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27BC28" w14:textId="77777777" w:rsidR="00887C82" w:rsidRDefault="00887C82" w:rsidP="00887C82">
      <w:pPr>
        <w:jc w:val="center"/>
        <w:rPr>
          <w:b/>
          <w:bCs/>
          <w:color w:val="000000"/>
          <w:sz w:val="52"/>
          <w:szCs w:val="52"/>
        </w:rPr>
      </w:pPr>
    </w:p>
    <w:p w14:paraId="716A2A96" w14:textId="77777777" w:rsidR="00887C82" w:rsidRDefault="00887C82" w:rsidP="00887C82">
      <w:pPr>
        <w:jc w:val="center"/>
        <w:rPr>
          <w:b/>
          <w:bCs/>
          <w:color w:val="000000"/>
          <w:sz w:val="52"/>
          <w:szCs w:val="52"/>
        </w:rPr>
      </w:pPr>
    </w:p>
    <w:p w14:paraId="10F0B774" w14:textId="77777777" w:rsidR="00887C82" w:rsidRDefault="00887C82" w:rsidP="00887C82">
      <w:pPr>
        <w:jc w:val="center"/>
        <w:rPr>
          <w:b/>
          <w:bCs/>
          <w:color w:val="000000"/>
          <w:sz w:val="52"/>
          <w:szCs w:val="52"/>
        </w:rPr>
      </w:pPr>
      <w:r>
        <w:rPr>
          <w:b/>
          <w:bCs/>
          <w:color w:val="000000"/>
          <w:sz w:val="52"/>
          <w:szCs w:val="52"/>
        </w:rPr>
        <w:t>LEARNER</w:t>
      </w:r>
      <w:r w:rsidRPr="009D2402">
        <w:rPr>
          <w:b/>
          <w:bCs/>
          <w:color w:val="000000"/>
          <w:sz w:val="52"/>
          <w:szCs w:val="52"/>
        </w:rPr>
        <w:t xml:space="preserve"> GUIDE</w:t>
      </w:r>
    </w:p>
    <w:p w14:paraId="7DBA9376" w14:textId="77777777" w:rsidR="00887C82" w:rsidRPr="00283D03" w:rsidRDefault="00887C82" w:rsidP="00887C82"/>
    <w:p w14:paraId="79B80A27" w14:textId="77777777" w:rsidR="00887C82" w:rsidRPr="001D6161" w:rsidRDefault="00887C82" w:rsidP="00887C82">
      <w:pPr>
        <w:jc w:val="center"/>
        <w:rPr>
          <w:b/>
          <w:color w:val="000000"/>
          <w:sz w:val="44"/>
          <w:szCs w:val="44"/>
        </w:rPr>
      </w:pPr>
      <w:r>
        <w:rPr>
          <w:b/>
          <w:color w:val="000000"/>
          <w:sz w:val="44"/>
          <w:szCs w:val="44"/>
        </w:rPr>
        <w:t>Numeracy Level 4</w:t>
      </w:r>
    </w:p>
    <w:p w14:paraId="246A76C7" w14:textId="77777777" w:rsidR="00887C82" w:rsidRDefault="00887C82" w:rsidP="00887C82">
      <w:pPr>
        <w:jc w:val="left"/>
      </w:pPr>
    </w:p>
    <w:p w14:paraId="235B6678" w14:textId="77777777" w:rsidR="00887C82" w:rsidRDefault="00887C82" w:rsidP="00887C82">
      <w:pPr>
        <w:jc w:val="left"/>
      </w:pPr>
    </w:p>
    <w:p w14:paraId="0476C996" w14:textId="77777777" w:rsidR="00887C82" w:rsidRPr="009D2402" w:rsidRDefault="00887C82" w:rsidP="00887C82">
      <w:pPr>
        <w:jc w:val="center"/>
        <w:rPr>
          <w:b/>
          <w:bCs/>
          <w:color w:val="000000"/>
          <w:sz w:val="32"/>
          <w:szCs w:val="32"/>
        </w:rPr>
      </w:pPr>
      <w:r w:rsidRPr="009D2402">
        <w:rPr>
          <w:b/>
          <w:bCs/>
          <w:color w:val="000000"/>
          <w:sz w:val="32"/>
          <w:szCs w:val="32"/>
        </w:rPr>
        <w:t>Physical Quantities and Geometrical Relationships</w:t>
      </w:r>
    </w:p>
    <w:p w14:paraId="5C20379D" w14:textId="77777777" w:rsidR="00887C82" w:rsidRPr="009D2402" w:rsidRDefault="00887C82" w:rsidP="00887C82">
      <w:pPr>
        <w:jc w:val="center"/>
        <w:rPr>
          <w:bCs/>
          <w:color w:val="000000"/>
          <w:sz w:val="32"/>
          <w:szCs w:val="32"/>
        </w:rPr>
      </w:pPr>
      <w:r w:rsidRPr="009D2402">
        <w:rPr>
          <w:bCs/>
          <w:color w:val="000000"/>
          <w:sz w:val="32"/>
          <w:szCs w:val="32"/>
        </w:rPr>
        <w:t xml:space="preserve">Unit Standard 9016 </w:t>
      </w:r>
    </w:p>
    <w:p w14:paraId="5B025DBF" w14:textId="77777777" w:rsidR="00887C82" w:rsidRPr="009D2402" w:rsidRDefault="00887C82" w:rsidP="00887C82">
      <w:pPr>
        <w:jc w:val="center"/>
        <w:rPr>
          <w:bCs/>
          <w:color w:val="000000"/>
          <w:sz w:val="32"/>
          <w:szCs w:val="32"/>
        </w:rPr>
      </w:pPr>
      <w:r w:rsidRPr="009D2402">
        <w:rPr>
          <w:bCs/>
          <w:color w:val="000000"/>
          <w:sz w:val="32"/>
          <w:szCs w:val="32"/>
        </w:rPr>
        <w:t>NQF Level 4 Credits 4</w:t>
      </w:r>
    </w:p>
    <w:p w14:paraId="5EA01A4C" w14:textId="77777777" w:rsidR="00887C82" w:rsidRPr="00F41F6A" w:rsidRDefault="00887C82" w:rsidP="00887C82"/>
    <w:p w14:paraId="3F1DB85E" w14:textId="77777777" w:rsidR="00887C82" w:rsidRDefault="00887C82" w:rsidP="00887C82">
      <w:pPr>
        <w:sectPr w:rsidR="00887C82" w:rsidSect="00887C82">
          <w:headerReference w:type="even" r:id="rId8"/>
          <w:headerReference w:type="default" r:id="rId9"/>
          <w:footerReference w:type="default" r:id="rId10"/>
          <w:headerReference w:type="first" r:id="rId11"/>
          <w:pgSz w:w="11906" w:h="16838" w:code="9"/>
          <w:pgMar w:top="1985" w:right="1134" w:bottom="1134" w:left="1134" w:header="720" w:footer="720" w:gutter="284"/>
          <w:pgNumType w:start="1"/>
          <w:cols w:space="708"/>
          <w:docGrid w:linePitch="360"/>
        </w:sectPr>
      </w:pPr>
    </w:p>
    <w:p w14:paraId="7236B10F" w14:textId="77777777" w:rsidR="00887C82" w:rsidRPr="00F41F6A" w:rsidRDefault="00887C82" w:rsidP="00887C82"/>
    <w:p w14:paraId="37336E28" w14:textId="77777777" w:rsidR="00887C82" w:rsidRPr="005B7656" w:rsidRDefault="00887C82" w:rsidP="00887C82">
      <w:pPr>
        <w:pStyle w:val="Heading1"/>
      </w:pPr>
      <w:bookmarkStart w:id="0" w:name="_Toc69368337"/>
      <w:r w:rsidRPr="005B7656">
        <w:t>TABLE OF CONTENTS</w:t>
      </w:r>
      <w:bookmarkEnd w:id="0"/>
    </w:p>
    <w:p w14:paraId="4D2E08A1" w14:textId="35532208" w:rsidR="00887C82" w:rsidRDefault="00887C82">
      <w:pPr>
        <w:pStyle w:val="TOC1"/>
        <w:tabs>
          <w:tab w:val="right" w:leader="dot" w:pos="9344"/>
        </w:tabs>
        <w:rPr>
          <w:rFonts w:asciiTheme="minorHAnsi" w:eastAsiaTheme="minorEastAsia" w:hAnsiTheme="minorHAnsi" w:cstheme="minorBidi"/>
          <w:noProof/>
          <w:sz w:val="22"/>
          <w:szCs w:val="22"/>
          <w:lang w:val="en-US"/>
        </w:rPr>
      </w:pPr>
      <w:r>
        <w:fldChar w:fldCharType="begin"/>
      </w:r>
      <w:r>
        <w:instrText xml:space="preserve"> TOC \o "1-3" \h \z \u </w:instrText>
      </w:r>
      <w:r>
        <w:fldChar w:fldCharType="separate"/>
      </w:r>
      <w:hyperlink w:anchor="_Toc69368337" w:history="1">
        <w:r w:rsidRPr="00B72927">
          <w:rPr>
            <w:rStyle w:val="Hyperlink"/>
            <w:noProof/>
          </w:rPr>
          <w:t>TABLE OF CONTENTS</w:t>
        </w:r>
        <w:r>
          <w:rPr>
            <w:noProof/>
            <w:webHidden/>
          </w:rPr>
          <w:tab/>
        </w:r>
        <w:r>
          <w:rPr>
            <w:noProof/>
            <w:webHidden/>
          </w:rPr>
          <w:fldChar w:fldCharType="begin"/>
        </w:r>
        <w:r>
          <w:rPr>
            <w:noProof/>
            <w:webHidden/>
          </w:rPr>
          <w:instrText xml:space="preserve"> PAGEREF _Toc69368337 \h </w:instrText>
        </w:r>
        <w:r>
          <w:rPr>
            <w:noProof/>
            <w:webHidden/>
          </w:rPr>
        </w:r>
        <w:r>
          <w:rPr>
            <w:noProof/>
            <w:webHidden/>
          </w:rPr>
          <w:fldChar w:fldCharType="separate"/>
        </w:r>
        <w:r>
          <w:rPr>
            <w:noProof/>
            <w:webHidden/>
          </w:rPr>
          <w:t>i</w:t>
        </w:r>
        <w:r>
          <w:rPr>
            <w:noProof/>
            <w:webHidden/>
          </w:rPr>
          <w:fldChar w:fldCharType="end"/>
        </w:r>
      </w:hyperlink>
    </w:p>
    <w:p w14:paraId="7A0DE193" w14:textId="7FE39BF3" w:rsidR="00887C82" w:rsidRDefault="00887C82">
      <w:pPr>
        <w:pStyle w:val="TOC1"/>
        <w:tabs>
          <w:tab w:val="right" w:leader="dot" w:pos="9344"/>
        </w:tabs>
        <w:rPr>
          <w:rFonts w:asciiTheme="minorHAnsi" w:eastAsiaTheme="minorEastAsia" w:hAnsiTheme="minorHAnsi" w:cstheme="minorBidi"/>
          <w:noProof/>
          <w:sz w:val="22"/>
          <w:szCs w:val="22"/>
          <w:lang w:val="en-US"/>
        </w:rPr>
      </w:pPr>
      <w:hyperlink w:anchor="_Toc69368338" w:history="1">
        <w:r w:rsidRPr="00B72927">
          <w:rPr>
            <w:rStyle w:val="Hyperlink"/>
            <w:noProof/>
          </w:rPr>
          <w:t>PERSONAL INFORMATION</w:t>
        </w:r>
        <w:r>
          <w:rPr>
            <w:noProof/>
            <w:webHidden/>
          </w:rPr>
          <w:tab/>
        </w:r>
        <w:r>
          <w:rPr>
            <w:noProof/>
            <w:webHidden/>
          </w:rPr>
          <w:fldChar w:fldCharType="begin"/>
        </w:r>
        <w:r>
          <w:rPr>
            <w:noProof/>
            <w:webHidden/>
          </w:rPr>
          <w:instrText xml:space="preserve"> PAGEREF _Toc69368338 \h </w:instrText>
        </w:r>
        <w:r>
          <w:rPr>
            <w:noProof/>
            <w:webHidden/>
          </w:rPr>
        </w:r>
        <w:r>
          <w:rPr>
            <w:noProof/>
            <w:webHidden/>
          </w:rPr>
          <w:fldChar w:fldCharType="separate"/>
        </w:r>
        <w:r>
          <w:rPr>
            <w:noProof/>
            <w:webHidden/>
          </w:rPr>
          <w:t>5</w:t>
        </w:r>
        <w:r>
          <w:rPr>
            <w:noProof/>
            <w:webHidden/>
          </w:rPr>
          <w:fldChar w:fldCharType="end"/>
        </w:r>
      </w:hyperlink>
    </w:p>
    <w:p w14:paraId="0193C37C" w14:textId="1C66686C" w:rsidR="00887C82" w:rsidRDefault="00887C82">
      <w:pPr>
        <w:pStyle w:val="TOC1"/>
        <w:tabs>
          <w:tab w:val="right" w:leader="dot" w:pos="9344"/>
        </w:tabs>
        <w:rPr>
          <w:rFonts w:asciiTheme="minorHAnsi" w:eastAsiaTheme="minorEastAsia" w:hAnsiTheme="minorHAnsi" w:cstheme="minorBidi"/>
          <w:noProof/>
          <w:sz w:val="22"/>
          <w:szCs w:val="22"/>
          <w:lang w:val="en-US"/>
        </w:rPr>
      </w:pPr>
      <w:hyperlink w:anchor="_Toc69368339" w:history="1">
        <w:r w:rsidRPr="00B72927">
          <w:rPr>
            <w:rStyle w:val="Hyperlink"/>
            <w:smallCaps/>
            <w:noProof/>
            <w:spacing w:val="5"/>
          </w:rPr>
          <w:t>INTRODUCTION</w:t>
        </w:r>
        <w:r>
          <w:rPr>
            <w:noProof/>
            <w:webHidden/>
          </w:rPr>
          <w:tab/>
        </w:r>
        <w:r>
          <w:rPr>
            <w:noProof/>
            <w:webHidden/>
          </w:rPr>
          <w:fldChar w:fldCharType="begin"/>
        </w:r>
        <w:r>
          <w:rPr>
            <w:noProof/>
            <w:webHidden/>
          </w:rPr>
          <w:instrText xml:space="preserve"> PAGEREF _Toc69368339 \h </w:instrText>
        </w:r>
        <w:r>
          <w:rPr>
            <w:noProof/>
            <w:webHidden/>
          </w:rPr>
        </w:r>
        <w:r>
          <w:rPr>
            <w:noProof/>
            <w:webHidden/>
          </w:rPr>
          <w:fldChar w:fldCharType="separate"/>
        </w:r>
        <w:r>
          <w:rPr>
            <w:noProof/>
            <w:webHidden/>
          </w:rPr>
          <w:t>7</w:t>
        </w:r>
        <w:r>
          <w:rPr>
            <w:noProof/>
            <w:webHidden/>
          </w:rPr>
          <w:fldChar w:fldCharType="end"/>
        </w:r>
      </w:hyperlink>
    </w:p>
    <w:p w14:paraId="1CBF21EC" w14:textId="0D973697"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40" w:history="1">
        <w:r w:rsidRPr="00B72927">
          <w:rPr>
            <w:rStyle w:val="Hyperlink"/>
            <w:noProof/>
          </w:rPr>
          <w:t>Programme methodology</w:t>
        </w:r>
        <w:r>
          <w:rPr>
            <w:noProof/>
            <w:webHidden/>
          </w:rPr>
          <w:tab/>
        </w:r>
        <w:r>
          <w:rPr>
            <w:noProof/>
            <w:webHidden/>
          </w:rPr>
          <w:fldChar w:fldCharType="begin"/>
        </w:r>
        <w:r>
          <w:rPr>
            <w:noProof/>
            <w:webHidden/>
          </w:rPr>
          <w:instrText xml:space="preserve"> PAGEREF _Toc69368340 \h </w:instrText>
        </w:r>
        <w:r>
          <w:rPr>
            <w:noProof/>
            <w:webHidden/>
          </w:rPr>
        </w:r>
        <w:r>
          <w:rPr>
            <w:noProof/>
            <w:webHidden/>
          </w:rPr>
          <w:fldChar w:fldCharType="separate"/>
        </w:r>
        <w:r>
          <w:rPr>
            <w:noProof/>
            <w:webHidden/>
          </w:rPr>
          <w:t>7</w:t>
        </w:r>
        <w:r>
          <w:rPr>
            <w:noProof/>
            <w:webHidden/>
          </w:rPr>
          <w:fldChar w:fldCharType="end"/>
        </w:r>
      </w:hyperlink>
    </w:p>
    <w:p w14:paraId="6B852536" w14:textId="4E72598A"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41" w:history="1">
        <w:r w:rsidRPr="00B72927">
          <w:rPr>
            <w:rStyle w:val="Hyperlink"/>
            <w:noProof/>
          </w:rPr>
          <w:t>What Learning Material you should have</w:t>
        </w:r>
        <w:r>
          <w:rPr>
            <w:noProof/>
            <w:webHidden/>
          </w:rPr>
          <w:tab/>
        </w:r>
        <w:r>
          <w:rPr>
            <w:noProof/>
            <w:webHidden/>
          </w:rPr>
          <w:fldChar w:fldCharType="begin"/>
        </w:r>
        <w:r>
          <w:rPr>
            <w:noProof/>
            <w:webHidden/>
          </w:rPr>
          <w:instrText xml:space="preserve"> PAGEREF _Toc69368341 \h </w:instrText>
        </w:r>
        <w:r>
          <w:rPr>
            <w:noProof/>
            <w:webHidden/>
          </w:rPr>
        </w:r>
        <w:r>
          <w:rPr>
            <w:noProof/>
            <w:webHidden/>
          </w:rPr>
          <w:fldChar w:fldCharType="separate"/>
        </w:r>
        <w:r>
          <w:rPr>
            <w:noProof/>
            <w:webHidden/>
          </w:rPr>
          <w:t>8</w:t>
        </w:r>
        <w:r>
          <w:rPr>
            <w:noProof/>
            <w:webHidden/>
          </w:rPr>
          <w:fldChar w:fldCharType="end"/>
        </w:r>
      </w:hyperlink>
    </w:p>
    <w:p w14:paraId="6DF18316" w14:textId="17B02261"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42" w:history="1">
        <w:r w:rsidRPr="00B72927">
          <w:rPr>
            <w:rStyle w:val="Hyperlink"/>
            <w:noProof/>
          </w:rPr>
          <w:t>Different types of activities you can expect</w:t>
        </w:r>
        <w:r>
          <w:rPr>
            <w:noProof/>
            <w:webHidden/>
          </w:rPr>
          <w:tab/>
        </w:r>
        <w:r>
          <w:rPr>
            <w:noProof/>
            <w:webHidden/>
          </w:rPr>
          <w:fldChar w:fldCharType="begin"/>
        </w:r>
        <w:r>
          <w:rPr>
            <w:noProof/>
            <w:webHidden/>
          </w:rPr>
          <w:instrText xml:space="preserve"> PAGEREF _Toc69368342 \h </w:instrText>
        </w:r>
        <w:r>
          <w:rPr>
            <w:noProof/>
            <w:webHidden/>
          </w:rPr>
        </w:r>
        <w:r>
          <w:rPr>
            <w:noProof/>
            <w:webHidden/>
          </w:rPr>
          <w:fldChar w:fldCharType="separate"/>
        </w:r>
        <w:r>
          <w:rPr>
            <w:noProof/>
            <w:webHidden/>
          </w:rPr>
          <w:t>10</w:t>
        </w:r>
        <w:r>
          <w:rPr>
            <w:noProof/>
            <w:webHidden/>
          </w:rPr>
          <w:fldChar w:fldCharType="end"/>
        </w:r>
      </w:hyperlink>
    </w:p>
    <w:p w14:paraId="653ECBF7" w14:textId="78535D1E"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43" w:history="1">
        <w:r w:rsidRPr="00B72927">
          <w:rPr>
            <w:rStyle w:val="Hyperlink"/>
            <w:noProof/>
          </w:rPr>
          <w:t>Learner Administration</w:t>
        </w:r>
        <w:r>
          <w:rPr>
            <w:noProof/>
            <w:webHidden/>
          </w:rPr>
          <w:tab/>
        </w:r>
        <w:r>
          <w:rPr>
            <w:noProof/>
            <w:webHidden/>
          </w:rPr>
          <w:fldChar w:fldCharType="begin"/>
        </w:r>
        <w:r>
          <w:rPr>
            <w:noProof/>
            <w:webHidden/>
          </w:rPr>
          <w:instrText xml:space="preserve"> PAGEREF _Toc69368343 \h </w:instrText>
        </w:r>
        <w:r>
          <w:rPr>
            <w:noProof/>
            <w:webHidden/>
          </w:rPr>
        </w:r>
        <w:r>
          <w:rPr>
            <w:noProof/>
            <w:webHidden/>
          </w:rPr>
          <w:fldChar w:fldCharType="separate"/>
        </w:r>
        <w:r>
          <w:rPr>
            <w:noProof/>
            <w:webHidden/>
          </w:rPr>
          <w:t>12</w:t>
        </w:r>
        <w:r>
          <w:rPr>
            <w:noProof/>
            <w:webHidden/>
          </w:rPr>
          <w:fldChar w:fldCharType="end"/>
        </w:r>
      </w:hyperlink>
    </w:p>
    <w:p w14:paraId="3523AF01" w14:textId="2907E0B1"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44" w:history="1">
        <w:r w:rsidRPr="00B72927">
          <w:rPr>
            <w:rStyle w:val="Hyperlink"/>
            <w:noProof/>
          </w:rPr>
          <w:t>Assessments</w:t>
        </w:r>
        <w:r>
          <w:rPr>
            <w:noProof/>
            <w:webHidden/>
          </w:rPr>
          <w:tab/>
        </w:r>
        <w:r>
          <w:rPr>
            <w:noProof/>
            <w:webHidden/>
          </w:rPr>
          <w:fldChar w:fldCharType="begin"/>
        </w:r>
        <w:r>
          <w:rPr>
            <w:noProof/>
            <w:webHidden/>
          </w:rPr>
          <w:instrText xml:space="preserve"> PAGEREF _Toc69368344 \h </w:instrText>
        </w:r>
        <w:r>
          <w:rPr>
            <w:noProof/>
            <w:webHidden/>
          </w:rPr>
        </w:r>
        <w:r>
          <w:rPr>
            <w:noProof/>
            <w:webHidden/>
          </w:rPr>
          <w:fldChar w:fldCharType="separate"/>
        </w:r>
        <w:r>
          <w:rPr>
            <w:noProof/>
            <w:webHidden/>
          </w:rPr>
          <w:t>12</w:t>
        </w:r>
        <w:r>
          <w:rPr>
            <w:noProof/>
            <w:webHidden/>
          </w:rPr>
          <w:fldChar w:fldCharType="end"/>
        </w:r>
      </w:hyperlink>
    </w:p>
    <w:p w14:paraId="34FD7EE6" w14:textId="688D3634"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45" w:history="1">
        <w:r w:rsidRPr="00B72927">
          <w:rPr>
            <w:rStyle w:val="Hyperlink"/>
            <w:noProof/>
          </w:rPr>
          <w:t>Learner Support</w:t>
        </w:r>
        <w:r>
          <w:rPr>
            <w:noProof/>
            <w:webHidden/>
          </w:rPr>
          <w:tab/>
        </w:r>
        <w:r>
          <w:rPr>
            <w:noProof/>
            <w:webHidden/>
          </w:rPr>
          <w:fldChar w:fldCharType="begin"/>
        </w:r>
        <w:r>
          <w:rPr>
            <w:noProof/>
            <w:webHidden/>
          </w:rPr>
          <w:instrText xml:space="preserve"> PAGEREF _Toc69368345 \h </w:instrText>
        </w:r>
        <w:r>
          <w:rPr>
            <w:noProof/>
            <w:webHidden/>
          </w:rPr>
        </w:r>
        <w:r>
          <w:rPr>
            <w:noProof/>
            <w:webHidden/>
          </w:rPr>
          <w:fldChar w:fldCharType="separate"/>
        </w:r>
        <w:r>
          <w:rPr>
            <w:noProof/>
            <w:webHidden/>
          </w:rPr>
          <w:t>13</w:t>
        </w:r>
        <w:r>
          <w:rPr>
            <w:noProof/>
            <w:webHidden/>
          </w:rPr>
          <w:fldChar w:fldCharType="end"/>
        </w:r>
      </w:hyperlink>
    </w:p>
    <w:p w14:paraId="7BFA069B" w14:textId="7C723B74"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46" w:history="1">
        <w:r w:rsidRPr="00B72927">
          <w:rPr>
            <w:rStyle w:val="Hyperlink"/>
            <w:noProof/>
          </w:rPr>
          <w:t>Learner Expectations</w:t>
        </w:r>
        <w:r>
          <w:rPr>
            <w:noProof/>
            <w:webHidden/>
          </w:rPr>
          <w:tab/>
        </w:r>
        <w:r>
          <w:rPr>
            <w:noProof/>
            <w:webHidden/>
          </w:rPr>
          <w:fldChar w:fldCharType="begin"/>
        </w:r>
        <w:r>
          <w:rPr>
            <w:noProof/>
            <w:webHidden/>
          </w:rPr>
          <w:instrText xml:space="preserve"> PAGEREF _Toc69368346 \h </w:instrText>
        </w:r>
        <w:r>
          <w:rPr>
            <w:noProof/>
            <w:webHidden/>
          </w:rPr>
        </w:r>
        <w:r>
          <w:rPr>
            <w:noProof/>
            <w:webHidden/>
          </w:rPr>
          <w:fldChar w:fldCharType="separate"/>
        </w:r>
        <w:r>
          <w:rPr>
            <w:noProof/>
            <w:webHidden/>
          </w:rPr>
          <w:t>14</w:t>
        </w:r>
        <w:r>
          <w:rPr>
            <w:noProof/>
            <w:webHidden/>
          </w:rPr>
          <w:fldChar w:fldCharType="end"/>
        </w:r>
      </w:hyperlink>
    </w:p>
    <w:p w14:paraId="41DC6C55" w14:textId="7572E2B7" w:rsidR="00887C82" w:rsidRDefault="00887C82">
      <w:pPr>
        <w:pStyle w:val="TOC1"/>
        <w:tabs>
          <w:tab w:val="right" w:leader="dot" w:pos="9344"/>
        </w:tabs>
        <w:rPr>
          <w:rFonts w:asciiTheme="minorHAnsi" w:eastAsiaTheme="minorEastAsia" w:hAnsiTheme="minorHAnsi" w:cstheme="minorBidi"/>
          <w:noProof/>
          <w:sz w:val="22"/>
          <w:szCs w:val="22"/>
          <w:lang w:val="en-US"/>
        </w:rPr>
      </w:pPr>
      <w:hyperlink w:anchor="_Toc69368347" w:history="1">
        <w:r w:rsidRPr="00B72927">
          <w:rPr>
            <w:rStyle w:val="Hyperlink"/>
            <w:noProof/>
          </w:rPr>
          <w:t>UNIT STANDARD 9016</w:t>
        </w:r>
        <w:r>
          <w:rPr>
            <w:noProof/>
            <w:webHidden/>
          </w:rPr>
          <w:tab/>
        </w:r>
        <w:r>
          <w:rPr>
            <w:noProof/>
            <w:webHidden/>
          </w:rPr>
          <w:fldChar w:fldCharType="begin"/>
        </w:r>
        <w:r>
          <w:rPr>
            <w:noProof/>
            <w:webHidden/>
          </w:rPr>
          <w:instrText xml:space="preserve"> PAGEREF _Toc69368347 \h </w:instrText>
        </w:r>
        <w:r>
          <w:rPr>
            <w:noProof/>
            <w:webHidden/>
          </w:rPr>
        </w:r>
        <w:r>
          <w:rPr>
            <w:noProof/>
            <w:webHidden/>
          </w:rPr>
          <w:fldChar w:fldCharType="separate"/>
        </w:r>
        <w:r>
          <w:rPr>
            <w:noProof/>
            <w:webHidden/>
          </w:rPr>
          <w:t>15</w:t>
        </w:r>
        <w:r>
          <w:rPr>
            <w:noProof/>
            <w:webHidden/>
          </w:rPr>
          <w:fldChar w:fldCharType="end"/>
        </w:r>
      </w:hyperlink>
    </w:p>
    <w:p w14:paraId="4034D4D1" w14:textId="02AA087F" w:rsidR="00887C82" w:rsidRDefault="00887C82">
      <w:pPr>
        <w:pStyle w:val="TOC1"/>
        <w:tabs>
          <w:tab w:val="right" w:leader="dot" w:pos="9344"/>
        </w:tabs>
        <w:rPr>
          <w:rFonts w:asciiTheme="minorHAnsi" w:eastAsiaTheme="minorEastAsia" w:hAnsiTheme="minorHAnsi" w:cstheme="minorBidi"/>
          <w:noProof/>
          <w:sz w:val="22"/>
          <w:szCs w:val="22"/>
          <w:lang w:val="en-US"/>
        </w:rPr>
      </w:pPr>
      <w:hyperlink w:anchor="_Toc69368348" w:history="1">
        <w:r w:rsidRPr="00B72927">
          <w:rPr>
            <w:rStyle w:val="Hyperlink"/>
            <w:noProof/>
          </w:rPr>
          <w:t>MEASURE, ESTIMATE AND CALCULATE</w:t>
        </w:r>
        <w:r>
          <w:rPr>
            <w:noProof/>
            <w:webHidden/>
          </w:rPr>
          <w:tab/>
        </w:r>
        <w:r>
          <w:rPr>
            <w:noProof/>
            <w:webHidden/>
          </w:rPr>
          <w:fldChar w:fldCharType="begin"/>
        </w:r>
        <w:r>
          <w:rPr>
            <w:noProof/>
            <w:webHidden/>
          </w:rPr>
          <w:instrText xml:space="preserve"> PAGEREF _Toc69368348 \h </w:instrText>
        </w:r>
        <w:r>
          <w:rPr>
            <w:noProof/>
            <w:webHidden/>
          </w:rPr>
        </w:r>
        <w:r>
          <w:rPr>
            <w:noProof/>
            <w:webHidden/>
          </w:rPr>
          <w:fldChar w:fldCharType="separate"/>
        </w:r>
        <w:r>
          <w:rPr>
            <w:noProof/>
            <w:webHidden/>
          </w:rPr>
          <w:t>19</w:t>
        </w:r>
        <w:r>
          <w:rPr>
            <w:noProof/>
            <w:webHidden/>
          </w:rPr>
          <w:fldChar w:fldCharType="end"/>
        </w:r>
      </w:hyperlink>
    </w:p>
    <w:p w14:paraId="45D52AE5" w14:textId="07930950"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49" w:history="1">
        <w:r w:rsidRPr="00B72927">
          <w:rPr>
            <w:rStyle w:val="Hyperlink"/>
            <w:noProof/>
          </w:rPr>
          <w:t>SI units</w:t>
        </w:r>
        <w:r>
          <w:rPr>
            <w:noProof/>
            <w:webHidden/>
          </w:rPr>
          <w:tab/>
        </w:r>
        <w:r>
          <w:rPr>
            <w:noProof/>
            <w:webHidden/>
          </w:rPr>
          <w:fldChar w:fldCharType="begin"/>
        </w:r>
        <w:r>
          <w:rPr>
            <w:noProof/>
            <w:webHidden/>
          </w:rPr>
          <w:instrText xml:space="preserve"> PAGEREF _Toc69368349 \h </w:instrText>
        </w:r>
        <w:r>
          <w:rPr>
            <w:noProof/>
            <w:webHidden/>
          </w:rPr>
        </w:r>
        <w:r>
          <w:rPr>
            <w:noProof/>
            <w:webHidden/>
          </w:rPr>
          <w:fldChar w:fldCharType="separate"/>
        </w:r>
        <w:r>
          <w:rPr>
            <w:noProof/>
            <w:webHidden/>
          </w:rPr>
          <w:t>19</w:t>
        </w:r>
        <w:r>
          <w:rPr>
            <w:noProof/>
            <w:webHidden/>
          </w:rPr>
          <w:fldChar w:fldCharType="end"/>
        </w:r>
      </w:hyperlink>
    </w:p>
    <w:p w14:paraId="1DDB6C49" w14:textId="3FA2CFBB"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50" w:history="1">
        <w:r w:rsidRPr="00B72927">
          <w:rPr>
            <w:rStyle w:val="Hyperlink"/>
            <w:noProof/>
          </w:rPr>
          <w:t>Length and distance</w:t>
        </w:r>
        <w:r>
          <w:rPr>
            <w:noProof/>
            <w:webHidden/>
          </w:rPr>
          <w:tab/>
        </w:r>
        <w:r>
          <w:rPr>
            <w:noProof/>
            <w:webHidden/>
          </w:rPr>
          <w:fldChar w:fldCharType="begin"/>
        </w:r>
        <w:r>
          <w:rPr>
            <w:noProof/>
            <w:webHidden/>
          </w:rPr>
          <w:instrText xml:space="preserve"> PAGEREF _Toc69368350 \h </w:instrText>
        </w:r>
        <w:r>
          <w:rPr>
            <w:noProof/>
            <w:webHidden/>
          </w:rPr>
        </w:r>
        <w:r>
          <w:rPr>
            <w:noProof/>
            <w:webHidden/>
          </w:rPr>
          <w:fldChar w:fldCharType="separate"/>
        </w:r>
        <w:r>
          <w:rPr>
            <w:noProof/>
            <w:webHidden/>
          </w:rPr>
          <w:t>20</w:t>
        </w:r>
        <w:r>
          <w:rPr>
            <w:noProof/>
            <w:webHidden/>
          </w:rPr>
          <w:fldChar w:fldCharType="end"/>
        </w:r>
      </w:hyperlink>
    </w:p>
    <w:p w14:paraId="05D5DEE0" w14:textId="409398B5"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1" w:history="1">
        <w:r w:rsidRPr="00B72927">
          <w:rPr>
            <w:rStyle w:val="Hyperlink"/>
            <w:noProof/>
          </w:rPr>
          <w:t>Ruler</w:t>
        </w:r>
        <w:r>
          <w:rPr>
            <w:noProof/>
            <w:webHidden/>
          </w:rPr>
          <w:tab/>
        </w:r>
        <w:r>
          <w:rPr>
            <w:noProof/>
            <w:webHidden/>
          </w:rPr>
          <w:fldChar w:fldCharType="begin"/>
        </w:r>
        <w:r>
          <w:rPr>
            <w:noProof/>
            <w:webHidden/>
          </w:rPr>
          <w:instrText xml:space="preserve"> PAGEREF _Toc69368351 \h </w:instrText>
        </w:r>
        <w:r>
          <w:rPr>
            <w:noProof/>
            <w:webHidden/>
          </w:rPr>
        </w:r>
        <w:r>
          <w:rPr>
            <w:noProof/>
            <w:webHidden/>
          </w:rPr>
          <w:fldChar w:fldCharType="separate"/>
        </w:r>
        <w:r>
          <w:rPr>
            <w:noProof/>
            <w:webHidden/>
          </w:rPr>
          <w:t>20</w:t>
        </w:r>
        <w:r>
          <w:rPr>
            <w:noProof/>
            <w:webHidden/>
          </w:rPr>
          <w:fldChar w:fldCharType="end"/>
        </w:r>
      </w:hyperlink>
    </w:p>
    <w:p w14:paraId="78D3ED3F" w14:textId="1621E84E"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2" w:history="1">
        <w:r w:rsidRPr="00B72927">
          <w:rPr>
            <w:rStyle w:val="Hyperlink"/>
            <w:noProof/>
          </w:rPr>
          <w:t>Measuring Tape</w:t>
        </w:r>
        <w:r>
          <w:rPr>
            <w:noProof/>
            <w:webHidden/>
          </w:rPr>
          <w:tab/>
        </w:r>
        <w:r>
          <w:rPr>
            <w:noProof/>
            <w:webHidden/>
          </w:rPr>
          <w:fldChar w:fldCharType="begin"/>
        </w:r>
        <w:r>
          <w:rPr>
            <w:noProof/>
            <w:webHidden/>
          </w:rPr>
          <w:instrText xml:space="preserve"> PAGEREF _Toc69368352 \h </w:instrText>
        </w:r>
        <w:r>
          <w:rPr>
            <w:noProof/>
            <w:webHidden/>
          </w:rPr>
        </w:r>
        <w:r>
          <w:rPr>
            <w:noProof/>
            <w:webHidden/>
          </w:rPr>
          <w:fldChar w:fldCharType="separate"/>
        </w:r>
        <w:r>
          <w:rPr>
            <w:noProof/>
            <w:webHidden/>
          </w:rPr>
          <w:t>21</w:t>
        </w:r>
        <w:r>
          <w:rPr>
            <w:noProof/>
            <w:webHidden/>
          </w:rPr>
          <w:fldChar w:fldCharType="end"/>
        </w:r>
      </w:hyperlink>
    </w:p>
    <w:p w14:paraId="75417ABA" w14:textId="7D5AFEF4"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3" w:history="1">
        <w:r w:rsidRPr="00B72927">
          <w:rPr>
            <w:rStyle w:val="Hyperlink"/>
            <w:noProof/>
          </w:rPr>
          <w:t>Inside Caliper</w:t>
        </w:r>
        <w:r>
          <w:rPr>
            <w:noProof/>
            <w:webHidden/>
          </w:rPr>
          <w:tab/>
        </w:r>
        <w:r>
          <w:rPr>
            <w:noProof/>
            <w:webHidden/>
          </w:rPr>
          <w:fldChar w:fldCharType="begin"/>
        </w:r>
        <w:r>
          <w:rPr>
            <w:noProof/>
            <w:webHidden/>
          </w:rPr>
          <w:instrText xml:space="preserve"> PAGEREF _Toc69368353 \h </w:instrText>
        </w:r>
        <w:r>
          <w:rPr>
            <w:noProof/>
            <w:webHidden/>
          </w:rPr>
        </w:r>
        <w:r>
          <w:rPr>
            <w:noProof/>
            <w:webHidden/>
          </w:rPr>
          <w:fldChar w:fldCharType="separate"/>
        </w:r>
        <w:r>
          <w:rPr>
            <w:noProof/>
            <w:webHidden/>
          </w:rPr>
          <w:t>21</w:t>
        </w:r>
        <w:r>
          <w:rPr>
            <w:noProof/>
            <w:webHidden/>
          </w:rPr>
          <w:fldChar w:fldCharType="end"/>
        </w:r>
      </w:hyperlink>
    </w:p>
    <w:p w14:paraId="6C0E20B0" w14:textId="189C172C"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4" w:history="1">
        <w:r w:rsidRPr="00B72927">
          <w:rPr>
            <w:rStyle w:val="Hyperlink"/>
            <w:noProof/>
          </w:rPr>
          <w:t>Outside Caliper</w:t>
        </w:r>
        <w:r>
          <w:rPr>
            <w:noProof/>
            <w:webHidden/>
          </w:rPr>
          <w:tab/>
        </w:r>
        <w:r>
          <w:rPr>
            <w:noProof/>
            <w:webHidden/>
          </w:rPr>
          <w:fldChar w:fldCharType="begin"/>
        </w:r>
        <w:r>
          <w:rPr>
            <w:noProof/>
            <w:webHidden/>
          </w:rPr>
          <w:instrText xml:space="preserve"> PAGEREF _Toc69368354 \h </w:instrText>
        </w:r>
        <w:r>
          <w:rPr>
            <w:noProof/>
            <w:webHidden/>
          </w:rPr>
        </w:r>
        <w:r>
          <w:rPr>
            <w:noProof/>
            <w:webHidden/>
          </w:rPr>
          <w:fldChar w:fldCharType="separate"/>
        </w:r>
        <w:r>
          <w:rPr>
            <w:noProof/>
            <w:webHidden/>
          </w:rPr>
          <w:t>22</w:t>
        </w:r>
        <w:r>
          <w:rPr>
            <w:noProof/>
            <w:webHidden/>
          </w:rPr>
          <w:fldChar w:fldCharType="end"/>
        </w:r>
      </w:hyperlink>
    </w:p>
    <w:p w14:paraId="7508E829" w14:textId="189331A6"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5" w:history="1">
        <w:r w:rsidRPr="00B72927">
          <w:rPr>
            <w:rStyle w:val="Hyperlink"/>
            <w:noProof/>
          </w:rPr>
          <w:t>Vernier caliper</w:t>
        </w:r>
        <w:r>
          <w:rPr>
            <w:noProof/>
            <w:webHidden/>
          </w:rPr>
          <w:tab/>
        </w:r>
        <w:r>
          <w:rPr>
            <w:noProof/>
            <w:webHidden/>
          </w:rPr>
          <w:fldChar w:fldCharType="begin"/>
        </w:r>
        <w:r>
          <w:rPr>
            <w:noProof/>
            <w:webHidden/>
          </w:rPr>
          <w:instrText xml:space="preserve"> PAGEREF _Toc69368355 \h </w:instrText>
        </w:r>
        <w:r>
          <w:rPr>
            <w:noProof/>
            <w:webHidden/>
          </w:rPr>
        </w:r>
        <w:r>
          <w:rPr>
            <w:noProof/>
            <w:webHidden/>
          </w:rPr>
          <w:fldChar w:fldCharType="separate"/>
        </w:r>
        <w:r>
          <w:rPr>
            <w:noProof/>
            <w:webHidden/>
          </w:rPr>
          <w:t>23</w:t>
        </w:r>
        <w:r>
          <w:rPr>
            <w:noProof/>
            <w:webHidden/>
          </w:rPr>
          <w:fldChar w:fldCharType="end"/>
        </w:r>
      </w:hyperlink>
    </w:p>
    <w:p w14:paraId="71BF6035" w14:textId="1CD6E2A8"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6" w:history="1">
        <w:r w:rsidRPr="00B72927">
          <w:rPr>
            <w:rStyle w:val="Hyperlink"/>
            <w:noProof/>
          </w:rPr>
          <w:t>Using The Vernier Caliper</w:t>
        </w:r>
        <w:r>
          <w:rPr>
            <w:noProof/>
            <w:webHidden/>
          </w:rPr>
          <w:tab/>
        </w:r>
        <w:r>
          <w:rPr>
            <w:noProof/>
            <w:webHidden/>
          </w:rPr>
          <w:fldChar w:fldCharType="begin"/>
        </w:r>
        <w:r>
          <w:rPr>
            <w:noProof/>
            <w:webHidden/>
          </w:rPr>
          <w:instrText xml:space="preserve"> PAGEREF _Toc69368356 \h </w:instrText>
        </w:r>
        <w:r>
          <w:rPr>
            <w:noProof/>
            <w:webHidden/>
          </w:rPr>
        </w:r>
        <w:r>
          <w:rPr>
            <w:noProof/>
            <w:webHidden/>
          </w:rPr>
          <w:fldChar w:fldCharType="separate"/>
        </w:r>
        <w:r>
          <w:rPr>
            <w:noProof/>
            <w:webHidden/>
          </w:rPr>
          <w:t>24</w:t>
        </w:r>
        <w:r>
          <w:rPr>
            <w:noProof/>
            <w:webHidden/>
          </w:rPr>
          <w:fldChar w:fldCharType="end"/>
        </w:r>
      </w:hyperlink>
    </w:p>
    <w:p w14:paraId="55DAC012" w14:textId="5C154973"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7" w:history="1">
        <w:r w:rsidRPr="00B72927">
          <w:rPr>
            <w:rStyle w:val="Hyperlink"/>
            <w:noProof/>
          </w:rPr>
          <w:t>Micrometer Screws</w:t>
        </w:r>
        <w:r>
          <w:rPr>
            <w:noProof/>
            <w:webHidden/>
          </w:rPr>
          <w:tab/>
        </w:r>
        <w:r>
          <w:rPr>
            <w:noProof/>
            <w:webHidden/>
          </w:rPr>
          <w:fldChar w:fldCharType="begin"/>
        </w:r>
        <w:r>
          <w:rPr>
            <w:noProof/>
            <w:webHidden/>
          </w:rPr>
          <w:instrText xml:space="preserve"> PAGEREF _Toc69368357 \h </w:instrText>
        </w:r>
        <w:r>
          <w:rPr>
            <w:noProof/>
            <w:webHidden/>
          </w:rPr>
        </w:r>
        <w:r>
          <w:rPr>
            <w:noProof/>
            <w:webHidden/>
          </w:rPr>
          <w:fldChar w:fldCharType="separate"/>
        </w:r>
        <w:r>
          <w:rPr>
            <w:noProof/>
            <w:webHidden/>
          </w:rPr>
          <w:t>24</w:t>
        </w:r>
        <w:r>
          <w:rPr>
            <w:noProof/>
            <w:webHidden/>
          </w:rPr>
          <w:fldChar w:fldCharType="end"/>
        </w:r>
      </w:hyperlink>
    </w:p>
    <w:p w14:paraId="44076541" w14:textId="260A315D"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58" w:history="1">
        <w:r w:rsidRPr="00B72927">
          <w:rPr>
            <w:rStyle w:val="Hyperlink"/>
            <w:noProof/>
          </w:rPr>
          <w:t>Formative Assessment 1</w:t>
        </w:r>
        <w:r>
          <w:rPr>
            <w:noProof/>
            <w:webHidden/>
          </w:rPr>
          <w:tab/>
        </w:r>
        <w:r>
          <w:rPr>
            <w:noProof/>
            <w:webHidden/>
          </w:rPr>
          <w:fldChar w:fldCharType="begin"/>
        </w:r>
        <w:r>
          <w:rPr>
            <w:noProof/>
            <w:webHidden/>
          </w:rPr>
          <w:instrText xml:space="preserve"> PAGEREF _Toc69368358 \h </w:instrText>
        </w:r>
        <w:r>
          <w:rPr>
            <w:noProof/>
            <w:webHidden/>
          </w:rPr>
        </w:r>
        <w:r>
          <w:rPr>
            <w:noProof/>
            <w:webHidden/>
          </w:rPr>
          <w:fldChar w:fldCharType="separate"/>
        </w:r>
        <w:r>
          <w:rPr>
            <w:noProof/>
            <w:webHidden/>
          </w:rPr>
          <w:t>28</w:t>
        </w:r>
        <w:r>
          <w:rPr>
            <w:noProof/>
            <w:webHidden/>
          </w:rPr>
          <w:fldChar w:fldCharType="end"/>
        </w:r>
      </w:hyperlink>
    </w:p>
    <w:p w14:paraId="6AC44BF9" w14:textId="69A7D7AF"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59" w:history="1">
        <w:r w:rsidRPr="00B72927">
          <w:rPr>
            <w:rStyle w:val="Hyperlink"/>
            <w:noProof/>
          </w:rPr>
          <w:t>Speed</w:t>
        </w:r>
        <w:r>
          <w:rPr>
            <w:noProof/>
            <w:webHidden/>
          </w:rPr>
          <w:tab/>
        </w:r>
        <w:r>
          <w:rPr>
            <w:noProof/>
            <w:webHidden/>
          </w:rPr>
          <w:fldChar w:fldCharType="begin"/>
        </w:r>
        <w:r>
          <w:rPr>
            <w:noProof/>
            <w:webHidden/>
          </w:rPr>
          <w:instrText xml:space="preserve"> PAGEREF _Toc69368359 \h </w:instrText>
        </w:r>
        <w:r>
          <w:rPr>
            <w:noProof/>
            <w:webHidden/>
          </w:rPr>
        </w:r>
        <w:r>
          <w:rPr>
            <w:noProof/>
            <w:webHidden/>
          </w:rPr>
          <w:fldChar w:fldCharType="separate"/>
        </w:r>
        <w:r>
          <w:rPr>
            <w:noProof/>
            <w:webHidden/>
          </w:rPr>
          <w:t>29</w:t>
        </w:r>
        <w:r>
          <w:rPr>
            <w:noProof/>
            <w:webHidden/>
          </w:rPr>
          <w:fldChar w:fldCharType="end"/>
        </w:r>
      </w:hyperlink>
    </w:p>
    <w:p w14:paraId="07A375BD" w14:textId="6F883FAD"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60" w:history="1">
        <w:r w:rsidRPr="00B72927">
          <w:rPr>
            <w:rStyle w:val="Hyperlink"/>
            <w:noProof/>
          </w:rPr>
          <w:t>Formative Assessment 2</w:t>
        </w:r>
        <w:r>
          <w:rPr>
            <w:noProof/>
            <w:webHidden/>
          </w:rPr>
          <w:tab/>
        </w:r>
        <w:r>
          <w:rPr>
            <w:noProof/>
            <w:webHidden/>
          </w:rPr>
          <w:fldChar w:fldCharType="begin"/>
        </w:r>
        <w:r>
          <w:rPr>
            <w:noProof/>
            <w:webHidden/>
          </w:rPr>
          <w:instrText xml:space="preserve"> PAGEREF _Toc69368360 \h </w:instrText>
        </w:r>
        <w:r>
          <w:rPr>
            <w:noProof/>
            <w:webHidden/>
          </w:rPr>
        </w:r>
        <w:r>
          <w:rPr>
            <w:noProof/>
            <w:webHidden/>
          </w:rPr>
          <w:fldChar w:fldCharType="separate"/>
        </w:r>
        <w:r>
          <w:rPr>
            <w:noProof/>
            <w:webHidden/>
          </w:rPr>
          <w:t>29</w:t>
        </w:r>
        <w:r>
          <w:rPr>
            <w:noProof/>
            <w:webHidden/>
          </w:rPr>
          <w:fldChar w:fldCharType="end"/>
        </w:r>
      </w:hyperlink>
    </w:p>
    <w:p w14:paraId="24E884E4" w14:textId="7AE00E12"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61" w:history="1">
        <w:r w:rsidRPr="00B72927">
          <w:rPr>
            <w:rStyle w:val="Hyperlink"/>
            <w:noProof/>
          </w:rPr>
          <w:t>Velocity</w:t>
        </w:r>
        <w:r>
          <w:rPr>
            <w:noProof/>
            <w:webHidden/>
          </w:rPr>
          <w:tab/>
        </w:r>
        <w:r>
          <w:rPr>
            <w:noProof/>
            <w:webHidden/>
          </w:rPr>
          <w:fldChar w:fldCharType="begin"/>
        </w:r>
        <w:r>
          <w:rPr>
            <w:noProof/>
            <w:webHidden/>
          </w:rPr>
          <w:instrText xml:space="preserve"> PAGEREF _Toc69368361 \h </w:instrText>
        </w:r>
        <w:r>
          <w:rPr>
            <w:noProof/>
            <w:webHidden/>
          </w:rPr>
        </w:r>
        <w:r>
          <w:rPr>
            <w:noProof/>
            <w:webHidden/>
          </w:rPr>
          <w:fldChar w:fldCharType="separate"/>
        </w:r>
        <w:r>
          <w:rPr>
            <w:noProof/>
            <w:webHidden/>
          </w:rPr>
          <w:t>29</w:t>
        </w:r>
        <w:r>
          <w:rPr>
            <w:noProof/>
            <w:webHidden/>
          </w:rPr>
          <w:fldChar w:fldCharType="end"/>
        </w:r>
      </w:hyperlink>
    </w:p>
    <w:p w14:paraId="073EDF45" w14:textId="0F8DADAC"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62" w:history="1">
        <w:r w:rsidRPr="00B72927">
          <w:rPr>
            <w:rStyle w:val="Hyperlink"/>
            <w:noProof/>
          </w:rPr>
          <w:t>Acceleration</w:t>
        </w:r>
        <w:r>
          <w:rPr>
            <w:noProof/>
            <w:webHidden/>
          </w:rPr>
          <w:tab/>
        </w:r>
        <w:r>
          <w:rPr>
            <w:noProof/>
            <w:webHidden/>
          </w:rPr>
          <w:fldChar w:fldCharType="begin"/>
        </w:r>
        <w:r>
          <w:rPr>
            <w:noProof/>
            <w:webHidden/>
          </w:rPr>
          <w:instrText xml:space="preserve"> PAGEREF _Toc69368362 \h </w:instrText>
        </w:r>
        <w:r>
          <w:rPr>
            <w:noProof/>
            <w:webHidden/>
          </w:rPr>
        </w:r>
        <w:r>
          <w:rPr>
            <w:noProof/>
            <w:webHidden/>
          </w:rPr>
          <w:fldChar w:fldCharType="separate"/>
        </w:r>
        <w:r>
          <w:rPr>
            <w:noProof/>
            <w:webHidden/>
          </w:rPr>
          <w:t>30</w:t>
        </w:r>
        <w:r>
          <w:rPr>
            <w:noProof/>
            <w:webHidden/>
          </w:rPr>
          <w:fldChar w:fldCharType="end"/>
        </w:r>
      </w:hyperlink>
    </w:p>
    <w:p w14:paraId="120815A3" w14:textId="3B9874F5"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63" w:history="1">
        <w:r w:rsidRPr="00B72927">
          <w:rPr>
            <w:rStyle w:val="Hyperlink"/>
            <w:noProof/>
          </w:rPr>
          <w:t>Formative Assessment 3</w:t>
        </w:r>
        <w:r>
          <w:rPr>
            <w:noProof/>
            <w:webHidden/>
          </w:rPr>
          <w:tab/>
        </w:r>
        <w:r>
          <w:rPr>
            <w:noProof/>
            <w:webHidden/>
          </w:rPr>
          <w:fldChar w:fldCharType="begin"/>
        </w:r>
        <w:r>
          <w:rPr>
            <w:noProof/>
            <w:webHidden/>
          </w:rPr>
          <w:instrText xml:space="preserve"> PAGEREF _Toc69368363 \h </w:instrText>
        </w:r>
        <w:r>
          <w:rPr>
            <w:noProof/>
            <w:webHidden/>
          </w:rPr>
        </w:r>
        <w:r>
          <w:rPr>
            <w:noProof/>
            <w:webHidden/>
          </w:rPr>
          <w:fldChar w:fldCharType="separate"/>
        </w:r>
        <w:r>
          <w:rPr>
            <w:noProof/>
            <w:webHidden/>
          </w:rPr>
          <w:t>30</w:t>
        </w:r>
        <w:r>
          <w:rPr>
            <w:noProof/>
            <w:webHidden/>
          </w:rPr>
          <w:fldChar w:fldCharType="end"/>
        </w:r>
      </w:hyperlink>
    </w:p>
    <w:p w14:paraId="5B32D133" w14:textId="19953789"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64" w:history="1">
        <w:r w:rsidRPr="00B72927">
          <w:rPr>
            <w:rStyle w:val="Hyperlink"/>
            <w:noProof/>
          </w:rPr>
          <w:t>Area</w:t>
        </w:r>
        <w:r>
          <w:rPr>
            <w:noProof/>
            <w:webHidden/>
          </w:rPr>
          <w:tab/>
        </w:r>
        <w:r>
          <w:rPr>
            <w:noProof/>
            <w:webHidden/>
          </w:rPr>
          <w:fldChar w:fldCharType="begin"/>
        </w:r>
        <w:r>
          <w:rPr>
            <w:noProof/>
            <w:webHidden/>
          </w:rPr>
          <w:instrText xml:space="preserve"> PAGEREF _Toc69368364 \h </w:instrText>
        </w:r>
        <w:r>
          <w:rPr>
            <w:noProof/>
            <w:webHidden/>
          </w:rPr>
        </w:r>
        <w:r>
          <w:rPr>
            <w:noProof/>
            <w:webHidden/>
          </w:rPr>
          <w:fldChar w:fldCharType="separate"/>
        </w:r>
        <w:r>
          <w:rPr>
            <w:noProof/>
            <w:webHidden/>
          </w:rPr>
          <w:t>30</w:t>
        </w:r>
        <w:r>
          <w:rPr>
            <w:noProof/>
            <w:webHidden/>
          </w:rPr>
          <w:fldChar w:fldCharType="end"/>
        </w:r>
      </w:hyperlink>
    </w:p>
    <w:p w14:paraId="47907A34" w14:textId="214FCC3F"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65" w:history="1">
        <w:r w:rsidRPr="00B72927">
          <w:rPr>
            <w:rStyle w:val="Hyperlink"/>
            <w:noProof/>
          </w:rPr>
          <w:t>The use of formulae</w:t>
        </w:r>
        <w:r>
          <w:rPr>
            <w:noProof/>
            <w:webHidden/>
          </w:rPr>
          <w:tab/>
        </w:r>
        <w:r>
          <w:rPr>
            <w:noProof/>
            <w:webHidden/>
          </w:rPr>
          <w:fldChar w:fldCharType="begin"/>
        </w:r>
        <w:r>
          <w:rPr>
            <w:noProof/>
            <w:webHidden/>
          </w:rPr>
          <w:instrText xml:space="preserve"> PAGEREF _Toc69368365 \h </w:instrText>
        </w:r>
        <w:r>
          <w:rPr>
            <w:noProof/>
            <w:webHidden/>
          </w:rPr>
        </w:r>
        <w:r>
          <w:rPr>
            <w:noProof/>
            <w:webHidden/>
          </w:rPr>
          <w:fldChar w:fldCharType="separate"/>
        </w:r>
        <w:r>
          <w:rPr>
            <w:noProof/>
            <w:webHidden/>
          </w:rPr>
          <w:t>31</w:t>
        </w:r>
        <w:r>
          <w:rPr>
            <w:noProof/>
            <w:webHidden/>
          </w:rPr>
          <w:fldChar w:fldCharType="end"/>
        </w:r>
      </w:hyperlink>
    </w:p>
    <w:p w14:paraId="0CACED38" w14:textId="1B579265"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66" w:history="1">
        <w:r w:rsidRPr="00B72927">
          <w:rPr>
            <w:rStyle w:val="Hyperlink"/>
            <w:noProof/>
          </w:rPr>
          <w:t>Formative Assessment 4</w:t>
        </w:r>
        <w:r>
          <w:rPr>
            <w:noProof/>
            <w:webHidden/>
          </w:rPr>
          <w:tab/>
        </w:r>
        <w:r>
          <w:rPr>
            <w:noProof/>
            <w:webHidden/>
          </w:rPr>
          <w:fldChar w:fldCharType="begin"/>
        </w:r>
        <w:r>
          <w:rPr>
            <w:noProof/>
            <w:webHidden/>
          </w:rPr>
          <w:instrText xml:space="preserve"> PAGEREF _Toc69368366 \h </w:instrText>
        </w:r>
        <w:r>
          <w:rPr>
            <w:noProof/>
            <w:webHidden/>
          </w:rPr>
        </w:r>
        <w:r>
          <w:rPr>
            <w:noProof/>
            <w:webHidden/>
          </w:rPr>
          <w:fldChar w:fldCharType="separate"/>
        </w:r>
        <w:r>
          <w:rPr>
            <w:noProof/>
            <w:webHidden/>
          </w:rPr>
          <w:t>35</w:t>
        </w:r>
        <w:r>
          <w:rPr>
            <w:noProof/>
            <w:webHidden/>
          </w:rPr>
          <w:fldChar w:fldCharType="end"/>
        </w:r>
      </w:hyperlink>
    </w:p>
    <w:p w14:paraId="61152607" w14:textId="434A11F4"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67" w:history="1">
        <w:r w:rsidRPr="00B72927">
          <w:rPr>
            <w:rStyle w:val="Hyperlink"/>
            <w:noProof/>
          </w:rPr>
          <w:t>Volume</w:t>
        </w:r>
        <w:r>
          <w:rPr>
            <w:noProof/>
            <w:webHidden/>
          </w:rPr>
          <w:tab/>
        </w:r>
        <w:r>
          <w:rPr>
            <w:noProof/>
            <w:webHidden/>
          </w:rPr>
          <w:fldChar w:fldCharType="begin"/>
        </w:r>
        <w:r>
          <w:rPr>
            <w:noProof/>
            <w:webHidden/>
          </w:rPr>
          <w:instrText xml:space="preserve"> PAGEREF _Toc69368367 \h </w:instrText>
        </w:r>
        <w:r>
          <w:rPr>
            <w:noProof/>
            <w:webHidden/>
          </w:rPr>
        </w:r>
        <w:r>
          <w:rPr>
            <w:noProof/>
            <w:webHidden/>
          </w:rPr>
          <w:fldChar w:fldCharType="separate"/>
        </w:r>
        <w:r>
          <w:rPr>
            <w:noProof/>
            <w:webHidden/>
          </w:rPr>
          <w:t>35</w:t>
        </w:r>
        <w:r>
          <w:rPr>
            <w:noProof/>
            <w:webHidden/>
          </w:rPr>
          <w:fldChar w:fldCharType="end"/>
        </w:r>
      </w:hyperlink>
    </w:p>
    <w:p w14:paraId="0360CC96" w14:textId="6C9BCE6D"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68" w:history="1">
        <w:r w:rsidRPr="00B72927">
          <w:rPr>
            <w:rStyle w:val="Hyperlink"/>
            <w:noProof/>
          </w:rPr>
          <w:t>Formative Assessment 5</w:t>
        </w:r>
        <w:r>
          <w:rPr>
            <w:noProof/>
            <w:webHidden/>
          </w:rPr>
          <w:tab/>
        </w:r>
        <w:r>
          <w:rPr>
            <w:noProof/>
            <w:webHidden/>
          </w:rPr>
          <w:fldChar w:fldCharType="begin"/>
        </w:r>
        <w:r>
          <w:rPr>
            <w:noProof/>
            <w:webHidden/>
          </w:rPr>
          <w:instrText xml:space="preserve"> PAGEREF _Toc69368368 \h </w:instrText>
        </w:r>
        <w:r>
          <w:rPr>
            <w:noProof/>
            <w:webHidden/>
          </w:rPr>
        </w:r>
        <w:r>
          <w:rPr>
            <w:noProof/>
            <w:webHidden/>
          </w:rPr>
          <w:fldChar w:fldCharType="separate"/>
        </w:r>
        <w:r>
          <w:rPr>
            <w:noProof/>
            <w:webHidden/>
          </w:rPr>
          <w:t>35</w:t>
        </w:r>
        <w:r>
          <w:rPr>
            <w:noProof/>
            <w:webHidden/>
          </w:rPr>
          <w:fldChar w:fldCharType="end"/>
        </w:r>
      </w:hyperlink>
    </w:p>
    <w:p w14:paraId="33955B81" w14:textId="7BC0DE1F"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69" w:history="1">
        <w:r w:rsidRPr="00B72927">
          <w:rPr>
            <w:rStyle w:val="Hyperlink"/>
            <w:noProof/>
          </w:rPr>
          <w:t>Mass</w:t>
        </w:r>
        <w:r>
          <w:rPr>
            <w:noProof/>
            <w:webHidden/>
          </w:rPr>
          <w:tab/>
        </w:r>
        <w:r>
          <w:rPr>
            <w:noProof/>
            <w:webHidden/>
          </w:rPr>
          <w:fldChar w:fldCharType="begin"/>
        </w:r>
        <w:r>
          <w:rPr>
            <w:noProof/>
            <w:webHidden/>
          </w:rPr>
          <w:instrText xml:space="preserve"> PAGEREF _Toc69368369 \h </w:instrText>
        </w:r>
        <w:r>
          <w:rPr>
            <w:noProof/>
            <w:webHidden/>
          </w:rPr>
        </w:r>
        <w:r>
          <w:rPr>
            <w:noProof/>
            <w:webHidden/>
          </w:rPr>
          <w:fldChar w:fldCharType="separate"/>
        </w:r>
        <w:r>
          <w:rPr>
            <w:noProof/>
            <w:webHidden/>
          </w:rPr>
          <w:t>36</w:t>
        </w:r>
        <w:r>
          <w:rPr>
            <w:noProof/>
            <w:webHidden/>
          </w:rPr>
          <w:fldChar w:fldCharType="end"/>
        </w:r>
      </w:hyperlink>
    </w:p>
    <w:p w14:paraId="03E42282" w14:textId="6EC6ED23"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0" w:history="1">
        <w:r w:rsidRPr="00B72927">
          <w:rPr>
            <w:rStyle w:val="Hyperlink"/>
            <w:noProof/>
          </w:rPr>
          <w:t>Spring Balance</w:t>
        </w:r>
        <w:r>
          <w:rPr>
            <w:noProof/>
            <w:webHidden/>
          </w:rPr>
          <w:tab/>
        </w:r>
        <w:r>
          <w:rPr>
            <w:noProof/>
            <w:webHidden/>
          </w:rPr>
          <w:fldChar w:fldCharType="begin"/>
        </w:r>
        <w:r>
          <w:rPr>
            <w:noProof/>
            <w:webHidden/>
          </w:rPr>
          <w:instrText xml:space="preserve"> PAGEREF _Toc69368370 \h </w:instrText>
        </w:r>
        <w:r>
          <w:rPr>
            <w:noProof/>
            <w:webHidden/>
          </w:rPr>
        </w:r>
        <w:r>
          <w:rPr>
            <w:noProof/>
            <w:webHidden/>
          </w:rPr>
          <w:fldChar w:fldCharType="separate"/>
        </w:r>
        <w:r>
          <w:rPr>
            <w:noProof/>
            <w:webHidden/>
          </w:rPr>
          <w:t>36</w:t>
        </w:r>
        <w:r>
          <w:rPr>
            <w:noProof/>
            <w:webHidden/>
          </w:rPr>
          <w:fldChar w:fldCharType="end"/>
        </w:r>
      </w:hyperlink>
    </w:p>
    <w:p w14:paraId="620C8302" w14:textId="62A1EA48"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1" w:history="1">
        <w:r w:rsidRPr="00B72927">
          <w:rPr>
            <w:rStyle w:val="Hyperlink"/>
            <w:noProof/>
          </w:rPr>
          <w:t>Chemical balances</w:t>
        </w:r>
        <w:r>
          <w:rPr>
            <w:noProof/>
            <w:webHidden/>
          </w:rPr>
          <w:tab/>
        </w:r>
        <w:r>
          <w:rPr>
            <w:noProof/>
            <w:webHidden/>
          </w:rPr>
          <w:fldChar w:fldCharType="begin"/>
        </w:r>
        <w:r>
          <w:rPr>
            <w:noProof/>
            <w:webHidden/>
          </w:rPr>
          <w:instrText xml:space="preserve"> PAGEREF _Toc69368371 \h </w:instrText>
        </w:r>
        <w:r>
          <w:rPr>
            <w:noProof/>
            <w:webHidden/>
          </w:rPr>
        </w:r>
        <w:r>
          <w:rPr>
            <w:noProof/>
            <w:webHidden/>
          </w:rPr>
          <w:fldChar w:fldCharType="separate"/>
        </w:r>
        <w:r>
          <w:rPr>
            <w:noProof/>
            <w:webHidden/>
          </w:rPr>
          <w:t>38</w:t>
        </w:r>
        <w:r>
          <w:rPr>
            <w:noProof/>
            <w:webHidden/>
          </w:rPr>
          <w:fldChar w:fldCharType="end"/>
        </w:r>
      </w:hyperlink>
    </w:p>
    <w:p w14:paraId="150ABCE5" w14:textId="0EA53A2B"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2" w:history="1">
        <w:r w:rsidRPr="00B72927">
          <w:rPr>
            <w:rStyle w:val="Hyperlink"/>
            <w:noProof/>
          </w:rPr>
          <w:t>Laboratory Balances</w:t>
        </w:r>
        <w:r>
          <w:rPr>
            <w:noProof/>
            <w:webHidden/>
          </w:rPr>
          <w:tab/>
        </w:r>
        <w:r>
          <w:rPr>
            <w:noProof/>
            <w:webHidden/>
          </w:rPr>
          <w:fldChar w:fldCharType="begin"/>
        </w:r>
        <w:r>
          <w:rPr>
            <w:noProof/>
            <w:webHidden/>
          </w:rPr>
          <w:instrText xml:space="preserve"> PAGEREF _Toc69368372 \h </w:instrText>
        </w:r>
        <w:r>
          <w:rPr>
            <w:noProof/>
            <w:webHidden/>
          </w:rPr>
        </w:r>
        <w:r>
          <w:rPr>
            <w:noProof/>
            <w:webHidden/>
          </w:rPr>
          <w:fldChar w:fldCharType="separate"/>
        </w:r>
        <w:r>
          <w:rPr>
            <w:noProof/>
            <w:webHidden/>
          </w:rPr>
          <w:t>39</w:t>
        </w:r>
        <w:r>
          <w:rPr>
            <w:noProof/>
            <w:webHidden/>
          </w:rPr>
          <w:fldChar w:fldCharType="end"/>
        </w:r>
      </w:hyperlink>
    </w:p>
    <w:p w14:paraId="57FD5683" w14:textId="2356D3B2"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3" w:history="1">
        <w:r w:rsidRPr="00B72927">
          <w:rPr>
            <w:rStyle w:val="Hyperlink"/>
            <w:noProof/>
          </w:rPr>
          <w:t>Formative Assessment 6</w:t>
        </w:r>
        <w:r>
          <w:rPr>
            <w:noProof/>
            <w:webHidden/>
          </w:rPr>
          <w:tab/>
        </w:r>
        <w:r>
          <w:rPr>
            <w:noProof/>
            <w:webHidden/>
          </w:rPr>
          <w:fldChar w:fldCharType="begin"/>
        </w:r>
        <w:r>
          <w:rPr>
            <w:noProof/>
            <w:webHidden/>
          </w:rPr>
          <w:instrText xml:space="preserve"> PAGEREF _Toc69368373 \h </w:instrText>
        </w:r>
        <w:r>
          <w:rPr>
            <w:noProof/>
            <w:webHidden/>
          </w:rPr>
        </w:r>
        <w:r>
          <w:rPr>
            <w:noProof/>
            <w:webHidden/>
          </w:rPr>
          <w:fldChar w:fldCharType="separate"/>
        </w:r>
        <w:r>
          <w:rPr>
            <w:noProof/>
            <w:webHidden/>
          </w:rPr>
          <w:t>41</w:t>
        </w:r>
        <w:r>
          <w:rPr>
            <w:noProof/>
            <w:webHidden/>
          </w:rPr>
          <w:fldChar w:fldCharType="end"/>
        </w:r>
      </w:hyperlink>
    </w:p>
    <w:p w14:paraId="2CECB7B5" w14:textId="27390287"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74" w:history="1">
        <w:r w:rsidRPr="00B72927">
          <w:rPr>
            <w:rStyle w:val="Hyperlink"/>
            <w:noProof/>
          </w:rPr>
          <w:t>Measuring Fluids</w:t>
        </w:r>
        <w:r>
          <w:rPr>
            <w:noProof/>
            <w:webHidden/>
          </w:rPr>
          <w:tab/>
        </w:r>
        <w:r>
          <w:rPr>
            <w:noProof/>
            <w:webHidden/>
          </w:rPr>
          <w:fldChar w:fldCharType="begin"/>
        </w:r>
        <w:r>
          <w:rPr>
            <w:noProof/>
            <w:webHidden/>
          </w:rPr>
          <w:instrText xml:space="preserve"> PAGEREF _Toc69368374 \h </w:instrText>
        </w:r>
        <w:r>
          <w:rPr>
            <w:noProof/>
            <w:webHidden/>
          </w:rPr>
        </w:r>
        <w:r>
          <w:rPr>
            <w:noProof/>
            <w:webHidden/>
          </w:rPr>
          <w:fldChar w:fldCharType="separate"/>
        </w:r>
        <w:r>
          <w:rPr>
            <w:noProof/>
            <w:webHidden/>
          </w:rPr>
          <w:t>41</w:t>
        </w:r>
        <w:r>
          <w:rPr>
            <w:noProof/>
            <w:webHidden/>
          </w:rPr>
          <w:fldChar w:fldCharType="end"/>
        </w:r>
      </w:hyperlink>
    </w:p>
    <w:p w14:paraId="1050659C" w14:textId="41B8C5BB"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5" w:history="1">
        <w:r w:rsidRPr="00B72927">
          <w:rPr>
            <w:rStyle w:val="Hyperlink"/>
            <w:noProof/>
          </w:rPr>
          <w:t>Formative Assessment 7</w:t>
        </w:r>
        <w:r>
          <w:rPr>
            <w:noProof/>
            <w:webHidden/>
          </w:rPr>
          <w:tab/>
        </w:r>
        <w:r>
          <w:rPr>
            <w:noProof/>
            <w:webHidden/>
          </w:rPr>
          <w:fldChar w:fldCharType="begin"/>
        </w:r>
        <w:r>
          <w:rPr>
            <w:noProof/>
            <w:webHidden/>
          </w:rPr>
          <w:instrText xml:space="preserve"> PAGEREF _Toc69368375 \h </w:instrText>
        </w:r>
        <w:r>
          <w:rPr>
            <w:noProof/>
            <w:webHidden/>
          </w:rPr>
        </w:r>
        <w:r>
          <w:rPr>
            <w:noProof/>
            <w:webHidden/>
          </w:rPr>
          <w:fldChar w:fldCharType="separate"/>
        </w:r>
        <w:r>
          <w:rPr>
            <w:noProof/>
            <w:webHidden/>
          </w:rPr>
          <w:t>42</w:t>
        </w:r>
        <w:r>
          <w:rPr>
            <w:noProof/>
            <w:webHidden/>
          </w:rPr>
          <w:fldChar w:fldCharType="end"/>
        </w:r>
      </w:hyperlink>
    </w:p>
    <w:p w14:paraId="7756D6C1" w14:textId="46BA5720"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6" w:history="1">
        <w:r w:rsidRPr="00B72927">
          <w:rPr>
            <w:rStyle w:val="Hyperlink"/>
            <w:noProof/>
          </w:rPr>
          <w:t>Measuring Cylinders</w:t>
        </w:r>
        <w:r>
          <w:rPr>
            <w:noProof/>
            <w:webHidden/>
          </w:rPr>
          <w:tab/>
        </w:r>
        <w:r>
          <w:rPr>
            <w:noProof/>
            <w:webHidden/>
          </w:rPr>
          <w:fldChar w:fldCharType="begin"/>
        </w:r>
        <w:r>
          <w:rPr>
            <w:noProof/>
            <w:webHidden/>
          </w:rPr>
          <w:instrText xml:space="preserve"> PAGEREF _Toc69368376 \h </w:instrText>
        </w:r>
        <w:r>
          <w:rPr>
            <w:noProof/>
            <w:webHidden/>
          </w:rPr>
        </w:r>
        <w:r>
          <w:rPr>
            <w:noProof/>
            <w:webHidden/>
          </w:rPr>
          <w:fldChar w:fldCharType="separate"/>
        </w:r>
        <w:r>
          <w:rPr>
            <w:noProof/>
            <w:webHidden/>
          </w:rPr>
          <w:t>42</w:t>
        </w:r>
        <w:r>
          <w:rPr>
            <w:noProof/>
            <w:webHidden/>
          </w:rPr>
          <w:fldChar w:fldCharType="end"/>
        </w:r>
      </w:hyperlink>
    </w:p>
    <w:p w14:paraId="59799615" w14:textId="4924E589"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77" w:history="1">
        <w:r w:rsidRPr="00B72927">
          <w:rPr>
            <w:rStyle w:val="Hyperlink"/>
            <w:noProof/>
          </w:rPr>
          <w:t>Time</w:t>
        </w:r>
        <w:r>
          <w:rPr>
            <w:noProof/>
            <w:webHidden/>
          </w:rPr>
          <w:tab/>
        </w:r>
        <w:r>
          <w:rPr>
            <w:noProof/>
            <w:webHidden/>
          </w:rPr>
          <w:fldChar w:fldCharType="begin"/>
        </w:r>
        <w:r>
          <w:rPr>
            <w:noProof/>
            <w:webHidden/>
          </w:rPr>
          <w:instrText xml:space="preserve"> PAGEREF _Toc69368377 \h </w:instrText>
        </w:r>
        <w:r>
          <w:rPr>
            <w:noProof/>
            <w:webHidden/>
          </w:rPr>
        </w:r>
        <w:r>
          <w:rPr>
            <w:noProof/>
            <w:webHidden/>
          </w:rPr>
          <w:fldChar w:fldCharType="separate"/>
        </w:r>
        <w:r>
          <w:rPr>
            <w:noProof/>
            <w:webHidden/>
          </w:rPr>
          <w:t>42</w:t>
        </w:r>
        <w:r>
          <w:rPr>
            <w:noProof/>
            <w:webHidden/>
          </w:rPr>
          <w:fldChar w:fldCharType="end"/>
        </w:r>
      </w:hyperlink>
    </w:p>
    <w:p w14:paraId="287F9A18" w14:textId="4A154B36"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8" w:history="1">
        <w:r w:rsidRPr="00B72927">
          <w:rPr>
            <w:rStyle w:val="Hyperlink"/>
            <w:noProof/>
          </w:rPr>
          <w:t>Clocks And Wristwatches</w:t>
        </w:r>
        <w:r>
          <w:rPr>
            <w:noProof/>
            <w:webHidden/>
          </w:rPr>
          <w:tab/>
        </w:r>
        <w:r>
          <w:rPr>
            <w:noProof/>
            <w:webHidden/>
          </w:rPr>
          <w:fldChar w:fldCharType="begin"/>
        </w:r>
        <w:r>
          <w:rPr>
            <w:noProof/>
            <w:webHidden/>
          </w:rPr>
          <w:instrText xml:space="preserve"> PAGEREF _Toc69368378 \h </w:instrText>
        </w:r>
        <w:r>
          <w:rPr>
            <w:noProof/>
            <w:webHidden/>
          </w:rPr>
        </w:r>
        <w:r>
          <w:rPr>
            <w:noProof/>
            <w:webHidden/>
          </w:rPr>
          <w:fldChar w:fldCharType="separate"/>
        </w:r>
        <w:r>
          <w:rPr>
            <w:noProof/>
            <w:webHidden/>
          </w:rPr>
          <w:t>42</w:t>
        </w:r>
        <w:r>
          <w:rPr>
            <w:noProof/>
            <w:webHidden/>
          </w:rPr>
          <w:fldChar w:fldCharType="end"/>
        </w:r>
      </w:hyperlink>
    </w:p>
    <w:p w14:paraId="424744DD" w14:textId="1EDA8BC4"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79" w:history="1">
        <w:r w:rsidRPr="00B72927">
          <w:rPr>
            <w:rStyle w:val="Hyperlink"/>
            <w:noProof/>
          </w:rPr>
          <w:t>Units Of Time</w:t>
        </w:r>
        <w:r>
          <w:rPr>
            <w:noProof/>
            <w:webHidden/>
          </w:rPr>
          <w:tab/>
        </w:r>
        <w:r>
          <w:rPr>
            <w:noProof/>
            <w:webHidden/>
          </w:rPr>
          <w:fldChar w:fldCharType="begin"/>
        </w:r>
        <w:r>
          <w:rPr>
            <w:noProof/>
            <w:webHidden/>
          </w:rPr>
          <w:instrText xml:space="preserve"> PAGEREF _Toc69368379 \h </w:instrText>
        </w:r>
        <w:r>
          <w:rPr>
            <w:noProof/>
            <w:webHidden/>
          </w:rPr>
        </w:r>
        <w:r>
          <w:rPr>
            <w:noProof/>
            <w:webHidden/>
          </w:rPr>
          <w:fldChar w:fldCharType="separate"/>
        </w:r>
        <w:r>
          <w:rPr>
            <w:noProof/>
            <w:webHidden/>
          </w:rPr>
          <w:t>43</w:t>
        </w:r>
        <w:r>
          <w:rPr>
            <w:noProof/>
            <w:webHidden/>
          </w:rPr>
          <w:fldChar w:fldCharType="end"/>
        </w:r>
      </w:hyperlink>
    </w:p>
    <w:p w14:paraId="4329AA53" w14:textId="3F9AA978"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80" w:history="1">
        <w:r w:rsidRPr="00B72927">
          <w:rPr>
            <w:rStyle w:val="Hyperlink"/>
            <w:noProof/>
          </w:rPr>
          <w:t>Digital Time</w:t>
        </w:r>
        <w:r>
          <w:rPr>
            <w:noProof/>
            <w:webHidden/>
          </w:rPr>
          <w:tab/>
        </w:r>
        <w:r>
          <w:rPr>
            <w:noProof/>
            <w:webHidden/>
          </w:rPr>
          <w:fldChar w:fldCharType="begin"/>
        </w:r>
        <w:r>
          <w:rPr>
            <w:noProof/>
            <w:webHidden/>
          </w:rPr>
          <w:instrText xml:space="preserve"> PAGEREF _Toc69368380 \h </w:instrText>
        </w:r>
        <w:r>
          <w:rPr>
            <w:noProof/>
            <w:webHidden/>
          </w:rPr>
        </w:r>
        <w:r>
          <w:rPr>
            <w:noProof/>
            <w:webHidden/>
          </w:rPr>
          <w:fldChar w:fldCharType="separate"/>
        </w:r>
        <w:r>
          <w:rPr>
            <w:noProof/>
            <w:webHidden/>
          </w:rPr>
          <w:t>43</w:t>
        </w:r>
        <w:r>
          <w:rPr>
            <w:noProof/>
            <w:webHidden/>
          </w:rPr>
          <w:fldChar w:fldCharType="end"/>
        </w:r>
      </w:hyperlink>
    </w:p>
    <w:p w14:paraId="30781C67" w14:textId="0B04A0EC"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81" w:history="1">
        <w:r w:rsidRPr="00B72927">
          <w:rPr>
            <w:rStyle w:val="Hyperlink"/>
            <w:noProof/>
          </w:rPr>
          <w:t>Stopwatches</w:t>
        </w:r>
        <w:r>
          <w:rPr>
            <w:noProof/>
            <w:webHidden/>
          </w:rPr>
          <w:tab/>
        </w:r>
        <w:r>
          <w:rPr>
            <w:noProof/>
            <w:webHidden/>
          </w:rPr>
          <w:fldChar w:fldCharType="begin"/>
        </w:r>
        <w:r>
          <w:rPr>
            <w:noProof/>
            <w:webHidden/>
          </w:rPr>
          <w:instrText xml:space="preserve"> PAGEREF _Toc69368381 \h </w:instrText>
        </w:r>
        <w:r>
          <w:rPr>
            <w:noProof/>
            <w:webHidden/>
          </w:rPr>
        </w:r>
        <w:r>
          <w:rPr>
            <w:noProof/>
            <w:webHidden/>
          </w:rPr>
          <w:fldChar w:fldCharType="separate"/>
        </w:r>
        <w:r>
          <w:rPr>
            <w:noProof/>
            <w:webHidden/>
          </w:rPr>
          <w:t>43</w:t>
        </w:r>
        <w:r>
          <w:rPr>
            <w:noProof/>
            <w:webHidden/>
          </w:rPr>
          <w:fldChar w:fldCharType="end"/>
        </w:r>
      </w:hyperlink>
    </w:p>
    <w:p w14:paraId="0AE664A0" w14:textId="584B32C8"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82" w:history="1">
        <w:r w:rsidRPr="00B72927">
          <w:rPr>
            <w:rStyle w:val="Hyperlink"/>
            <w:noProof/>
          </w:rPr>
          <w:t>Formative Assessment 8</w:t>
        </w:r>
        <w:r>
          <w:rPr>
            <w:noProof/>
            <w:webHidden/>
          </w:rPr>
          <w:tab/>
        </w:r>
        <w:r>
          <w:rPr>
            <w:noProof/>
            <w:webHidden/>
          </w:rPr>
          <w:fldChar w:fldCharType="begin"/>
        </w:r>
        <w:r>
          <w:rPr>
            <w:noProof/>
            <w:webHidden/>
          </w:rPr>
          <w:instrText xml:space="preserve"> PAGEREF _Toc69368382 \h </w:instrText>
        </w:r>
        <w:r>
          <w:rPr>
            <w:noProof/>
            <w:webHidden/>
          </w:rPr>
        </w:r>
        <w:r>
          <w:rPr>
            <w:noProof/>
            <w:webHidden/>
          </w:rPr>
          <w:fldChar w:fldCharType="separate"/>
        </w:r>
        <w:r>
          <w:rPr>
            <w:noProof/>
            <w:webHidden/>
          </w:rPr>
          <w:t>44</w:t>
        </w:r>
        <w:r>
          <w:rPr>
            <w:noProof/>
            <w:webHidden/>
          </w:rPr>
          <w:fldChar w:fldCharType="end"/>
        </w:r>
      </w:hyperlink>
    </w:p>
    <w:p w14:paraId="43AF135C" w14:textId="05D84FA7"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83" w:history="1">
        <w:r w:rsidRPr="00B72927">
          <w:rPr>
            <w:rStyle w:val="Hyperlink"/>
            <w:noProof/>
          </w:rPr>
          <w:t>Temperature scales</w:t>
        </w:r>
        <w:r>
          <w:rPr>
            <w:noProof/>
            <w:webHidden/>
          </w:rPr>
          <w:tab/>
        </w:r>
        <w:r>
          <w:rPr>
            <w:noProof/>
            <w:webHidden/>
          </w:rPr>
          <w:fldChar w:fldCharType="begin"/>
        </w:r>
        <w:r>
          <w:rPr>
            <w:noProof/>
            <w:webHidden/>
          </w:rPr>
          <w:instrText xml:space="preserve"> PAGEREF _Toc69368383 \h </w:instrText>
        </w:r>
        <w:r>
          <w:rPr>
            <w:noProof/>
            <w:webHidden/>
          </w:rPr>
        </w:r>
        <w:r>
          <w:rPr>
            <w:noProof/>
            <w:webHidden/>
          </w:rPr>
          <w:fldChar w:fldCharType="separate"/>
        </w:r>
        <w:r>
          <w:rPr>
            <w:noProof/>
            <w:webHidden/>
          </w:rPr>
          <w:t>44</w:t>
        </w:r>
        <w:r>
          <w:rPr>
            <w:noProof/>
            <w:webHidden/>
          </w:rPr>
          <w:fldChar w:fldCharType="end"/>
        </w:r>
      </w:hyperlink>
    </w:p>
    <w:p w14:paraId="2E8683F8" w14:textId="0FC896EF"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84" w:history="1">
        <w:r w:rsidRPr="00B72927">
          <w:rPr>
            <w:rStyle w:val="Hyperlink"/>
            <w:noProof/>
          </w:rPr>
          <w:t>Change Of Temperature</w:t>
        </w:r>
        <w:r>
          <w:rPr>
            <w:noProof/>
            <w:webHidden/>
          </w:rPr>
          <w:tab/>
        </w:r>
        <w:r>
          <w:rPr>
            <w:noProof/>
            <w:webHidden/>
          </w:rPr>
          <w:fldChar w:fldCharType="begin"/>
        </w:r>
        <w:r>
          <w:rPr>
            <w:noProof/>
            <w:webHidden/>
          </w:rPr>
          <w:instrText xml:space="preserve"> PAGEREF _Toc69368384 \h </w:instrText>
        </w:r>
        <w:r>
          <w:rPr>
            <w:noProof/>
            <w:webHidden/>
          </w:rPr>
        </w:r>
        <w:r>
          <w:rPr>
            <w:noProof/>
            <w:webHidden/>
          </w:rPr>
          <w:fldChar w:fldCharType="separate"/>
        </w:r>
        <w:r>
          <w:rPr>
            <w:noProof/>
            <w:webHidden/>
          </w:rPr>
          <w:t>46</w:t>
        </w:r>
        <w:r>
          <w:rPr>
            <w:noProof/>
            <w:webHidden/>
          </w:rPr>
          <w:fldChar w:fldCharType="end"/>
        </w:r>
      </w:hyperlink>
    </w:p>
    <w:p w14:paraId="798188DF" w14:textId="534B4EB5"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85" w:history="1">
        <w:r w:rsidRPr="00B72927">
          <w:rPr>
            <w:rStyle w:val="Hyperlink"/>
            <w:noProof/>
          </w:rPr>
          <w:t>Instruments used</w:t>
        </w:r>
        <w:r>
          <w:rPr>
            <w:noProof/>
            <w:webHidden/>
          </w:rPr>
          <w:tab/>
        </w:r>
        <w:r>
          <w:rPr>
            <w:noProof/>
            <w:webHidden/>
          </w:rPr>
          <w:fldChar w:fldCharType="begin"/>
        </w:r>
        <w:r>
          <w:rPr>
            <w:noProof/>
            <w:webHidden/>
          </w:rPr>
          <w:instrText xml:space="preserve"> PAGEREF _Toc69368385 \h </w:instrText>
        </w:r>
        <w:r>
          <w:rPr>
            <w:noProof/>
            <w:webHidden/>
          </w:rPr>
        </w:r>
        <w:r>
          <w:rPr>
            <w:noProof/>
            <w:webHidden/>
          </w:rPr>
          <w:fldChar w:fldCharType="separate"/>
        </w:r>
        <w:r>
          <w:rPr>
            <w:noProof/>
            <w:webHidden/>
          </w:rPr>
          <w:t>47</w:t>
        </w:r>
        <w:r>
          <w:rPr>
            <w:noProof/>
            <w:webHidden/>
          </w:rPr>
          <w:fldChar w:fldCharType="end"/>
        </w:r>
      </w:hyperlink>
    </w:p>
    <w:p w14:paraId="796CD3A9" w14:textId="2058E8EE"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86" w:history="1">
        <w:r w:rsidRPr="00B72927">
          <w:rPr>
            <w:rStyle w:val="Hyperlink"/>
            <w:noProof/>
          </w:rPr>
          <w:t>Thermometer</w:t>
        </w:r>
        <w:r>
          <w:rPr>
            <w:noProof/>
            <w:webHidden/>
          </w:rPr>
          <w:tab/>
        </w:r>
        <w:r>
          <w:rPr>
            <w:noProof/>
            <w:webHidden/>
          </w:rPr>
          <w:fldChar w:fldCharType="begin"/>
        </w:r>
        <w:r>
          <w:rPr>
            <w:noProof/>
            <w:webHidden/>
          </w:rPr>
          <w:instrText xml:space="preserve"> PAGEREF _Toc69368386 \h </w:instrText>
        </w:r>
        <w:r>
          <w:rPr>
            <w:noProof/>
            <w:webHidden/>
          </w:rPr>
        </w:r>
        <w:r>
          <w:rPr>
            <w:noProof/>
            <w:webHidden/>
          </w:rPr>
          <w:fldChar w:fldCharType="separate"/>
        </w:r>
        <w:r>
          <w:rPr>
            <w:noProof/>
            <w:webHidden/>
          </w:rPr>
          <w:t>47</w:t>
        </w:r>
        <w:r>
          <w:rPr>
            <w:noProof/>
            <w:webHidden/>
          </w:rPr>
          <w:fldChar w:fldCharType="end"/>
        </w:r>
      </w:hyperlink>
    </w:p>
    <w:p w14:paraId="5F00F5F3" w14:textId="427BD341"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87" w:history="1">
        <w:r w:rsidRPr="00B72927">
          <w:rPr>
            <w:rStyle w:val="Hyperlink"/>
            <w:noProof/>
          </w:rPr>
          <w:t>Formative Assessment 9</w:t>
        </w:r>
        <w:r>
          <w:rPr>
            <w:noProof/>
            <w:webHidden/>
          </w:rPr>
          <w:tab/>
        </w:r>
        <w:r>
          <w:rPr>
            <w:noProof/>
            <w:webHidden/>
          </w:rPr>
          <w:fldChar w:fldCharType="begin"/>
        </w:r>
        <w:r>
          <w:rPr>
            <w:noProof/>
            <w:webHidden/>
          </w:rPr>
          <w:instrText xml:space="preserve"> PAGEREF _Toc69368387 \h </w:instrText>
        </w:r>
        <w:r>
          <w:rPr>
            <w:noProof/>
            <w:webHidden/>
          </w:rPr>
        </w:r>
        <w:r>
          <w:rPr>
            <w:noProof/>
            <w:webHidden/>
          </w:rPr>
          <w:fldChar w:fldCharType="separate"/>
        </w:r>
        <w:r>
          <w:rPr>
            <w:noProof/>
            <w:webHidden/>
          </w:rPr>
          <w:t>48</w:t>
        </w:r>
        <w:r>
          <w:rPr>
            <w:noProof/>
            <w:webHidden/>
          </w:rPr>
          <w:fldChar w:fldCharType="end"/>
        </w:r>
      </w:hyperlink>
    </w:p>
    <w:p w14:paraId="42E85959" w14:textId="5C91B317"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88" w:history="1">
        <w:r w:rsidRPr="00B72927">
          <w:rPr>
            <w:rStyle w:val="Hyperlink"/>
            <w:noProof/>
          </w:rPr>
          <w:t>Two-dimensions (2D) and areas</w:t>
        </w:r>
        <w:r>
          <w:rPr>
            <w:noProof/>
            <w:webHidden/>
          </w:rPr>
          <w:tab/>
        </w:r>
        <w:r>
          <w:rPr>
            <w:noProof/>
            <w:webHidden/>
          </w:rPr>
          <w:fldChar w:fldCharType="begin"/>
        </w:r>
        <w:r>
          <w:rPr>
            <w:noProof/>
            <w:webHidden/>
          </w:rPr>
          <w:instrText xml:space="preserve"> PAGEREF _Toc69368388 \h </w:instrText>
        </w:r>
        <w:r>
          <w:rPr>
            <w:noProof/>
            <w:webHidden/>
          </w:rPr>
        </w:r>
        <w:r>
          <w:rPr>
            <w:noProof/>
            <w:webHidden/>
          </w:rPr>
          <w:fldChar w:fldCharType="separate"/>
        </w:r>
        <w:r>
          <w:rPr>
            <w:noProof/>
            <w:webHidden/>
          </w:rPr>
          <w:t>49</w:t>
        </w:r>
        <w:r>
          <w:rPr>
            <w:noProof/>
            <w:webHidden/>
          </w:rPr>
          <w:fldChar w:fldCharType="end"/>
        </w:r>
      </w:hyperlink>
    </w:p>
    <w:p w14:paraId="66B87EA6" w14:textId="6D460CF8"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89" w:history="1">
        <w:r w:rsidRPr="00B72927">
          <w:rPr>
            <w:rStyle w:val="Hyperlink"/>
            <w:noProof/>
          </w:rPr>
          <w:t>The area and perimeter of a rectangle</w:t>
        </w:r>
        <w:r>
          <w:rPr>
            <w:noProof/>
            <w:webHidden/>
          </w:rPr>
          <w:tab/>
        </w:r>
        <w:r>
          <w:rPr>
            <w:noProof/>
            <w:webHidden/>
          </w:rPr>
          <w:fldChar w:fldCharType="begin"/>
        </w:r>
        <w:r>
          <w:rPr>
            <w:noProof/>
            <w:webHidden/>
          </w:rPr>
          <w:instrText xml:space="preserve"> PAGEREF _Toc69368389 \h </w:instrText>
        </w:r>
        <w:r>
          <w:rPr>
            <w:noProof/>
            <w:webHidden/>
          </w:rPr>
        </w:r>
        <w:r>
          <w:rPr>
            <w:noProof/>
            <w:webHidden/>
          </w:rPr>
          <w:fldChar w:fldCharType="separate"/>
        </w:r>
        <w:r>
          <w:rPr>
            <w:noProof/>
            <w:webHidden/>
          </w:rPr>
          <w:t>50</w:t>
        </w:r>
        <w:r>
          <w:rPr>
            <w:noProof/>
            <w:webHidden/>
          </w:rPr>
          <w:fldChar w:fldCharType="end"/>
        </w:r>
      </w:hyperlink>
    </w:p>
    <w:p w14:paraId="4EDFA5E8" w14:textId="1745EE12"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90" w:history="1">
        <w:r w:rsidRPr="00B72927">
          <w:rPr>
            <w:rStyle w:val="Hyperlink"/>
            <w:noProof/>
          </w:rPr>
          <w:t>The Area and Perimeter of a Square</w:t>
        </w:r>
        <w:r>
          <w:rPr>
            <w:noProof/>
            <w:webHidden/>
          </w:rPr>
          <w:tab/>
        </w:r>
        <w:r>
          <w:rPr>
            <w:noProof/>
            <w:webHidden/>
          </w:rPr>
          <w:fldChar w:fldCharType="begin"/>
        </w:r>
        <w:r>
          <w:rPr>
            <w:noProof/>
            <w:webHidden/>
          </w:rPr>
          <w:instrText xml:space="preserve"> PAGEREF _Toc69368390 \h </w:instrText>
        </w:r>
        <w:r>
          <w:rPr>
            <w:noProof/>
            <w:webHidden/>
          </w:rPr>
        </w:r>
        <w:r>
          <w:rPr>
            <w:noProof/>
            <w:webHidden/>
          </w:rPr>
          <w:fldChar w:fldCharType="separate"/>
        </w:r>
        <w:r>
          <w:rPr>
            <w:noProof/>
            <w:webHidden/>
          </w:rPr>
          <w:t>51</w:t>
        </w:r>
        <w:r>
          <w:rPr>
            <w:noProof/>
            <w:webHidden/>
          </w:rPr>
          <w:fldChar w:fldCharType="end"/>
        </w:r>
      </w:hyperlink>
    </w:p>
    <w:p w14:paraId="74EC9BEE" w14:textId="54518404"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91" w:history="1">
        <w:r w:rsidRPr="00B72927">
          <w:rPr>
            <w:rStyle w:val="Hyperlink"/>
            <w:noProof/>
          </w:rPr>
          <w:t>Circle</w:t>
        </w:r>
        <w:r>
          <w:rPr>
            <w:noProof/>
            <w:webHidden/>
          </w:rPr>
          <w:tab/>
        </w:r>
        <w:r>
          <w:rPr>
            <w:noProof/>
            <w:webHidden/>
          </w:rPr>
          <w:fldChar w:fldCharType="begin"/>
        </w:r>
        <w:r>
          <w:rPr>
            <w:noProof/>
            <w:webHidden/>
          </w:rPr>
          <w:instrText xml:space="preserve"> PAGEREF _Toc69368391 \h </w:instrText>
        </w:r>
        <w:r>
          <w:rPr>
            <w:noProof/>
            <w:webHidden/>
          </w:rPr>
        </w:r>
        <w:r>
          <w:rPr>
            <w:noProof/>
            <w:webHidden/>
          </w:rPr>
          <w:fldChar w:fldCharType="separate"/>
        </w:r>
        <w:r>
          <w:rPr>
            <w:noProof/>
            <w:webHidden/>
          </w:rPr>
          <w:t>51</w:t>
        </w:r>
        <w:r>
          <w:rPr>
            <w:noProof/>
            <w:webHidden/>
          </w:rPr>
          <w:fldChar w:fldCharType="end"/>
        </w:r>
      </w:hyperlink>
    </w:p>
    <w:p w14:paraId="3426F3D2" w14:textId="2DE64E8D"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92" w:history="1">
        <w:r w:rsidRPr="00B72927">
          <w:rPr>
            <w:rStyle w:val="Hyperlink"/>
            <w:noProof/>
          </w:rPr>
          <w:t>Parallelogram</w:t>
        </w:r>
        <w:r>
          <w:rPr>
            <w:noProof/>
            <w:webHidden/>
          </w:rPr>
          <w:tab/>
        </w:r>
        <w:r>
          <w:rPr>
            <w:noProof/>
            <w:webHidden/>
          </w:rPr>
          <w:fldChar w:fldCharType="begin"/>
        </w:r>
        <w:r>
          <w:rPr>
            <w:noProof/>
            <w:webHidden/>
          </w:rPr>
          <w:instrText xml:space="preserve"> PAGEREF _Toc69368392 \h </w:instrText>
        </w:r>
        <w:r>
          <w:rPr>
            <w:noProof/>
            <w:webHidden/>
          </w:rPr>
        </w:r>
        <w:r>
          <w:rPr>
            <w:noProof/>
            <w:webHidden/>
          </w:rPr>
          <w:fldChar w:fldCharType="separate"/>
        </w:r>
        <w:r>
          <w:rPr>
            <w:noProof/>
            <w:webHidden/>
          </w:rPr>
          <w:t>53</w:t>
        </w:r>
        <w:r>
          <w:rPr>
            <w:noProof/>
            <w:webHidden/>
          </w:rPr>
          <w:fldChar w:fldCharType="end"/>
        </w:r>
      </w:hyperlink>
    </w:p>
    <w:p w14:paraId="55648A97" w14:textId="39BAAFB1"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93" w:history="1">
        <w:r w:rsidRPr="00B72927">
          <w:rPr>
            <w:rStyle w:val="Hyperlink"/>
            <w:noProof/>
          </w:rPr>
          <w:t>Observations for square, rectangle, parallelogram and rhombus</w:t>
        </w:r>
        <w:r>
          <w:rPr>
            <w:noProof/>
            <w:webHidden/>
          </w:rPr>
          <w:tab/>
        </w:r>
        <w:r>
          <w:rPr>
            <w:noProof/>
            <w:webHidden/>
          </w:rPr>
          <w:fldChar w:fldCharType="begin"/>
        </w:r>
        <w:r>
          <w:rPr>
            <w:noProof/>
            <w:webHidden/>
          </w:rPr>
          <w:instrText xml:space="preserve"> PAGEREF _Toc69368393 \h </w:instrText>
        </w:r>
        <w:r>
          <w:rPr>
            <w:noProof/>
            <w:webHidden/>
          </w:rPr>
        </w:r>
        <w:r>
          <w:rPr>
            <w:noProof/>
            <w:webHidden/>
          </w:rPr>
          <w:fldChar w:fldCharType="separate"/>
        </w:r>
        <w:r>
          <w:rPr>
            <w:noProof/>
            <w:webHidden/>
          </w:rPr>
          <w:t>54</w:t>
        </w:r>
        <w:r>
          <w:rPr>
            <w:noProof/>
            <w:webHidden/>
          </w:rPr>
          <w:fldChar w:fldCharType="end"/>
        </w:r>
      </w:hyperlink>
    </w:p>
    <w:p w14:paraId="0D25B1C1" w14:textId="4C35733A"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94" w:history="1">
        <w:r w:rsidRPr="00B72927">
          <w:rPr>
            <w:rStyle w:val="Hyperlink"/>
            <w:noProof/>
          </w:rPr>
          <w:t>Formative assessment 10: Using the SI system</w:t>
        </w:r>
        <w:r>
          <w:rPr>
            <w:noProof/>
            <w:webHidden/>
          </w:rPr>
          <w:tab/>
        </w:r>
        <w:r>
          <w:rPr>
            <w:noProof/>
            <w:webHidden/>
          </w:rPr>
          <w:fldChar w:fldCharType="begin"/>
        </w:r>
        <w:r>
          <w:rPr>
            <w:noProof/>
            <w:webHidden/>
          </w:rPr>
          <w:instrText xml:space="preserve"> PAGEREF _Toc69368394 \h </w:instrText>
        </w:r>
        <w:r>
          <w:rPr>
            <w:noProof/>
            <w:webHidden/>
          </w:rPr>
        </w:r>
        <w:r>
          <w:rPr>
            <w:noProof/>
            <w:webHidden/>
          </w:rPr>
          <w:fldChar w:fldCharType="separate"/>
        </w:r>
        <w:r>
          <w:rPr>
            <w:noProof/>
            <w:webHidden/>
          </w:rPr>
          <w:t>54</w:t>
        </w:r>
        <w:r>
          <w:rPr>
            <w:noProof/>
            <w:webHidden/>
          </w:rPr>
          <w:fldChar w:fldCharType="end"/>
        </w:r>
      </w:hyperlink>
    </w:p>
    <w:p w14:paraId="7A20E5FE" w14:textId="119DFCE1" w:rsidR="00887C82" w:rsidRDefault="00887C82">
      <w:pPr>
        <w:pStyle w:val="TOC1"/>
        <w:tabs>
          <w:tab w:val="right" w:leader="dot" w:pos="9344"/>
        </w:tabs>
        <w:rPr>
          <w:rFonts w:asciiTheme="minorHAnsi" w:eastAsiaTheme="minorEastAsia" w:hAnsiTheme="minorHAnsi" w:cstheme="minorBidi"/>
          <w:noProof/>
          <w:sz w:val="22"/>
          <w:szCs w:val="22"/>
          <w:lang w:val="en-US"/>
        </w:rPr>
      </w:pPr>
      <w:hyperlink w:anchor="_Toc69368395" w:history="1">
        <w:r w:rsidRPr="00B72927">
          <w:rPr>
            <w:rStyle w:val="Hyperlink"/>
            <w:noProof/>
          </w:rPr>
          <w:t>GEOMETRICAL RELATIONSHIPS</w:t>
        </w:r>
        <w:r>
          <w:rPr>
            <w:noProof/>
            <w:webHidden/>
          </w:rPr>
          <w:tab/>
        </w:r>
        <w:r>
          <w:rPr>
            <w:noProof/>
            <w:webHidden/>
          </w:rPr>
          <w:fldChar w:fldCharType="begin"/>
        </w:r>
        <w:r>
          <w:rPr>
            <w:noProof/>
            <w:webHidden/>
          </w:rPr>
          <w:instrText xml:space="preserve"> PAGEREF _Toc69368395 \h </w:instrText>
        </w:r>
        <w:r>
          <w:rPr>
            <w:noProof/>
            <w:webHidden/>
          </w:rPr>
        </w:r>
        <w:r>
          <w:rPr>
            <w:noProof/>
            <w:webHidden/>
          </w:rPr>
          <w:fldChar w:fldCharType="separate"/>
        </w:r>
        <w:r>
          <w:rPr>
            <w:noProof/>
            <w:webHidden/>
          </w:rPr>
          <w:t>56</w:t>
        </w:r>
        <w:r>
          <w:rPr>
            <w:noProof/>
            <w:webHidden/>
          </w:rPr>
          <w:fldChar w:fldCharType="end"/>
        </w:r>
      </w:hyperlink>
    </w:p>
    <w:p w14:paraId="5B2439E8" w14:textId="48FB6134"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96" w:history="1">
        <w:r w:rsidRPr="00B72927">
          <w:rPr>
            <w:rStyle w:val="Hyperlink"/>
            <w:noProof/>
          </w:rPr>
          <w:t>Two and Three Dimensional Geometric Situations</w:t>
        </w:r>
        <w:r>
          <w:rPr>
            <w:noProof/>
            <w:webHidden/>
          </w:rPr>
          <w:tab/>
        </w:r>
        <w:r>
          <w:rPr>
            <w:noProof/>
            <w:webHidden/>
          </w:rPr>
          <w:fldChar w:fldCharType="begin"/>
        </w:r>
        <w:r>
          <w:rPr>
            <w:noProof/>
            <w:webHidden/>
          </w:rPr>
          <w:instrText xml:space="preserve"> PAGEREF _Toc69368396 \h </w:instrText>
        </w:r>
        <w:r>
          <w:rPr>
            <w:noProof/>
            <w:webHidden/>
          </w:rPr>
        </w:r>
        <w:r>
          <w:rPr>
            <w:noProof/>
            <w:webHidden/>
          </w:rPr>
          <w:fldChar w:fldCharType="separate"/>
        </w:r>
        <w:r>
          <w:rPr>
            <w:noProof/>
            <w:webHidden/>
          </w:rPr>
          <w:t>56</w:t>
        </w:r>
        <w:r>
          <w:rPr>
            <w:noProof/>
            <w:webHidden/>
          </w:rPr>
          <w:fldChar w:fldCharType="end"/>
        </w:r>
      </w:hyperlink>
    </w:p>
    <w:p w14:paraId="17CE6435" w14:textId="3B297D11"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97" w:history="1">
        <w:r w:rsidRPr="00B72927">
          <w:rPr>
            <w:rStyle w:val="Hyperlink"/>
            <w:noProof/>
          </w:rPr>
          <w:t>Symmetry</w:t>
        </w:r>
        <w:r>
          <w:rPr>
            <w:noProof/>
            <w:webHidden/>
          </w:rPr>
          <w:tab/>
        </w:r>
        <w:r>
          <w:rPr>
            <w:noProof/>
            <w:webHidden/>
          </w:rPr>
          <w:fldChar w:fldCharType="begin"/>
        </w:r>
        <w:r>
          <w:rPr>
            <w:noProof/>
            <w:webHidden/>
          </w:rPr>
          <w:instrText xml:space="preserve"> PAGEREF _Toc69368397 \h </w:instrText>
        </w:r>
        <w:r>
          <w:rPr>
            <w:noProof/>
            <w:webHidden/>
          </w:rPr>
        </w:r>
        <w:r>
          <w:rPr>
            <w:noProof/>
            <w:webHidden/>
          </w:rPr>
          <w:fldChar w:fldCharType="separate"/>
        </w:r>
        <w:r>
          <w:rPr>
            <w:noProof/>
            <w:webHidden/>
          </w:rPr>
          <w:t>56</w:t>
        </w:r>
        <w:r>
          <w:rPr>
            <w:noProof/>
            <w:webHidden/>
          </w:rPr>
          <w:fldChar w:fldCharType="end"/>
        </w:r>
      </w:hyperlink>
    </w:p>
    <w:p w14:paraId="63E70072" w14:textId="08902E1A"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398" w:history="1">
        <w:r w:rsidRPr="00B72927">
          <w:rPr>
            <w:rStyle w:val="Hyperlink"/>
            <w:noProof/>
          </w:rPr>
          <w:t>Surface Areas and Volumes of Right Prisms</w:t>
        </w:r>
        <w:r>
          <w:rPr>
            <w:noProof/>
            <w:webHidden/>
          </w:rPr>
          <w:tab/>
        </w:r>
        <w:r>
          <w:rPr>
            <w:noProof/>
            <w:webHidden/>
          </w:rPr>
          <w:fldChar w:fldCharType="begin"/>
        </w:r>
        <w:r>
          <w:rPr>
            <w:noProof/>
            <w:webHidden/>
          </w:rPr>
          <w:instrText xml:space="preserve"> PAGEREF _Toc69368398 \h </w:instrText>
        </w:r>
        <w:r>
          <w:rPr>
            <w:noProof/>
            <w:webHidden/>
          </w:rPr>
        </w:r>
        <w:r>
          <w:rPr>
            <w:noProof/>
            <w:webHidden/>
          </w:rPr>
          <w:fldChar w:fldCharType="separate"/>
        </w:r>
        <w:r>
          <w:rPr>
            <w:noProof/>
            <w:webHidden/>
          </w:rPr>
          <w:t>57</w:t>
        </w:r>
        <w:r>
          <w:rPr>
            <w:noProof/>
            <w:webHidden/>
          </w:rPr>
          <w:fldChar w:fldCharType="end"/>
        </w:r>
      </w:hyperlink>
    </w:p>
    <w:p w14:paraId="30090249" w14:textId="0985AD23"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399" w:history="1">
        <w:r w:rsidRPr="00B72927">
          <w:rPr>
            <w:rStyle w:val="Hyperlink"/>
            <w:noProof/>
          </w:rPr>
          <w:t>Right prism</w:t>
        </w:r>
        <w:r>
          <w:rPr>
            <w:noProof/>
            <w:webHidden/>
          </w:rPr>
          <w:tab/>
        </w:r>
        <w:r>
          <w:rPr>
            <w:noProof/>
            <w:webHidden/>
          </w:rPr>
          <w:fldChar w:fldCharType="begin"/>
        </w:r>
        <w:r>
          <w:rPr>
            <w:noProof/>
            <w:webHidden/>
          </w:rPr>
          <w:instrText xml:space="preserve"> PAGEREF _Toc69368399 \h </w:instrText>
        </w:r>
        <w:r>
          <w:rPr>
            <w:noProof/>
            <w:webHidden/>
          </w:rPr>
        </w:r>
        <w:r>
          <w:rPr>
            <w:noProof/>
            <w:webHidden/>
          </w:rPr>
          <w:fldChar w:fldCharType="separate"/>
        </w:r>
        <w:r>
          <w:rPr>
            <w:noProof/>
            <w:webHidden/>
          </w:rPr>
          <w:t>58</w:t>
        </w:r>
        <w:r>
          <w:rPr>
            <w:noProof/>
            <w:webHidden/>
          </w:rPr>
          <w:fldChar w:fldCharType="end"/>
        </w:r>
      </w:hyperlink>
    </w:p>
    <w:p w14:paraId="64A9816F" w14:textId="142ED8FF"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0" w:history="1">
        <w:r w:rsidRPr="00B72927">
          <w:rPr>
            <w:rStyle w:val="Hyperlink"/>
            <w:noProof/>
          </w:rPr>
          <w:t>Right Triangle</w:t>
        </w:r>
        <w:r>
          <w:rPr>
            <w:noProof/>
            <w:webHidden/>
          </w:rPr>
          <w:tab/>
        </w:r>
        <w:r>
          <w:rPr>
            <w:noProof/>
            <w:webHidden/>
          </w:rPr>
          <w:fldChar w:fldCharType="begin"/>
        </w:r>
        <w:r>
          <w:rPr>
            <w:noProof/>
            <w:webHidden/>
          </w:rPr>
          <w:instrText xml:space="preserve"> PAGEREF _Toc69368400 \h </w:instrText>
        </w:r>
        <w:r>
          <w:rPr>
            <w:noProof/>
            <w:webHidden/>
          </w:rPr>
        </w:r>
        <w:r>
          <w:rPr>
            <w:noProof/>
            <w:webHidden/>
          </w:rPr>
          <w:fldChar w:fldCharType="separate"/>
        </w:r>
        <w:r>
          <w:rPr>
            <w:noProof/>
            <w:webHidden/>
          </w:rPr>
          <w:t>58</w:t>
        </w:r>
        <w:r>
          <w:rPr>
            <w:noProof/>
            <w:webHidden/>
          </w:rPr>
          <w:fldChar w:fldCharType="end"/>
        </w:r>
      </w:hyperlink>
    </w:p>
    <w:p w14:paraId="55D77423" w14:textId="7EECA9AE"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1" w:history="1">
        <w:r w:rsidRPr="00B72927">
          <w:rPr>
            <w:rStyle w:val="Hyperlink"/>
            <w:noProof/>
          </w:rPr>
          <w:t>Other Triangles</w:t>
        </w:r>
        <w:r>
          <w:rPr>
            <w:noProof/>
            <w:webHidden/>
          </w:rPr>
          <w:tab/>
        </w:r>
        <w:r>
          <w:rPr>
            <w:noProof/>
            <w:webHidden/>
          </w:rPr>
          <w:fldChar w:fldCharType="begin"/>
        </w:r>
        <w:r>
          <w:rPr>
            <w:noProof/>
            <w:webHidden/>
          </w:rPr>
          <w:instrText xml:space="preserve"> PAGEREF _Toc69368401 \h </w:instrText>
        </w:r>
        <w:r>
          <w:rPr>
            <w:noProof/>
            <w:webHidden/>
          </w:rPr>
        </w:r>
        <w:r>
          <w:rPr>
            <w:noProof/>
            <w:webHidden/>
          </w:rPr>
          <w:fldChar w:fldCharType="separate"/>
        </w:r>
        <w:r>
          <w:rPr>
            <w:noProof/>
            <w:webHidden/>
          </w:rPr>
          <w:t>59</w:t>
        </w:r>
        <w:r>
          <w:rPr>
            <w:noProof/>
            <w:webHidden/>
          </w:rPr>
          <w:fldChar w:fldCharType="end"/>
        </w:r>
      </w:hyperlink>
    </w:p>
    <w:p w14:paraId="458F435F" w14:textId="62A37814"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2" w:history="1">
        <w:r w:rsidRPr="00B72927">
          <w:rPr>
            <w:rStyle w:val="Hyperlink"/>
            <w:noProof/>
          </w:rPr>
          <w:t>Rectangle and Square</w:t>
        </w:r>
        <w:r>
          <w:rPr>
            <w:noProof/>
            <w:webHidden/>
          </w:rPr>
          <w:tab/>
        </w:r>
        <w:r>
          <w:rPr>
            <w:noProof/>
            <w:webHidden/>
          </w:rPr>
          <w:fldChar w:fldCharType="begin"/>
        </w:r>
        <w:r>
          <w:rPr>
            <w:noProof/>
            <w:webHidden/>
          </w:rPr>
          <w:instrText xml:space="preserve"> PAGEREF _Toc69368402 \h </w:instrText>
        </w:r>
        <w:r>
          <w:rPr>
            <w:noProof/>
            <w:webHidden/>
          </w:rPr>
        </w:r>
        <w:r>
          <w:rPr>
            <w:noProof/>
            <w:webHidden/>
          </w:rPr>
          <w:fldChar w:fldCharType="separate"/>
        </w:r>
        <w:r>
          <w:rPr>
            <w:noProof/>
            <w:webHidden/>
          </w:rPr>
          <w:t>59</w:t>
        </w:r>
        <w:r>
          <w:rPr>
            <w:noProof/>
            <w:webHidden/>
          </w:rPr>
          <w:fldChar w:fldCharType="end"/>
        </w:r>
      </w:hyperlink>
    </w:p>
    <w:p w14:paraId="2418797E" w14:textId="6191EEAE"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3" w:history="1">
        <w:r w:rsidRPr="00B72927">
          <w:rPr>
            <w:rStyle w:val="Hyperlink"/>
            <w:noProof/>
          </w:rPr>
          <w:t>Circle</w:t>
        </w:r>
        <w:r>
          <w:rPr>
            <w:noProof/>
            <w:webHidden/>
          </w:rPr>
          <w:tab/>
        </w:r>
        <w:r>
          <w:rPr>
            <w:noProof/>
            <w:webHidden/>
          </w:rPr>
          <w:fldChar w:fldCharType="begin"/>
        </w:r>
        <w:r>
          <w:rPr>
            <w:noProof/>
            <w:webHidden/>
          </w:rPr>
          <w:instrText xml:space="preserve"> PAGEREF _Toc69368403 \h </w:instrText>
        </w:r>
        <w:r>
          <w:rPr>
            <w:noProof/>
            <w:webHidden/>
          </w:rPr>
        </w:r>
        <w:r>
          <w:rPr>
            <w:noProof/>
            <w:webHidden/>
          </w:rPr>
          <w:fldChar w:fldCharType="separate"/>
        </w:r>
        <w:r>
          <w:rPr>
            <w:noProof/>
            <w:webHidden/>
          </w:rPr>
          <w:t>59</w:t>
        </w:r>
        <w:r>
          <w:rPr>
            <w:noProof/>
            <w:webHidden/>
          </w:rPr>
          <w:fldChar w:fldCharType="end"/>
        </w:r>
      </w:hyperlink>
    </w:p>
    <w:p w14:paraId="59F9926A" w14:textId="2F331F04"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4" w:history="1">
        <w:r w:rsidRPr="00B72927">
          <w:rPr>
            <w:rStyle w:val="Hyperlink"/>
            <w:noProof/>
          </w:rPr>
          <w:t>Cylinder</w:t>
        </w:r>
        <w:r>
          <w:rPr>
            <w:noProof/>
            <w:webHidden/>
          </w:rPr>
          <w:tab/>
        </w:r>
        <w:r>
          <w:rPr>
            <w:noProof/>
            <w:webHidden/>
          </w:rPr>
          <w:fldChar w:fldCharType="begin"/>
        </w:r>
        <w:r>
          <w:rPr>
            <w:noProof/>
            <w:webHidden/>
          </w:rPr>
          <w:instrText xml:space="preserve"> PAGEREF _Toc69368404 \h </w:instrText>
        </w:r>
        <w:r>
          <w:rPr>
            <w:noProof/>
            <w:webHidden/>
          </w:rPr>
        </w:r>
        <w:r>
          <w:rPr>
            <w:noProof/>
            <w:webHidden/>
          </w:rPr>
          <w:fldChar w:fldCharType="separate"/>
        </w:r>
        <w:r>
          <w:rPr>
            <w:noProof/>
            <w:webHidden/>
          </w:rPr>
          <w:t>61</w:t>
        </w:r>
        <w:r>
          <w:rPr>
            <w:noProof/>
            <w:webHidden/>
          </w:rPr>
          <w:fldChar w:fldCharType="end"/>
        </w:r>
      </w:hyperlink>
    </w:p>
    <w:p w14:paraId="5672DCD3" w14:textId="0667F0B7"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5" w:history="1">
        <w:r w:rsidRPr="00B72927">
          <w:rPr>
            <w:rStyle w:val="Hyperlink"/>
            <w:noProof/>
          </w:rPr>
          <w:t>Cone</w:t>
        </w:r>
        <w:r>
          <w:rPr>
            <w:noProof/>
            <w:webHidden/>
          </w:rPr>
          <w:tab/>
        </w:r>
        <w:r>
          <w:rPr>
            <w:noProof/>
            <w:webHidden/>
          </w:rPr>
          <w:fldChar w:fldCharType="begin"/>
        </w:r>
        <w:r>
          <w:rPr>
            <w:noProof/>
            <w:webHidden/>
          </w:rPr>
          <w:instrText xml:space="preserve"> PAGEREF _Toc69368405 \h </w:instrText>
        </w:r>
        <w:r>
          <w:rPr>
            <w:noProof/>
            <w:webHidden/>
          </w:rPr>
        </w:r>
        <w:r>
          <w:rPr>
            <w:noProof/>
            <w:webHidden/>
          </w:rPr>
          <w:fldChar w:fldCharType="separate"/>
        </w:r>
        <w:r>
          <w:rPr>
            <w:noProof/>
            <w:webHidden/>
          </w:rPr>
          <w:t>61</w:t>
        </w:r>
        <w:r>
          <w:rPr>
            <w:noProof/>
            <w:webHidden/>
          </w:rPr>
          <w:fldChar w:fldCharType="end"/>
        </w:r>
      </w:hyperlink>
    </w:p>
    <w:p w14:paraId="0F8E6F36" w14:textId="414CB78B"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6" w:history="1">
        <w:r w:rsidRPr="00B72927">
          <w:rPr>
            <w:rStyle w:val="Hyperlink"/>
            <w:noProof/>
          </w:rPr>
          <w:t>Sphere</w:t>
        </w:r>
        <w:r>
          <w:rPr>
            <w:noProof/>
            <w:webHidden/>
          </w:rPr>
          <w:tab/>
        </w:r>
        <w:r>
          <w:rPr>
            <w:noProof/>
            <w:webHidden/>
          </w:rPr>
          <w:fldChar w:fldCharType="begin"/>
        </w:r>
        <w:r>
          <w:rPr>
            <w:noProof/>
            <w:webHidden/>
          </w:rPr>
          <w:instrText xml:space="preserve"> PAGEREF _Toc69368406 \h </w:instrText>
        </w:r>
        <w:r>
          <w:rPr>
            <w:noProof/>
            <w:webHidden/>
          </w:rPr>
        </w:r>
        <w:r>
          <w:rPr>
            <w:noProof/>
            <w:webHidden/>
          </w:rPr>
          <w:fldChar w:fldCharType="separate"/>
        </w:r>
        <w:r>
          <w:rPr>
            <w:noProof/>
            <w:webHidden/>
          </w:rPr>
          <w:t>62</w:t>
        </w:r>
        <w:r>
          <w:rPr>
            <w:noProof/>
            <w:webHidden/>
          </w:rPr>
          <w:fldChar w:fldCharType="end"/>
        </w:r>
      </w:hyperlink>
    </w:p>
    <w:p w14:paraId="664D14F3" w14:textId="03A0D899"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07" w:history="1">
        <w:r w:rsidRPr="00B72927">
          <w:rPr>
            <w:rStyle w:val="Hyperlink"/>
            <w:noProof/>
          </w:rPr>
          <w:t>Geometrical Relationships</w:t>
        </w:r>
        <w:r>
          <w:rPr>
            <w:noProof/>
            <w:webHidden/>
          </w:rPr>
          <w:tab/>
        </w:r>
        <w:r>
          <w:rPr>
            <w:noProof/>
            <w:webHidden/>
          </w:rPr>
          <w:fldChar w:fldCharType="begin"/>
        </w:r>
        <w:r>
          <w:rPr>
            <w:noProof/>
            <w:webHidden/>
          </w:rPr>
          <w:instrText xml:space="preserve"> PAGEREF _Toc69368407 \h </w:instrText>
        </w:r>
        <w:r>
          <w:rPr>
            <w:noProof/>
            <w:webHidden/>
          </w:rPr>
        </w:r>
        <w:r>
          <w:rPr>
            <w:noProof/>
            <w:webHidden/>
          </w:rPr>
          <w:fldChar w:fldCharType="separate"/>
        </w:r>
        <w:r>
          <w:rPr>
            <w:noProof/>
            <w:webHidden/>
          </w:rPr>
          <w:t>63</w:t>
        </w:r>
        <w:r>
          <w:rPr>
            <w:noProof/>
            <w:webHidden/>
          </w:rPr>
          <w:fldChar w:fldCharType="end"/>
        </w:r>
      </w:hyperlink>
    </w:p>
    <w:p w14:paraId="3629A02B" w14:textId="6BFC95C9"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8" w:history="1">
        <w:r w:rsidRPr="00B72927">
          <w:rPr>
            <w:rStyle w:val="Hyperlink"/>
            <w:noProof/>
          </w:rPr>
          <w:t>Geometric shapes</w:t>
        </w:r>
        <w:r>
          <w:rPr>
            <w:noProof/>
            <w:webHidden/>
          </w:rPr>
          <w:tab/>
        </w:r>
        <w:r>
          <w:rPr>
            <w:noProof/>
            <w:webHidden/>
          </w:rPr>
          <w:fldChar w:fldCharType="begin"/>
        </w:r>
        <w:r>
          <w:rPr>
            <w:noProof/>
            <w:webHidden/>
          </w:rPr>
          <w:instrText xml:space="preserve"> PAGEREF _Toc69368408 \h </w:instrText>
        </w:r>
        <w:r>
          <w:rPr>
            <w:noProof/>
            <w:webHidden/>
          </w:rPr>
        </w:r>
        <w:r>
          <w:rPr>
            <w:noProof/>
            <w:webHidden/>
          </w:rPr>
          <w:fldChar w:fldCharType="separate"/>
        </w:r>
        <w:r>
          <w:rPr>
            <w:noProof/>
            <w:webHidden/>
          </w:rPr>
          <w:t>63</w:t>
        </w:r>
        <w:r>
          <w:rPr>
            <w:noProof/>
            <w:webHidden/>
          </w:rPr>
          <w:fldChar w:fldCharType="end"/>
        </w:r>
      </w:hyperlink>
    </w:p>
    <w:p w14:paraId="75F26F0E" w14:textId="536C6703"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09" w:history="1">
        <w:r w:rsidRPr="00B72927">
          <w:rPr>
            <w:rStyle w:val="Hyperlink"/>
            <w:noProof/>
          </w:rPr>
          <w:t>Formative Assessment 11</w:t>
        </w:r>
        <w:r>
          <w:rPr>
            <w:noProof/>
            <w:webHidden/>
          </w:rPr>
          <w:tab/>
        </w:r>
        <w:r>
          <w:rPr>
            <w:noProof/>
            <w:webHidden/>
          </w:rPr>
          <w:fldChar w:fldCharType="begin"/>
        </w:r>
        <w:r>
          <w:rPr>
            <w:noProof/>
            <w:webHidden/>
          </w:rPr>
          <w:instrText xml:space="preserve"> PAGEREF _Toc69368409 \h </w:instrText>
        </w:r>
        <w:r>
          <w:rPr>
            <w:noProof/>
            <w:webHidden/>
          </w:rPr>
        </w:r>
        <w:r>
          <w:rPr>
            <w:noProof/>
            <w:webHidden/>
          </w:rPr>
          <w:fldChar w:fldCharType="separate"/>
        </w:r>
        <w:r>
          <w:rPr>
            <w:noProof/>
            <w:webHidden/>
          </w:rPr>
          <w:t>63</w:t>
        </w:r>
        <w:r>
          <w:rPr>
            <w:noProof/>
            <w:webHidden/>
          </w:rPr>
          <w:fldChar w:fldCharType="end"/>
        </w:r>
      </w:hyperlink>
    </w:p>
    <w:p w14:paraId="709B5954" w14:textId="19D6A97C"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10" w:history="1">
        <w:r w:rsidRPr="00B72927">
          <w:rPr>
            <w:rStyle w:val="Hyperlink"/>
            <w:noProof/>
          </w:rPr>
          <w:t>The Theorem Of Pythagoras</w:t>
        </w:r>
        <w:r>
          <w:rPr>
            <w:noProof/>
            <w:webHidden/>
          </w:rPr>
          <w:tab/>
        </w:r>
        <w:r>
          <w:rPr>
            <w:noProof/>
            <w:webHidden/>
          </w:rPr>
          <w:fldChar w:fldCharType="begin"/>
        </w:r>
        <w:r>
          <w:rPr>
            <w:noProof/>
            <w:webHidden/>
          </w:rPr>
          <w:instrText xml:space="preserve"> PAGEREF _Toc69368410 \h </w:instrText>
        </w:r>
        <w:r>
          <w:rPr>
            <w:noProof/>
            <w:webHidden/>
          </w:rPr>
        </w:r>
        <w:r>
          <w:rPr>
            <w:noProof/>
            <w:webHidden/>
          </w:rPr>
          <w:fldChar w:fldCharType="separate"/>
        </w:r>
        <w:r>
          <w:rPr>
            <w:noProof/>
            <w:webHidden/>
          </w:rPr>
          <w:t>64</w:t>
        </w:r>
        <w:r>
          <w:rPr>
            <w:noProof/>
            <w:webHidden/>
          </w:rPr>
          <w:fldChar w:fldCharType="end"/>
        </w:r>
      </w:hyperlink>
    </w:p>
    <w:p w14:paraId="12BEE56D" w14:textId="0682CF37"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11" w:history="1">
        <w:r w:rsidRPr="00B72927">
          <w:rPr>
            <w:rStyle w:val="Hyperlink"/>
            <w:noProof/>
          </w:rPr>
          <w:t>Formative Assessment 12</w:t>
        </w:r>
        <w:r>
          <w:rPr>
            <w:noProof/>
            <w:webHidden/>
          </w:rPr>
          <w:tab/>
        </w:r>
        <w:r>
          <w:rPr>
            <w:noProof/>
            <w:webHidden/>
          </w:rPr>
          <w:fldChar w:fldCharType="begin"/>
        </w:r>
        <w:r>
          <w:rPr>
            <w:noProof/>
            <w:webHidden/>
          </w:rPr>
          <w:instrText xml:space="preserve"> PAGEREF _Toc69368411 \h </w:instrText>
        </w:r>
        <w:r>
          <w:rPr>
            <w:noProof/>
            <w:webHidden/>
          </w:rPr>
        </w:r>
        <w:r>
          <w:rPr>
            <w:noProof/>
            <w:webHidden/>
          </w:rPr>
          <w:fldChar w:fldCharType="separate"/>
        </w:r>
        <w:r>
          <w:rPr>
            <w:noProof/>
            <w:webHidden/>
          </w:rPr>
          <w:t>65</w:t>
        </w:r>
        <w:r>
          <w:rPr>
            <w:noProof/>
            <w:webHidden/>
          </w:rPr>
          <w:fldChar w:fldCharType="end"/>
        </w:r>
      </w:hyperlink>
    </w:p>
    <w:p w14:paraId="40744E74" w14:textId="6112D3F4"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12" w:history="1">
        <w:r w:rsidRPr="00B72927">
          <w:rPr>
            <w:rStyle w:val="Hyperlink"/>
            <w:noProof/>
          </w:rPr>
          <w:t>Ratio</w:t>
        </w:r>
        <w:r>
          <w:rPr>
            <w:noProof/>
            <w:webHidden/>
          </w:rPr>
          <w:tab/>
        </w:r>
        <w:r>
          <w:rPr>
            <w:noProof/>
            <w:webHidden/>
          </w:rPr>
          <w:fldChar w:fldCharType="begin"/>
        </w:r>
        <w:r>
          <w:rPr>
            <w:noProof/>
            <w:webHidden/>
          </w:rPr>
          <w:instrText xml:space="preserve"> PAGEREF _Toc69368412 \h </w:instrText>
        </w:r>
        <w:r>
          <w:rPr>
            <w:noProof/>
            <w:webHidden/>
          </w:rPr>
        </w:r>
        <w:r>
          <w:rPr>
            <w:noProof/>
            <w:webHidden/>
          </w:rPr>
          <w:fldChar w:fldCharType="separate"/>
        </w:r>
        <w:r>
          <w:rPr>
            <w:noProof/>
            <w:webHidden/>
          </w:rPr>
          <w:t>65</w:t>
        </w:r>
        <w:r>
          <w:rPr>
            <w:noProof/>
            <w:webHidden/>
          </w:rPr>
          <w:fldChar w:fldCharType="end"/>
        </w:r>
      </w:hyperlink>
    </w:p>
    <w:p w14:paraId="48F29966" w14:textId="615832C1"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13" w:history="1">
        <w:r w:rsidRPr="00B72927">
          <w:rPr>
            <w:rStyle w:val="Hyperlink"/>
            <w:noProof/>
          </w:rPr>
          <w:t>Formative Assessment 13</w:t>
        </w:r>
        <w:r>
          <w:rPr>
            <w:noProof/>
            <w:webHidden/>
          </w:rPr>
          <w:tab/>
        </w:r>
        <w:r>
          <w:rPr>
            <w:noProof/>
            <w:webHidden/>
          </w:rPr>
          <w:fldChar w:fldCharType="begin"/>
        </w:r>
        <w:r>
          <w:rPr>
            <w:noProof/>
            <w:webHidden/>
          </w:rPr>
          <w:instrText xml:space="preserve"> PAGEREF _Toc69368413 \h </w:instrText>
        </w:r>
        <w:r>
          <w:rPr>
            <w:noProof/>
            <w:webHidden/>
          </w:rPr>
        </w:r>
        <w:r>
          <w:rPr>
            <w:noProof/>
            <w:webHidden/>
          </w:rPr>
          <w:fldChar w:fldCharType="separate"/>
        </w:r>
        <w:r>
          <w:rPr>
            <w:noProof/>
            <w:webHidden/>
          </w:rPr>
          <w:t>66</w:t>
        </w:r>
        <w:r>
          <w:rPr>
            <w:noProof/>
            <w:webHidden/>
          </w:rPr>
          <w:fldChar w:fldCharType="end"/>
        </w:r>
      </w:hyperlink>
    </w:p>
    <w:p w14:paraId="1DF3AF0E" w14:textId="1124BB22"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14" w:history="1">
        <w:r w:rsidRPr="00B72927">
          <w:rPr>
            <w:rStyle w:val="Hyperlink"/>
            <w:noProof/>
          </w:rPr>
          <w:t>Scale drawings and scale models</w:t>
        </w:r>
        <w:r>
          <w:rPr>
            <w:noProof/>
            <w:webHidden/>
          </w:rPr>
          <w:tab/>
        </w:r>
        <w:r>
          <w:rPr>
            <w:noProof/>
            <w:webHidden/>
          </w:rPr>
          <w:fldChar w:fldCharType="begin"/>
        </w:r>
        <w:r>
          <w:rPr>
            <w:noProof/>
            <w:webHidden/>
          </w:rPr>
          <w:instrText xml:space="preserve"> PAGEREF _Toc69368414 \h </w:instrText>
        </w:r>
        <w:r>
          <w:rPr>
            <w:noProof/>
            <w:webHidden/>
          </w:rPr>
        </w:r>
        <w:r>
          <w:rPr>
            <w:noProof/>
            <w:webHidden/>
          </w:rPr>
          <w:fldChar w:fldCharType="separate"/>
        </w:r>
        <w:r>
          <w:rPr>
            <w:noProof/>
            <w:webHidden/>
          </w:rPr>
          <w:t>66</w:t>
        </w:r>
        <w:r>
          <w:rPr>
            <w:noProof/>
            <w:webHidden/>
          </w:rPr>
          <w:fldChar w:fldCharType="end"/>
        </w:r>
      </w:hyperlink>
    </w:p>
    <w:p w14:paraId="288F6D20" w14:textId="1230B39B"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15" w:history="1">
        <w:r w:rsidRPr="00B72927">
          <w:rPr>
            <w:rStyle w:val="Hyperlink"/>
            <w:noProof/>
          </w:rPr>
          <w:t>Formative Assessment 14</w:t>
        </w:r>
        <w:r>
          <w:rPr>
            <w:noProof/>
            <w:webHidden/>
          </w:rPr>
          <w:tab/>
        </w:r>
        <w:r>
          <w:rPr>
            <w:noProof/>
            <w:webHidden/>
          </w:rPr>
          <w:fldChar w:fldCharType="begin"/>
        </w:r>
        <w:r>
          <w:rPr>
            <w:noProof/>
            <w:webHidden/>
          </w:rPr>
          <w:instrText xml:space="preserve"> PAGEREF _Toc69368415 \h </w:instrText>
        </w:r>
        <w:r>
          <w:rPr>
            <w:noProof/>
            <w:webHidden/>
          </w:rPr>
        </w:r>
        <w:r>
          <w:rPr>
            <w:noProof/>
            <w:webHidden/>
          </w:rPr>
          <w:fldChar w:fldCharType="separate"/>
        </w:r>
        <w:r>
          <w:rPr>
            <w:noProof/>
            <w:webHidden/>
          </w:rPr>
          <w:t>67</w:t>
        </w:r>
        <w:r>
          <w:rPr>
            <w:noProof/>
            <w:webHidden/>
          </w:rPr>
          <w:fldChar w:fldCharType="end"/>
        </w:r>
      </w:hyperlink>
    </w:p>
    <w:p w14:paraId="215A3194" w14:textId="560DFA91"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16" w:history="1">
        <w:r w:rsidRPr="00B72927">
          <w:rPr>
            <w:rStyle w:val="Hyperlink"/>
            <w:noProof/>
          </w:rPr>
          <w:t>Rough Sketches</w:t>
        </w:r>
        <w:r>
          <w:rPr>
            <w:noProof/>
            <w:webHidden/>
          </w:rPr>
          <w:tab/>
        </w:r>
        <w:r>
          <w:rPr>
            <w:noProof/>
            <w:webHidden/>
          </w:rPr>
          <w:fldChar w:fldCharType="begin"/>
        </w:r>
        <w:r>
          <w:rPr>
            <w:noProof/>
            <w:webHidden/>
          </w:rPr>
          <w:instrText xml:space="preserve"> PAGEREF _Toc69368416 \h </w:instrText>
        </w:r>
        <w:r>
          <w:rPr>
            <w:noProof/>
            <w:webHidden/>
          </w:rPr>
        </w:r>
        <w:r>
          <w:rPr>
            <w:noProof/>
            <w:webHidden/>
          </w:rPr>
          <w:fldChar w:fldCharType="separate"/>
        </w:r>
        <w:r>
          <w:rPr>
            <w:noProof/>
            <w:webHidden/>
          </w:rPr>
          <w:t>67</w:t>
        </w:r>
        <w:r>
          <w:rPr>
            <w:noProof/>
            <w:webHidden/>
          </w:rPr>
          <w:fldChar w:fldCharType="end"/>
        </w:r>
      </w:hyperlink>
    </w:p>
    <w:p w14:paraId="1C2CC326" w14:textId="6E9B19A9"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17" w:history="1">
        <w:r w:rsidRPr="00B72927">
          <w:rPr>
            <w:rStyle w:val="Hyperlink"/>
            <w:noProof/>
          </w:rPr>
          <w:t>Sketching in general</w:t>
        </w:r>
        <w:r>
          <w:rPr>
            <w:noProof/>
            <w:webHidden/>
          </w:rPr>
          <w:tab/>
        </w:r>
        <w:r>
          <w:rPr>
            <w:noProof/>
            <w:webHidden/>
          </w:rPr>
          <w:fldChar w:fldCharType="begin"/>
        </w:r>
        <w:r>
          <w:rPr>
            <w:noProof/>
            <w:webHidden/>
          </w:rPr>
          <w:instrText xml:space="preserve"> PAGEREF _Toc69368417 \h </w:instrText>
        </w:r>
        <w:r>
          <w:rPr>
            <w:noProof/>
            <w:webHidden/>
          </w:rPr>
        </w:r>
        <w:r>
          <w:rPr>
            <w:noProof/>
            <w:webHidden/>
          </w:rPr>
          <w:fldChar w:fldCharType="separate"/>
        </w:r>
        <w:r>
          <w:rPr>
            <w:noProof/>
            <w:webHidden/>
          </w:rPr>
          <w:t>68</w:t>
        </w:r>
        <w:r>
          <w:rPr>
            <w:noProof/>
            <w:webHidden/>
          </w:rPr>
          <w:fldChar w:fldCharType="end"/>
        </w:r>
      </w:hyperlink>
    </w:p>
    <w:p w14:paraId="7C474E1C" w14:textId="02F90FB6"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18" w:history="1">
        <w:r w:rsidRPr="00B72927">
          <w:rPr>
            <w:rStyle w:val="Hyperlink"/>
            <w:noProof/>
          </w:rPr>
          <w:t>Scale Drawings</w:t>
        </w:r>
        <w:r>
          <w:rPr>
            <w:noProof/>
            <w:webHidden/>
          </w:rPr>
          <w:tab/>
        </w:r>
        <w:r>
          <w:rPr>
            <w:noProof/>
            <w:webHidden/>
          </w:rPr>
          <w:fldChar w:fldCharType="begin"/>
        </w:r>
        <w:r>
          <w:rPr>
            <w:noProof/>
            <w:webHidden/>
          </w:rPr>
          <w:instrText xml:space="preserve"> PAGEREF _Toc69368418 \h </w:instrText>
        </w:r>
        <w:r>
          <w:rPr>
            <w:noProof/>
            <w:webHidden/>
          </w:rPr>
        </w:r>
        <w:r>
          <w:rPr>
            <w:noProof/>
            <w:webHidden/>
          </w:rPr>
          <w:fldChar w:fldCharType="separate"/>
        </w:r>
        <w:r>
          <w:rPr>
            <w:noProof/>
            <w:webHidden/>
          </w:rPr>
          <w:t>72</w:t>
        </w:r>
        <w:r>
          <w:rPr>
            <w:noProof/>
            <w:webHidden/>
          </w:rPr>
          <w:fldChar w:fldCharType="end"/>
        </w:r>
      </w:hyperlink>
    </w:p>
    <w:p w14:paraId="568C890C" w14:textId="70B0476D"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19" w:history="1">
        <w:r w:rsidRPr="00B72927">
          <w:rPr>
            <w:rStyle w:val="Hyperlink"/>
            <w:noProof/>
          </w:rPr>
          <w:t>Adding detail to scale drawings</w:t>
        </w:r>
        <w:r>
          <w:rPr>
            <w:noProof/>
            <w:webHidden/>
          </w:rPr>
          <w:tab/>
        </w:r>
        <w:r>
          <w:rPr>
            <w:noProof/>
            <w:webHidden/>
          </w:rPr>
          <w:fldChar w:fldCharType="begin"/>
        </w:r>
        <w:r>
          <w:rPr>
            <w:noProof/>
            <w:webHidden/>
          </w:rPr>
          <w:instrText xml:space="preserve"> PAGEREF _Toc69368419 \h </w:instrText>
        </w:r>
        <w:r>
          <w:rPr>
            <w:noProof/>
            <w:webHidden/>
          </w:rPr>
        </w:r>
        <w:r>
          <w:rPr>
            <w:noProof/>
            <w:webHidden/>
          </w:rPr>
          <w:fldChar w:fldCharType="separate"/>
        </w:r>
        <w:r>
          <w:rPr>
            <w:noProof/>
            <w:webHidden/>
          </w:rPr>
          <w:t>74</w:t>
        </w:r>
        <w:r>
          <w:rPr>
            <w:noProof/>
            <w:webHidden/>
          </w:rPr>
          <w:fldChar w:fldCharType="end"/>
        </w:r>
      </w:hyperlink>
    </w:p>
    <w:p w14:paraId="68727B61" w14:textId="52999FC8"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20" w:history="1">
        <w:r w:rsidRPr="00B72927">
          <w:rPr>
            <w:rStyle w:val="Hyperlink"/>
            <w:noProof/>
          </w:rPr>
          <w:t>Using rectangular grids</w:t>
        </w:r>
        <w:r>
          <w:rPr>
            <w:noProof/>
            <w:webHidden/>
          </w:rPr>
          <w:tab/>
        </w:r>
        <w:r>
          <w:rPr>
            <w:noProof/>
            <w:webHidden/>
          </w:rPr>
          <w:fldChar w:fldCharType="begin"/>
        </w:r>
        <w:r>
          <w:rPr>
            <w:noProof/>
            <w:webHidden/>
          </w:rPr>
          <w:instrText xml:space="preserve"> PAGEREF _Toc69368420 \h </w:instrText>
        </w:r>
        <w:r>
          <w:rPr>
            <w:noProof/>
            <w:webHidden/>
          </w:rPr>
        </w:r>
        <w:r>
          <w:rPr>
            <w:noProof/>
            <w:webHidden/>
          </w:rPr>
          <w:fldChar w:fldCharType="separate"/>
        </w:r>
        <w:r>
          <w:rPr>
            <w:noProof/>
            <w:webHidden/>
          </w:rPr>
          <w:t>76</w:t>
        </w:r>
        <w:r>
          <w:rPr>
            <w:noProof/>
            <w:webHidden/>
          </w:rPr>
          <w:fldChar w:fldCharType="end"/>
        </w:r>
      </w:hyperlink>
    </w:p>
    <w:p w14:paraId="0AF43945" w14:textId="73EEC2E3"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21" w:history="1">
        <w:r w:rsidRPr="00B72927">
          <w:rPr>
            <w:rStyle w:val="Hyperlink"/>
            <w:noProof/>
          </w:rPr>
          <w:t>Legend to sketch</w:t>
        </w:r>
        <w:r>
          <w:rPr>
            <w:noProof/>
            <w:webHidden/>
          </w:rPr>
          <w:tab/>
        </w:r>
        <w:r>
          <w:rPr>
            <w:noProof/>
            <w:webHidden/>
          </w:rPr>
          <w:fldChar w:fldCharType="begin"/>
        </w:r>
        <w:r>
          <w:rPr>
            <w:noProof/>
            <w:webHidden/>
          </w:rPr>
          <w:instrText xml:space="preserve"> PAGEREF _Toc69368421 \h </w:instrText>
        </w:r>
        <w:r>
          <w:rPr>
            <w:noProof/>
            <w:webHidden/>
          </w:rPr>
        </w:r>
        <w:r>
          <w:rPr>
            <w:noProof/>
            <w:webHidden/>
          </w:rPr>
          <w:fldChar w:fldCharType="separate"/>
        </w:r>
        <w:r>
          <w:rPr>
            <w:noProof/>
            <w:webHidden/>
          </w:rPr>
          <w:t>77</w:t>
        </w:r>
        <w:r>
          <w:rPr>
            <w:noProof/>
            <w:webHidden/>
          </w:rPr>
          <w:fldChar w:fldCharType="end"/>
        </w:r>
      </w:hyperlink>
    </w:p>
    <w:p w14:paraId="5645B74D" w14:textId="67CB34C4"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22" w:history="1">
        <w:r w:rsidRPr="00B72927">
          <w:rPr>
            <w:rStyle w:val="Hyperlink"/>
            <w:noProof/>
          </w:rPr>
          <w:t>House Plans</w:t>
        </w:r>
        <w:r>
          <w:rPr>
            <w:noProof/>
            <w:webHidden/>
          </w:rPr>
          <w:tab/>
        </w:r>
        <w:r>
          <w:rPr>
            <w:noProof/>
            <w:webHidden/>
          </w:rPr>
          <w:fldChar w:fldCharType="begin"/>
        </w:r>
        <w:r>
          <w:rPr>
            <w:noProof/>
            <w:webHidden/>
          </w:rPr>
          <w:instrText xml:space="preserve"> PAGEREF _Toc69368422 \h </w:instrText>
        </w:r>
        <w:r>
          <w:rPr>
            <w:noProof/>
            <w:webHidden/>
          </w:rPr>
        </w:r>
        <w:r>
          <w:rPr>
            <w:noProof/>
            <w:webHidden/>
          </w:rPr>
          <w:fldChar w:fldCharType="separate"/>
        </w:r>
        <w:r>
          <w:rPr>
            <w:noProof/>
            <w:webHidden/>
          </w:rPr>
          <w:t>79</w:t>
        </w:r>
        <w:r>
          <w:rPr>
            <w:noProof/>
            <w:webHidden/>
          </w:rPr>
          <w:fldChar w:fldCharType="end"/>
        </w:r>
      </w:hyperlink>
    </w:p>
    <w:p w14:paraId="4B95D765" w14:textId="6E598220"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23" w:history="1">
        <w:r w:rsidRPr="00B72927">
          <w:rPr>
            <w:rStyle w:val="Hyperlink"/>
            <w:noProof/>
          </w:rPr>
          <w:t>Formative Assessment 15</w:t>
        </w:r>
        <w:r>
          <w:rPr>
            <w:noProof/>
            <w:webHidden/>
          </w:rPr>
          <w:tab/>
        </w:r>
        <w:r>
          <w:rPr>
            <w:noProof/>
            <w:webHidden/>
          </w:rPr>
          <w:fldChar w:fldCharType="begin"/>
        </w:r>
        <w:r>
          <w:rPr>
            <w:noProof/>
            <w:webHidden/>
          </w:rPr>
          <w:instrText xml:space="preserve"> PAGEREF _Toc69368423 \h </w:instrText>
        </w:r>
        <w:r>
          <w:rPr>
            <w:noProof/>
            <w:webHidden/>
          </w:rPr>
        </w:r>
        <w:r>
          <w:rPr>
            <w:noProof/>
            <w:webHidden/>
          </w:rPr>
          <w:fldChar w:fldCharType="separate"/>
        </w:r>
        <w:r>
          <w:rPr>
            <w:noProof/>
            <w:webHidden/>
          </w:rPr>
          <w:t>82</w:t>
        </w:r>
        <w:r>
          <w:rPr>
            <w:noProof/>
            <w:webHidden/>
          </w:rPr>
          <w:fldChar w:fldCharType="end"/>
        </w:r>
      </w:hyperlink>
    </w:p>
    <w:p w14:paraId="4E751009" w14:textId="763C64B5"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24" w:history="1">
        <w:r w:rsidRPr="00B72927">
          <w:rPr>
            <w:rStyle w:val="Hyperlink"/>
            <w:noProof/>
          </w:rPr>
          <w:t>Household Appliances</w:t>
        </w:r>
        <w:r>
          <w:rPr>
            <w:noProof/>
            <w:webHidden/>
          </w:rPr>
          <w:tab/>
        </w:r>
        <w:r>
          <w:rPr>
            <w:noProof/>
            <w:webHidden/>
          </w:rPr>
          <w:fldChar w:fldCharType="begin"/>
        </w:r>
        <w:r>
          <w:rPr>
            <w:noProof/>
            <w:webHidden/>
          </w:rPr>
          <w:instrText xml:space="preserve"> PAGEREF _Toc69368424 \h </w:instrText>
        </w:r>
        <w:r>
          <w:rPr>
            <w:noProof/>
            <w:webHidden/>
          </w:rPr>
        </w:r>
        <w:r>
          <w:rPr>
            <w:noProof/>
            <w:webHidden/>
          </w:rPr>
          <w:fldChar w:fldCharType="separate"/>
        </w:r>
        <w:r>
          <w:rPr>
            <w:noProof/>
            <w:webHidden/>
          </w:rPr>
          <w:t>82</w:t>
        </w:r>
        <w:r>
          <w:rPr>
            <w:noProof/>
            <w:webHidden/>
          </w:rPr>
          <w:fldChar w:fldCharType="end"/>
        </w:r>
      </w:hyperlink>
    </w:p>
    <w:p w14:paraId="7BF51B02" w14:textId="73D4D115"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25" w:history="1">
        <w:r w:rsidRPr="00B72927">
          <w:rPr>
            <w:rStyle w:val="Hyperlink"/>
            <w:noProof/>
          </w:rPr>
          <w:t>Formative Assessment 16</w:t>
        </w:r>
        <w:r>
          <w:rPr>
            <w:noProof/>
            <w:webHidden/>
          </w:rPr>
          <w:tab/>
        </w:r>
        <w:r>
          <w:rPr>
            <w:noProof/>
            <w:webHidden/>
          </w:rPr>
          <w:fldChar w:fldCharType="begin"/>
        </w:r>
        <w:r>
          <w:rPr>
            <w:noProof/>
            <w:webHidden/>
          </w:rPr>
          <w:instrText xml:space="preserve"> PAGEREF _Toc69368425 \h </w:instrText>
        </w:r>
        <w:r>
          <w:rPr>
            <w:noProof/>
            <w:webHidden/>
          </w:rPr>
        </w:r>
        <w:r>
          <w:rPr>
            <w:noProof/>
            <w:webHidden/>
          </w:rPr>
          <w:fldChar w:fldCharType="separate"/>
        </w:r>
        <w:r>
          <w:rPr>
            <w:noProof/>
            <w:webHidden/>
          </w:rPr>
          <w:t>84</w:t>
        </w:r>
        <w:r>
          <w:rPr>
            <w:noProof/>
            <w:webHidden/>
          </w:rPr>
          <w:fldChar w:fldCharType="end"/>
        </w:r>
      </w:hyperlink>
    </w:p>
    <w:p w14:paraId="051A1198" w14:textId="4C24B589"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26" w:history="1">
        <w:r w:rsidRPr="00B72927">
          <w:rPr>
            <w:rStyle w:val="Hyperlink"/>
            <w:noProof/>
          </w:rPr>
          <w:t>Linkages And Mechanisms</w:t>
        </w:r>
        <w:r>
          <w:rPr>
            <w:noProof/>
            <w:webHidden/>
          </w:rPr>
          <w:tab/>
        </w:r>
        <w:r>
          <w:rPr>
            <w:noProof/>
            <w:webHidden/>
          </w:rPr>
          <w:fldChar w:fldCharType="begin"/>
        </w:r>
        <w:r>
          <w:rPr>
            <w:noProof/>
            <w:webHidden/>
          </w:rPr>
          <w:instrText xml:space="preserve"> PAGEREF _Toc69368426 \h </w:instrText>
        </w:r>
        <w:r>
          <w:rPr>
            <w:noProof/>
            <w:webHidden/>
          </w:rPr>
        </w:r>
        <w:r>
          <w:rPr>
            <w:noProof/>
            <w:webHidden/>
          </w:rPr>
          <w:fldChar w:fldCharType="separate"/>
        </w:r>
        <w:r>
          <w:rPr>
            <w:noProof/>
            <w:webHidden/>
          </w:rPr>
          <w:t>84</w:t>
        </w:r>
        <w:r>
          <w:rPr>
            <w:noProof/>
            <w:webHidden/>
          </w:rPr>
          <w:fldChar w:fldCharType="end"/>
        </w:r>
      </w:hyperlink>
    </w:p>
    <w:p w14:paraId="54219D0E" w14:textId="2100657F"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27" w:history="1">
        <w:r w:rsidRPr="00B72927">
          <w:rPr>
            <w:rStyle w:val="Hyperlink"/>
            <w:noProof/>
          </w:rPr>
          <w:t>Aids For Drawing Objects In Three Dimensions</w:t>
        </w:r>
        <w:r>
          <w:rPr>
            <w:noProof/>
            <w:webHidden/>
          </w:rPr>
          <w:tab/>
        </w:r>
        <w:r>
          <w:rPr>
            <w:noProof/>
            <w:webHidden/>
          </w:rPr>
          <w:fldChar w:fldCharType="begin"/>
        </w:r>
        <w:r>
          <w:rPr>
            <w:noProof/>
            <w:webHidden/>
          </w:rPr>
          <w:instrText xml:space="preserve"> PAGEREF _Toc69368427 \h </w:instrText>
        </w:r>
        <w:r>
          <w:rPr>
            <w:noProof/>
            <w:webHidden/>
          </w:rPr>
        </w:r>
        <w:r>
          <w:rPr>
            <w:noProof/>
            <w:webHidden/>
          </w:rPr>
          <w:fldChar w:fldCharType="separate"/>
        </w:r>
        <w:r>
          <w:rPr>
            <w:noProof/>
            <w:webHidden/>
          </w:rPr>
          <w:t>84</w:t>
        </w:r>
        <w:r>
          <w:rPr>
            <w:noProof/>
            <w:webHidden/>
          </w:rPr>
          <w:fldChar w:fldCharType="end"/>
        </w:r>
      </w:hyperlink>
    </w:p>
    <w:p w14:paraId="2892FBB4" w14:textId="3A3C126C"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28" w:history="1">
        <w:r w:rsidRPr="00B72927">
          <w:rPr>
            <w:rStyle w:val="Hyperlink"/>
            <w:noProof/>
          </w:rPr>
          <w:t>Software Applications</w:t>
        </w:r>
        <w:r>
          <w:rPr>
            <w:noProof/>
            <w:webHidden/>
          </w:rPr>
          <w:tab/>
        </w:r>
        <w:r>
          <w:rPr>
            <w:noProof/>
            <w:webHidden/>
          </w:rPr>
          <w:fldChar w:fldCharType="begin"/>
        </w:r>
        <w:r>
          <w:rPr>
            <w:noProof/>
            <w:webHidden/>
          </w:rPr>
          <w:instrText xml:space="preserve"> PAGEREF _Toc69368428 \h </w:instrText>
        </w:r>
        <w:r>
          <w:rPr>
            <w:noProof/>
            <w:webHidden/>
          </w:rPr>
        </w:r>
        <w:r>
          <w:rPr>
            <w:noProof/>
            <w:webHidden/>
          </w:rPr>
          <w:fldChar w:fldCharType="separate"/>
        </w:r>
        <w:r>
          <w:rPr>
            <w:noProof/>
            <w:webHidden/>
          </w:rPr>
          <w:t>85</w:t>
        </w:r>
        <w:r>
          <w:rPr>
            <w:noProof/>
            <w:webHidden/>
          </w:rPr>
          <w:fldChar w:fldCharType="end"/>
        </w:r>
      </w:hyperlink>
    </w:p>
    <w:p w14:paraId="29CEE529" w14:textId="0AA23790"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29" w:history="1">
        <w:r w:rsidRPr="00B72927">
          <w:rPr>
            <w:rStyle w:val="Hyperlink"/>
            <w:noProof/>
          </w:rPr>
          <w:t>Drawing Instruments</w:t>
        </w:r>
        <w:r>
          <w:rPr>
            <w:noProof/>
            <w:webHidden/>
          </w:rPr>
          <w:tab/>
        </w:r>
        <w:r>
          <w:rPr>
            <w:noProof/>
            <w:webHidden/>
          </w:rPr>
          <w:fldChar w:fldCharType="begin"/>
        </w:r>
        <w:r>
          <w:rPr>
            <w:noProof/>
            <w:webHidden/>
          </w:rPr>
          <w:instrText xml:space="preserve"> PAGEREF _Toc69368429 \h </w:instrText>
        </w:r>
        <w:r>
          <w:rPr>
            <w:noProof/>
            <w:webHidden/>
          </w:rPr>
        </w:r>
        <w:r>
          <w:rPr>
            <w:noProof/>
            <w:webHidden/>
          </w:rPr>
          <w:fldChar w:fldCharType="separate"/>
        </w:r>
        <w:r>
          <w:rPr>
            <w:noProof/>
            <w:webHidden/>
          </w:rPr>
          <w:t>85</w:t>
        </w:r>
        <w:r>
          <w:rPr>
            <w:noProof/>
            <w:webHidden/>
          </w:rPr>
          <w:fldChar w:fldCharType="end"/>
        </w:r>
      </w:hyperlink>
    </w:p>
    <w:p w14:paraId="013A154A" w14:textId="30433C44"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30" w:history="1">
        <w:r w:rsidRPr="00B72927">
          <w:rPr>
            <w:rStyle w:val="Hyperlink"/>
            <w:noProof/>
          </w:rPr>
          <w:t>Packaging material</w:t>
        </w:r>
        <w:r>
          <w:rPr>
            <w:noProof/>
            <w:webHidden/>
          </w:rPr>
          <w:tab/>
        </w:r>
        <w:r>
          <w:rPr>
            <w:noProof/>
            <w:webHidden/>
          </w:rPr>
          <w:fldChar w:fldCharType="begin"/>
        </w:r>
        <w:r>
          <w:rPr>
            <w:noProof/>
            <w:webHidden/>
          </w:rPr>
          <w:instrText xml:space="preserve"> PAGEREF _Toc69368430 \h </w:instrText>
        </w:r>
        <w:r>
          <w:rPr>
            <w:noProof/>
            <w:webHidden/>
          </w:rPr>
        </w:r>
        <w:r>
          <w:rPr>
            <w:noProof/>
            <w:webHidden/>
          </w:rPr>
          <w:fldChar w:fldCharType="separate"/>
        </w:r>
        <w:r>
          <w:rPr>
            <w:noProof/>
            <w:webHidden/>
          </w:rPr>
          <w:t>87</w:t>
        </w:r>
        <w:r>
          <w:rPr>
            <w:noProof/>
            <w:webHidden/>
          </w:rPr>
          <w:fldChar w:fldCharType="end"/>
        </w:r>
      </w:hyperlink>
    </w:p>
    <w:p w14:paraId="2C4F5E9F" w14:textId="5D2B6EE6"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1" w:history="1">
        <w:r w:rsidRPr="00B72927">
          <w:rPr>
            <w:rStyle w:val="Hyperlink"/>
            <w:noProof/>
          </w:rPr>
          <w:t>Box With Overlap Lid</w:t>
        </w:r>
        <w:r>
          <w:rPr>
            <w:noProof/>
            <w:webHidden/>
          </w:rPr>
          <w:tab/>
        </w:r>
        <w:r>
          <w:rPr>
            <w:noProof/>
            <w:webHidden/>
          </w:rPr>
          <w:fldChar w:fldCharType="begin"/>
        </w:r>
        <w:r>
          <w:rPr>
            <w:noProof/>
            <w:webHidden/>
          </w:rPr>
          <w:instrText xml:space="preserve"> PAGEREF _Toc69368431 \h </w:instrText>
        </w:r>
        <w:r>
          <w:rPr>
            <w:noProof/>
            <w:webHidden/>
          </w:rPr>
        </w:r>
        <w:r>
          <w:rPr>
            <w:noProof/>
            <w:webHidden/>
          </w:rPr>
          <w:fldChar w:fldCharType="separate"/>
        </w:r>
        <w:r>
          <w:rPr>
            <w:noProof/>
            <w:webHidden/>
          </w:rPr>
          <w:t>87</w:t>
        </w:r>
        <w:r>
          <w:rPr>
            <w:noProof/>
            <w:webHidden/>
          </w:rPr>
          <w:fldChar w:fldCharType="end"/>
        </w:r>
      </w:hyperlink>
    </w:p>
    <w:p w14:paraId="7BEDD014" w14:textId="5AFA9CDE"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2" w:history="1">
        <w:r w:rsidRPr="00B72927">
          <w:rPr>
            <w:rStyle w:val="Hyperlink"/>
            <w:noProof/>
          </w:rPr>
          <w:t>Formative Assessment 17</w:t>
        </w:r>
        <w:r>
          <w:rPr>
            <w:noProof/>
            <w:webHidden/>
          </w:rPr>
          <w:tab/>
        </w:r>
        <w:r>
          <w:rPr>
            <w:noProof/>
            <w:webHidden/>
          </w:rPr>
          <w:fldChar w:fldCharType="begin"/>
        </w:r>
        <w:r>
          <w:rPr>
            <w:noProof/>
            <w:webHidden/>
          </w:rPr>
          <w:instrText xml:space="preserve"> PAGEREF _Toc69368432 \h </w:instrText>
        </w:r>
        <w:r>
          <w:rPr>
            <w:noProof/>
            <w:webHidden/>
          </w:rPr>
        </w:r>
        <w:r>
          <w:rPr>
            <w:noProof/>
            <w:webHidden/>
          </w:rPr>
          <w:fldChar w:fldCharType="separate"/>
        </w:r>
        <w:r>
          <w:rPr>
            <w:noProof/>
            <w:webHidden/>
          </w:rPr>
          <w:t>88</w:t>
        </w:r>
        <w:r>
          <w:rPr>
            <w:noProof/>
            <w:webHidden/>
          </w:rPr>
          <w:fldChar w:fldCharType="end"/>
        </w:r>
      </w:hyperlink>
    </w:p>
    <w:p w14:paraId="6D547E32" w14:textId="0E147FD1" w:rsidR="00887C82" w:rsidRDefault="00887C82">
      <w:pPr>
        <w:pStyle w:val="TOC2"/>
        <w:tabs>
          <w:tab w:val="right" w:leader="dot" w:pos="9344"/>
        </w:tabs>
        <w:rPr>
          <w:rFonts w:asciiTheme="minorHAnsi" w:eastAsiaTheme="minorEastAsia" w:hAnsiTheme="minorHAnsi" w:cstheme="minorBidi"/>
          <w:noProof/>
          <w:sz w:val="22"/>
          <w:szCs w:val="22"/>
          <w:lang w:val="en-US"/>
        </w:rPr>
      </w:pPr>
      <w:hyperlink w:anchor="_Toc69368433" w:history="1">
        <w:r w:rsidRPr="00B72927">
          <w:rPr>
            <w:rStyle w:val="Hyperlink"/>
            <w:noProof/>
          </w:rPr>
          <w:t>Cartography</w:t>
        </w:r>
        <w:r>
          <w:rPr>
            <w:noProof/>
            <w:webHidden/>
          </w:rPr>
          <w:tab/>
        </w:r>
        <w:r>
          <w:rPr>
            <w:noProof/>
            <w:webHidden/>
          </w:rPr>
          <w:fldChar w:fldCharType="begin"/>
        </w:r>
        <w:r>
          <w:rPr>
            <w:noProof/>
            <w:webHidden/>
          </w:rPr>
          <w:instrText xml:space="preserve"> PAGEREF _Toc69368433 \h </w:instrText>
        </w:r>
        <w:r>
          <w:rPr>
            <w:noProof/>
            <w:webHidden/>
          </w:rPr>
        </w:r>
        <w:r>
          <w:rPr>
            <w:noProof/>
            <w:webHidden/>
          </w:rPr>
          <w:fldChar w:fldCharType="separate"/>
        </w:r>
        <w:r>
          <w:rPr>
            <w:noProof/>
            <w:webHidden/>
          </w:rPr>
          <w:t>88</w:t>
        </w:r>
        <w:r>
          <w:rPr>
            <w:noProof/>
            <w:webHidden/>
          </w:rPr>
          <w:fldChar w:fldCharType="end"/>
        </w:r>
      </w:hyperlink>
    </w:p>
    <w:p w14:paraId="5D7A2E30" w14:textId="710FFCE0"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4" w:history="1">
        <w:r w:rsidRPr="00B72927">
          <w:rPr>
            <w:rStyle w:val="Hyperlink"/>
            <w:noProof/>
          </w:rPr>
          <w:t>World Maps</w:t>
        </w:r>
        <w:r>
          <w:rPr>
            <w:noProof/>
            <w:webHidden/>
          </w:rPr>
          <w:tab/>
        </w:r>
        <w:r>
          <w:rPr>
            <w:noProof/>
            <w:webHidden/>
          </w:rPr>
          <w:fldChar w:fldCharType="begin"/>
        </w:r>
        <w:r>
          <w:rPr>
            <w:noProof/>
            <w:webHidden/>
          </w:rPr>
          <w:instrText xml:space="preserve"> PAGEREF _Toc69368434 \h </w:instrText>
        </w:r>
        <w:r>
          <w:rPr>
            <w:noProof/>
            <w:webHidden/>
          </w:rPr>
        </w:r>
        <w:r>
          <w:rPr>
            <w:noProof/>
            <w:webHidden/>
          </w:rPr>
          <w:fldChar w:fldCharType="separate"/>
        </w:r>
        <w:r>
          <w:rPr>
            <w:noProof/>
            <w:webHidden/>
          </w:rPr>
          <w:t>89</w:t>
        </w:r>
        <w:r>
          <w:rPr>
            <w:noProof/>
            <w:webHidden/>
          </w:rPr>
          <w:fldChar w:fldCharType="end"/>
        </w:r>
      </w:hyperlink>
    </w:p>
    <w:p w14:paraId="334AC22D" w14:textId="01DCFA40"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5" w:history="1">
        <w:r w:rsidRPr="00B72927">
          <w:rPr>
            <w:rStyle w:val="Hyperlink"/>
            <w:noProof/>
          </w:rPr>
          <w:t>Map Of South Africa</w:t>
        </w:r>
        <w:r>
          <w:rPr>
            <w:noProof/>
            <w:webHidden/>
          </w:rPr>
          <w:tab/>
        </w:r>
        <w:r>
          <w:rPr>
            <w:noProof/>
            <w:webHidden/>
          </w:rPr>
          <w:fldChar w:fldCharType="begin"/>
        </w:r>
        <w:r>
          <w:rPr>
            <w:noProof/>
            <w:webHidden/>
          </w:rPr>
          <w:instrText xml:space="preserve"> PAGEREF _Toc69368435 \h </w:instrText>
        </w:r>
        <w:r>
          <w:rPr>
            <w:noProof/>
            <w:webHidden/>
          </w:rPr>
        </w:r>
        <w:r>
          <w:rPr>
            <w:noProof/>
            <w:webHidden/>
          </w:rPr>
          <w:fldChar w:fldCharType="separate"/>
        </w:r>
        <w:r>
          <w:rPr>
            <w:noProof/>
            <w:webHidden/>
          </w:rPr>
          <w:t>92</w:t>
        </w:r>
        <w:r>
          <w:rPr>
            <w:noProof/>
            <w:webHidden/>
          </w:rPr>
          <w:fldChar w:fldCharType="end"/>
        </w:r>
      </w:hyperlink>
    </w:p>
    <w:p w14:paraId="560810E9" w14:textId="52CAB47A"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6" w:history="1">
        <w:r w:rsidRPr="00B72927">
          <w:rPr>
            <w:rStyle w:val="Hyperlink"/>
            <w:noProof/>
          </w:rPr>
          <w:t>Formative Assessment 18</w:t>
        </w:r>
        <w:r>
          <w:rPr>
            <w:noProof/>
            <w:webHidden/>
          </w:rPr>
          <w:tab/>
        </w:r>
        <w:r>
          <w:rPr>
            <w:noProof/>
            <w:webHidden/>
          </w:rPr>
          <w:fldChar w:fldCharType="begin"/>
        </w:r>
        <w:r>
          <w:rPr>
            <w:noProof/>
            <w:webHidden/>
          </w:rPr>
          <w:instrText xml:space="preserve"> PAGEREF _Toc69368436 \h </w:instrText>
        </w:r>
        <w:r>
          <w:rPr>
            <w:noProof/>
            <w:webHidden/>
          </w:rPr>
        </w:r>
        <w:r>
          <w:rPr>
            <w:noProof/>
            <w:webHidden/>
          </w:rPr>
          <w:fldChar w:fldCharType="separate"/>
        </w:r>
        <w:r>
          <w:rPr>
            <w:noProof/>
            <w:webHidden/>
          </w:rPr>
          <w:t>93</w:t>
        </w:r>
        <w:r>
          <w:rPr>
            <w:noProof/>
            <w:webHidden/>
          </w:rPr>
          <w:fldChar w:fldCharType="end"/>
        </w:r>
      </w:hyperlink>
    </w:p>
    <w:p w14:paraId="0E7DAF50" w14:textId="205061B5"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7" w:history="1">
        <w:r w:rsidRPr="00B72927">
          <w:rPr>
            <w:rStyle w:val="Hyperlink"/>
            <w:noProof/>
          </w:rPr>
          <w:t>Cartesian Coordinates</w:t>
        </w:r>
        <w:r>
          <w:rPr>
            <w:noProof/>
            <w:webHidden/>
          </w:rPr>
          <w:tab/>
        </w:r>
        <w:r>
          <w:rPr>
            <w:noProof/>
            <w:webHidden/>
          </w:rPr>
          <w:fldChar w:fldCharType="begin"/>
        </w:r>
        <w:r>
          <w:rPr>
            <w:noProof/>
            <w:webHidden/>
          </w:rPr>
          <w:instrText xml:space="preserve"> PAGEREF _Toc69368437 \h </w:instrText>
        </w:r>
        <w:r>
          <w:rPr>
            <w:noProof/>
            <w:webHidden/>
          </w:rPr>
        </w:r>
        <w:r>
          <w:rPr>
            <w:noProof/>
            <w:webHidden/>
          </w:rPr>
          <w:fldChar w:fldCharType="separate"/>
        </w:r>
        <w:r>
          <w:rPr>
            <w:noProof/>
            <w:webHidden/>
          </w:rPr>
          <w:t>93</w:t>
        </w:r>
        <w:r>
          <w:rPr>
            <w:noProof/>
            <w:webHidden/>
          </w:rPr>
          <w:fldChar w:fldCharType="end"/>
        </w:r>
      </w:hyperlink>
    </w:p>
    <w:p w14:paraId="06BB3C6D" w14:textId="50C74E25"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8" w:history="1">
        <w:r w:rsidRPr="00B72927">
          <w:rPr>
            <w:rStyle w:val="Hyperlink"/>
            <w:noProof/>
          </w:rPr>
          <w:t>Road Maps</w:t>
        </w:r>
        <w:r>
          <w:rPr>
            <w:noProof/>
            <w:webHidden/>
          </w:rPr>
          <w:tab/>
        </w:r>
        <w:r>
          <w:rPr>
            <w:noProof/>
            <w:webHidden/>
          </w:rPr>
          <w:fldChar w:fldCharType="begin"/>
        </w:r>
        <w:r>
          <w:rPr>
            <w:noProof/>
            <w:webHidden/>
          </w:rPr>
          <w:instrText xml:space="preserve"> PAGEREF _Toc69368438 \h </w:instrText>
        </w:r>
        <w:r>
          <w:rPr>
            <w:noProof/>
            <w:webHidden/>
          </w:rPr>
        </w:r>
        <w:r>
          <w:rPr>
            <w:noProof/>
            <w:webHidden/>
          </w:rPr>
          <w:fldChar w:fldCharType="separate"/>
        </w:r>
        <w:r>
          <w:rPr>
            <w:noProof/>
            <w:webHidden/>
          </w:rPr>
          <w:t>96</w:t>
        </w:r>
        <w:r>
          <w:rPr>
            <w:noProof/>
            <w:webHidden/>
          </w:rPr>
          <w:fldChar w:fldCharType="end"/>
        </w:r>
      </w:hyperlink>
    </w:p>
    <w:p w14:paraId="5809C317" w14:textId="50F95E99" w:rsidR="00887C82" w:rsidRDefault="00887C82">
      <w:pPr>
        <w:pStyle w:val="TOC3"/>
        <w:tabs>
          <w:tab w:val="right" w:leader="dot" w:pos="9344"/>
        </w:tabs>
        <w:rPr>
          <w:rFonts w:asciiTheme="minorHAnsi" w:eastAsiaTheme="minorEastAsia" w:hAnsiTheme="minorHAnsi" w:cstheme="minorBidi"/>
          <w:noProof/>
          <w:sz w:val="22"/>
          <w:szCs w:val="22"/>
          <w:lang w:val="en-US"/>
        </w:rPr>
      </w:pPr>
      <w:hyperlink w:anchor="_Toc69368439" w:history="1">
        <w:r w:rsidRPr="00B72927">
          <w:rPr>
            <w:rStyle w:val="Hyperlink"/>
            <w:noProof/>
          </w:rPr>
          <w:t>Formative Assessment 19</w:t>
        </w:r>
        <w:r>
          <w:rPr>
            <w:noProof/>
            <w:webHidden/>
          </w:rPr>
          <w:tab/>
        </w:r>
        <w:r>
          <w:rPr>
            <w:noProof/>
            <w:webHidden/>
          </w:rPr>
          <w:fldChar w:fldCharType="begin"/>
        </w:r>
        <w:r>
          <w:rPr>
            <w:noProof/>
            <w:webHidden/>
          </w:rPr>
          <w:instrText xml:space="preserve"> PAGEREF _Toc69368439 \h </w:instrText>
        </w:r>
        <w:r>
          <w:rPr>
            <w:noProof/>
            <w:webHidden/>
          </w:rPr>
        </w:r>
        <w:r>
          <w:rPr>
            <w:noProof/>
            <w:webHidden/>
          </w:rPr>
          <w:fldChar w:fldCharType="separate"/>
        </w:r>
        <w:r>
          <w:rPr>
            <w:noProof/>
            <w:webHidden/>
          </w:rPr>
          <w:t>99</w:t>
        </w:r>
        <w:r>
          <w:rPr>
            <w:noProof/>
            <w:webHidden/>
          </w:rPr>
          <w:fldChar w:fldCharType="end"/>
        </w:r>
      </w:hyperlink>
    </w:p>
    <w:p w14:paraId="5DC0568C" w14:textId="098E2A9E" w:rsidR="00887C82" w:rsidRDefault="00887C82" w:rsidP="00887C82">
      <w:r>
        <w:fldChar w:fldCharType="end"/>
      </w:r>
    </w:p>
    <w:p w14:paraId="36C5165F" w14:textId="77777777" w:rsidR="00887C82" w:rsidRDefault="00887C82" w:rsidP="00887C82"/>
    <w:p w14:paraId="41F8085D" w14:textId="77777777" w:rsidR="00887C82" w:rsidRDefault="00887C82" w:rsidP="00887C82">
      <w:pPr>
        <w:sectPr w:rsidR="00887C82" w:rsidSect="00887C82">
          <w:headerReference w:type="even" r:id="rId12"/>
          <w:headerReference w:type="default" r:id="rId13"/>
          <w:headerReference w:type="first" r:id="rId14"/>
          <w:footerReference w:type="first" r:id="rId15"/>
          <w:pgSz w:w="11906" w:h="16838" w:code="9"/>
          <w:pgMar w:top="1985" w:right="1134" w:bottom="1134" w:left="1134" w:header="0" w:footer="0" w:gutter="284"/>
          <w:pgNumType w:fmt="lowerRoman" w:start="1"/>
          <w:cols w:space="708"/>
          <w:docGrid w:linePitch="360"/>
        </w:sectPr>
      </w:pPr>
    </w:p>
    <w:p w14:paraId="6365A70F" w14:textId="77777777" w:rsidR="00887C82" w:rsidRDefault="00887C82" w:rsidP="00887C82">
      <w:bookmarkStart w:id="1" w:name="_Toc318074029"/>
    </w:p>
    <w:p w14:paraId="4DC6CB08" w14:textId="77777777" w:rsidR="00887C82" w:rsidRDefault="00887C82" w:rsidP="00887C82">
      <w:pPr>
        <w:pStyle w:val="Heading1"/>
        <w:ind w:left="391"/>
      </w:pPr>
      <w:bookmarkStart w:id="2" w:name="_Toc323050038"/>
      <w:bookmarkStart w:id="3" w:name="_Toc321996503"/>
      <w:bookmarkStart w:id="4" w:name="_Toc320200431"/>
      <w:bookmarkStart w:id="5" w:name="_Toc319336190"/>
      <w:bookmarkStart w:id="6" w:name="_Toc319319749"/>
      <w:bookmarkStart w:id="7" w:name="_Toc324939937"/>
      <w:bookmarkStart w:id="8" w:name="_Toc69368338"/>
      <w:r>
        <w:t>PERSONAL INFORMATION</w:t>
      </w:r>
      <w:bookmarkEnd w:id="2"/>
      <w:bookmarkEnd w:id="3"/>
      <w:bookmarkEnd w:id="4"/>
      <w:bookmarkEnd w:id="5"/>
      <w:bookmarkEnd w:id="6"/>
      <w:bookmarkEnd w:id="7"/>
      <w:bookmarkEnd w:id="8"/>
    </w:p>
    <w:tbl>
      <w:tblPr>
        <w:tblW w:w="4909" w:type="pct"/>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94"/>
        <w:gridCol w:w="5686"/>
      </w:tblGrid>
      <w:tr w:rsidR="00887C82" w:rsidRPr="00D75E34" w14:paraId="0E3B134C" w14:textId="77777777" w:rsidTr="00887C82">
        <w:trPr>
          <w:trHeight w:val="360"/>
        </w:trPr>
        <w:tc>
          <w:tcPr>
            <w:tcW w:w="1903" w:type="pct"/>
            <w:shd w:val="clear" w:color="auto" w:fill="FABF8F"/>
            <w:vAlign w:val="center"/>
          </w:tcPr>
          <w:p w14:paraId="5E67D0EA" w14:textId="77777777" w:rsidR="00887C82" w:rsidRPr="00D75E34" w:rsidRDefault="00887C82" w:rsidP="00887C82">
            <w:pPr>
              <w:pStyle w:val="Header"/>
              <w:rPr>
                <w:rStyle w:val="Strong"/>
              </w:rPr>
            </w:pPr>
            <w:r w:rsidRPr="00D75E34">
              <w:rPr>
                <w:rStyle w:val="Strong"/>
                <w:b/>
              </w:rPr>
              <w:t>NAME</w:t>
            </w:r>
          </w:p>
        </w:tc>
        <w:tc>
          <w:tcPr>
            <w:tcW w:w="3097" w:type="pct"/>
            <w:vAlign w:val="center"/>
          </w:tcPr>
          <w:p w14:paraId="4FC68722" w14:textId="77777777" w:rsidR="00887C82" w:rsidRPr="00D75E34" w:rsidRDefault="00887C82" w:rsidP="00887C82">
            <w:pPr>
              <w:pStyle w:val="Header"/>
            </w:pPr>
          </w:p>
        </w:tc>
      </w:tr>
      <w:tr w:rsidR="00887C82" w:rsidRPr="00D75E34" w14:paraId="7B75E15F" w14:textId="77777777" w:rsidTr="00887C82">
        <w:trPr>
          <w:trHeight w:val="360"/>
        </w:trPr>
        <w:tc>
          <w:tcPr>
            <w:tcW w:w="1903" w:type="pct"/>
            <w:vMerge w:val="restart"/>
            <w:shd w:val="clear" w:color="auto" w:fill="FABF8F"/>
            <w:vAlign w:val="center"/>
          </w:tcPr>
          <w:p w14:paraId="0B600C53" w14:textId="77777777" w:rsidR="00887C82" w:rsidRPr="00D75E34" w:rsidRDefault="00887C82" w:rsidP="00887C82">
            <w:pPr>
              <w:pStyle w:val="Header"/>
              <w:rPr>
                <w:rStyle w:val="Strong"/>
              </w:rPr>
            </w:pPr>
            <w:r w:rsidRPr="00D75E34">
              <w:rPr>
                <w:rStyle w:val="Strong"/>
                <w:b/>
              </w:rPr>
              <w:t>CONTACT ADDRESS</w:t>
            </w:r>
          </w:p>
        </w:tc>
        <w:tc>
          <w:tcPr>
            <w:tcW w:w="3097" w:type="pct"/>
            <w:vAlign w:val="center"/>
          </w:tcPr>
          <w:p w14:paraId="7EC58B17" w14:textId="77777777" w:rsidR="00887C82" w:rsidRPr="00D75E34" w:rsidRDefault="00887C82" w:rsidP="00887C82">
            <w:pPr>
              <w:pStyle w:val="Header"/>
            </w:pPr>
          </w:p>
        </w:tc>
      </w:tr>
      <w:tr w:rsidR="00887C82" w:rsidRPr="00D75E34" w14:paraId="56F5496E" w14:textId="77777777" w:rsidTr="00887C82">
        <w:trPr>
          <w:trHeight w:val="360"/>
        </w:trPr>
        <w:tc>
          <w:tcPr>
            <w:tcW w:w="0" w:type="auto"/>
            <w:vMerge/>
            <w:vAlign w:val="center"/>
          </w:tcPr>
          <w:p w14:paraId="7453E8A1" w14:textId="77777777" w:rsidR="00887C82" w:rsidRPr="00D75E34" w:rsidRDefault="00887C82" w:rsidP="00887C82">
            <w:pPr>
              <w:jc w:val="left"/>
              <w:rPr>
                <w:rStyle w:val="Strong"/>
                <w:bCs w:val="0"/>
                <w:szCs w:val="16"/>
              </w:rPr>
            </w:pPr>
          </w:p>
        </w:tc>
        <w:tc>
          <w:tcPr>
            <w:tcW w:w="3097" w:type="pct"/>
            <w:vAlign w:val="center"/>
          </w:tcPr>
          <w:p w14:paraId="521050B6" w14:textId="77777777" w:rsidR="00887C82" w:rsidRPr="00D75E34" w:rsidRDefault="00887C82" w:rsidP="00887C82">
            <w:pPr>
              <w:pStyle w:val="Header"/>
            </w:pPr>
          </w:p>
        </w:tc>
      </w:tr>
      <w:tr w:rsidR="00887C82" w:rsidRPr="00D75E34" w14:paraId="7AB81853" w14:textId="77777777" w:rsidTr="00887C82">
        <w:trPr>
          <w:trHeight w:val="360"/>
        </w:trPr>
        <w:tc>
          <w:tcPr>
            <w:tcW w:w="1903" w:type="pct"/>
            <w:shd w:val="clear" w:color="auto" w:fill="FABF8F"/>
            <w:vAlign w:val="center"/>
          </w:tcPr>
          <w:p w14:paraId="1B0EEFB5" w14:textId="77777777" w:rsidR="00887C82" w:rsidRPr="00D75E34" w:rsidRDefault="00887C82" w:rsidP="00887C82">
            <w:pPr>
              <w:pStyle w:val="Header"/>
              <w:rPr>
                <w:rStyle w:val="Strong"/>
              </w:rPr>
            </w:pPr>
            <w:r w:rsidRPr="00D75E34">
              <w:rPr>
                <w:rStyle w:val="Strong"/>
                <w:b/>
              </w:rPr>
              <w:t>Code</w:t>
            </w:r>
          </w:p>
        </w:tc>
        <w:tc>
          <w:tcPr>
            <w:tcW w:w="3097" w:type="pct"/>
            <w:vAlign w:val="center"/>
          </w:tcPr>
          <w:p w14:paraId="270EB810" w14:textId="77777777" w:rsidR="00887C82" w:rsidRPr="00D75E34" w:rsidRDefault="00887C82" w:rsidP="00887C82">
            <w:pPr>
              <w:pStyle w:val="Header"/>
            </w:pPr>
          </w:p>
        </w:tc>
      </w:tr>
      <w:tr w:rsidR="00887C82" w:rsidRPr="00D75E34" w14:paraId="7E96DB8E" w14:textId="77777777" w:rsidTr="00887C82">
        <w:trPr>
          <w:trHeight w:val="483"/>
        </w:trPr>
        <w:tc>
          <w:tcPr>
            <w:tcW w:w="1903" w:type="pct"/>
            <w:shd w:val="clear" w:color="auto" w:fill="FABF8F"/>
            <w:vAlign w:val="center"/>
          </w:tcPr>
          <w:p w14:paraId="038A122E" w14:textId="77777777" w:rsidR="00887C82" w:rsidRPr="00D75E34" w:rsidRDefault="00887C82" w:rsidP="00887C82">
            <w:pPr>
              <w:pStyle w:val="Header"/>
              <w:rPr>
                <w:rStyle w:val="Strong"/>
              </w:rPr>
            </w:pPr>
            <w:r w:rsidRPr="00D75E34">
              <w:rPr>
                <w:rStyle w:val="Strong"/>
                <w:b/>
              </w:rPr>
              <w:t>Telephone (H)</w:t>
            </w:r>
          </w:p>
        </w:tc>
        <w:tc>
          <w:tcPr>
            <w:tcW w:w="3097" w:type="pct"/>
            <w:vAlign w:val="center"/>
          </w:tcPr>
          <w:p w14:paraId="62E82316" w14:textId="77777777" w:rsidR="00887C82" w:rsidRPr="00D75E34" w:rsidRDefault="00887C82" w:rsidP="00887C82">
            <w:pPr>
              <w:pStyle w:val="Header"/>
            </w:pPr>
          </w:p>
        </w:tc>
      </w:tr>
      <w:tr w:rsidR="00887C82" w:rsidRPr="00D75E34" w14:paraId="73268042" w14:textId="77777777" w:rsidTr="00887C82">
        <w:trPr>
          <w:trHeight w:val="360"/>
        </w:trPr>
        <w:tc>
          <w:tcPr>
            <w:tcW w:w="1903" w:type="pct"/>
            <w:shd w:val="clear" w:color="auto" w:fill="FABF8F"/>
            <w:vAlign w:val="center"/>
          </w:tcPr>
          <w:p w14:paraId="7C71CB3F" w14:textId="77777777" w:rsidR="00887C82" w:rsidRPr="00D75E34" w:rsidRDefault="00887C82" w:rsidP="00887C82">
            <w:pPr>
              <w:pStyle w:val="Header"/>
              <w:rPr>
                <w:rStyle w:val="Strong"/>
              </w:rPr>
            </w:pPr>
            <w:r w:rsidRPr="00D75E34">
              <w:rPr>
                <w:rStyle w:val="Strong"/>
                <w:b/>
              </w:rPr>
              <w:t>Telephone (W)</w:t>
            </w:r>
          </w:p>
        </w:tc>
        <w:tc>
          <w:tcPr>
            <w:tcW w:w="3097" w:type="pct"/>
            <w:vAlign w:val="center"/>
          </w:tcPr>
          <w:p w14:paraId="348F290C" w14:textId="77777777" w:rsidR="00887C82" w:rsidRPr="00D75E34" w:rsidRDefault="00887C82" w:rsidP="00887C82">
            <w:pPr>
              <w:pStyle w:val="Header"/>
            </w:pPr>
          </w:p>
        </w:tc>
      </w:tr>
      <w:tr w:rsidR="00887C82" w:rsidRPr="00D75E34" w14:paraId="70310DFD" w14:textId="77777777" w:rsidTr="00887C82">
        <w:trPr>
          <w:trHeight w:val="497"/>
        </w:trPr>
        <w:tc>
          <w:tcPr>
            <w:tcW w:w="1903" w:type="pct"/>
            <w:shd w:val="clear" w:color="auto" w:fill="FABF8F"/>
            <w:vAlign w:val="center"/>
          </w:tcPr>
          <w:p w14:paraId="27134815" w14:textId="77777777" w:rsidR="00887C82" w:rsidRPr="00D75E34" w:rsidRDefault="00887C82" w:rsidP="00887C82">
            <w:pPr>
              <w:pStyle w:val="Header"/>
              <w:rPr>
                <w:rStyle w:val="Strong"/>
              </w:rPr>
            </w:pPr>
            <w:r w:rsidRPr="00D75E34">
              <w:rPr>
                <w:rStyle w:val="Strong"/>
                <w:b/>
              </w:rPr>
              <w:t>Cellular</w:t>
            </w:r>
          </w:p>
        </w:tc>
        <w:tc>
          <w:tcPr>
            <w:tcW w:w="3097" w:type="pct"/>
            <w:vAlign w:val="center"/>
          </w:tcPr>
          <w:p w14:paraId="29C11AE2" w14:textId="77777777" w:rsidR="00887C82" w:rsidRPr="00D75E34" w:rsidRDefault="00887C82" w:rsidP="00887C82">
            <w:pPr>
              <w:pStyle w:val="Header"/>
            </w:pPr>
          </w:p>
        </w:tc>
      </w:tr>
      <w:tr w:rsidR="00887C82" w:rsidRPr="00D75E34" w14:paraId="7F5C598B" w14:textId="77777777" w:rsidTr="00887C82">
        <w:trPr>
          <w:trHeight w:val="360"/>
        </w:trPr>
        <w:tc>
          <w:tcPr>
            <w:tcW w:w="1903" w:type="pct"/>
            <w:shd w:val="clear" w:color="auto" w:fill="FABF8F"/>
            <w:vAlign w:val="center"/>
          </w:tcPr>
          <w:p w14:paraId="24F2A477" w14:textId="77777777" w:rsidR="00887C82" w:rsidRPr="00D75E34" w:rsidRDefault="00887C82" w:rsidP="00887C82">
            <w:pPr>
              <w:pStyle w:val="Header"/>
              <w:rPr>
                <w:rStyle w:val="Strong"/>
              </w:rPr>
            </w:pPr>
            <w:r w:rsidRPr="00D75E34">
              <w:rPr>
                <w:rStyle w:val="Strong"/>
                <w:b/>
              </w:rPr>
              <w:t>Learner Number</w:t>
            </w:r>
          </w:p>
        </w:tc>
        <w:tc>
          <w:tcPr>
            <w:tcW w:w="3097" w:type="pct"/>
            <w:vAlign w:val="center"/>
          </w:tcPr>
          <w:p w14:paraId="0B9C1EF5" w14:textId="77777777" w:rsidR="00887C82" w:rsidRPr="00D75E34" w:rsidRDefault="00887C82" w:rsidP="00887C82">
            <w:pPr>
              <w:pStyle w:val="Header"/>
            </w:pPr>
          </w:p>
        </w:tc>
      </w:tr>
      <w:tr w:rsidR="00887C82" w:rsidRPr="00D75E34" w14:paraId="1A50AE69" w14:textId="77777777" w:rsidTr="00887C82">
        <w:trPr>
          <w:trHeight w:val="360"/>
        </w:trPr>
        <w:tc>
          <w:tcPr>
            <w:tcW w:w="1903" w:type="pct"/>
            <w:shd w:val="clear" w:color="auto" w:fill="FABF8F"/>
            <w:vAlign w:val="center"/>
          </w:tcPr>
          <w:p w14:paraId="14E420B6" w14:textId="77777777" w:rsidR="00887C82" w:rsidRPr="00D75E34" w:rsidRDefault="00887C82" w:rsidP="00887C82">
            <w:pPr>
              <w:pStyle w:val="Header"/>
              <w:rPr>
                <w:rStyle w:val="Strong"/>
              </w:rPr>
            </w:pPr>
            <w:r w:rsidRPr="00D75E34">
              <w:rPr>
                <w:rStyle w:val="Strong"/>
                <w:b/>
              </w:rPr>
              <w:t>Identity Number</w:t>
            </w:r>
          </w:p>
        </w:tc>
        <w:tc>
          <w:tcPr>
            <w:tcW w:w="3097" w:type="pct"/>
            <w:vAlign w:val="center"/>
          </w:tcPr>
          <w:p w14:paraId="0EC7994C" w14:textId="77777777" w:rsidR="00887C82" w:rsidRPr="00D75E34" w:rsidRDefault="00887C82" w:rsidP="00887C82">
            <w:pPr>
              <w:pStyle w:val="Header"/>
            </w:pPr>
          </w:p>
        </w:tc>
      </w:tr>
      <w:tr w:rsidR="00887C82" w:rsidRPr="00D75E34" w14:paraId="49C18779" w14:textId="77777777" w:rsidTr="00887C82">
        <w:trPr>
          <w:trHeight w:val="360"/>
        </w:trPr>
        <w:tc>
          <w:tcPr>
            <w:tcW w:w="1903" w:type="pct"/>
            <w:shd w:val="clear" w:color="auto" w:fill="FABF8F"/>
            <w:vAlign w:val="center"/>
          </w:tcPr>
          <w:p w14:paraId="24917E51" w14:textId="77777777" w:rsidR="00887C82" w:rsidRPr="00D75E34" w:rsidRDefault="00887C82" w:rsidP="00887C82">
            <w:pPr>
              <w:pStyle w:val="Header"/>
              <w:rPr>
                <w:rStyle w:val="Strong"/>
              </w:rPr>
            </w:pPr>
            <w:r w:rsidRPr="00D75E34">
              <w:rPr>
                <w:rStyle w:val="Strong"/>
                <w:b/>
              </w:rPr>
              <w:t>EMPLOYER</w:t>
            </w:r>
          </w:p>
        </w:tc>
        <w:tc>
          <w:tcPr>
            <w:tcW w:w="3097" w:type="pct"/>
            <w:vAlign w:val="center"/>
          </w:tcPr>
          <w:p w14:paraId="7CA7BB18" w14:textId="77777777" w:rsidR="00887C82" w:rsidRPr="00D75E34" w:rsidRDefault="00887C82" w:rsidP="00887C82">
            <w:pPr>
              <w:pStyle w:val="Header"/>
            </w:pPr>
          </w:p>
        </w:tc>
      </w:tr>
      <w:tr w:rsidR="00887C82" w:rsidRPr="00D75E34" w14:paraId="6B25CBE2" w14:textId="77777777" w:rsidTr="00887C82">
        <w:trPr>
          <w:trHeight w:val="360"/>
        </w:trPr>
        <w:tc>
          <w:tcPr>
            <w:tcW w:w="1903" w:type="pct"/>
            <w:vMerge w:val="restart"/>
            <w:shd w:val="clear" w:color="auto" w:fill="FABF8F"/>
            <w:vAlign w:val="center"/>
          </w:tcPr>
          <w:p w14:paraId="2076FB42" w14:textId="77777777" w:rsidR="00887C82" w:rsidRPr="00D75E34" w:rsidRDefault="00887C82" w:rsidP="00887C82">
            <w:pPr>
              <w:pStyle w:val="Header"/>
              <w:rPr>
                <w:rStyle w:val="Strong"/>
              </w:rPr>
            </w:pPr>
            <w:r w:rsidRPr="00D75E34">
              <w:rPr>
                <w:rStyle w:val="Strong"/>
                <w:b/>
              </w:rPr>
              <w:t>EMPLOYER CONTACT ADDRESS</w:t>
            </w:r>
          </w:p>
        </w:tc>
        <w:tc>
          <w:tcPr>
            <w:tcW w:w="3097" w:type="pct"/>
            <w:vAlign w:val="center"/>
          </w:tcPr>
          <w:p w14:paraId="0F91E5B3" w14:textId="77777777" w:rsidR="00887C82" w:rsidRPr="00D75E34" w:rsidRDefault="00887C82" w:rsidP="00887C82">
            <w:pPr>
              <w:pStyle w:val="Header"/>
            </w:pPr>
          </w:p>
        </w:tc>
      </w:tr>
      <w:tr w:rsidR="00887C82" w:rsidRPr="00D75E34" w14:paraId="31B49004" w14:textId="77777777" w:rsidTr="00887C82">
        <w:trPr>
          <w:trHeight w:val="360"/>
        </w:trPr>
        <w:tc>
          <w:tcPr>
            <w:tcW w:w="0" w:type="auto"/>
            <w:vMerge/>
            <w:vAlign w:val="center"/>
          </w:tcPr>
          <w:p w14:paraId="240B7E5C" w14:textId="77777777" w:rsidR="00887C82" w:rsidRPr="00D75E34" w:rsidRDefault="00887C82" w:rsidP="00887C82">
            <w:pPr>
              <w:jc w:val="left"/>
              <w:rPr>
                <w:rStyle w:val="Strong"/>
                <w:bCs w:val="0"/>
                <w:szCs w:val="16"/>
              </w:rPr>
            </w:pPr>
          </w:p>
        </w:tc>
        <w:tc>
          <w:tcPr>
            <w:tcW w:w="3097" w:type="pct"/>
            <w:vAlign w:val="center"/>
          </w:tcPr>
          <w:p w14:paraId="67FB6091" w14:textId="77777777" w:rsidR="00887C82" w:rsidRPr="00D75E34" w:rsidRDefault="00887C82" w:rsidP="00887C82">
            <w:pPr>
              <w:pStyle w:val="Header"/>
            </w:pPr>
          </w:p>
        </w:tc>
      </w:tr>
      <w:tr w:rsidR="00887C82" w:rsidRPr="00D75E34" w14:paraId="3CED9C98" w14:textId="77777777" w:rsidTr="00887C82">
        <w:trPr>
          <w:trHeight w:val="360"/>
        </w:trPr>
        <w:tc>
          <w:tcPr>
            <w:tcW w:w="1903" w:type="pct"/>
            <w:shd w:val="clear" w:color="auto" w:fill="FABF8F"/>
            <w:vAlign w:val="center"/>
          </w:tcPr>
          <w:p w14:paraId="7705AE29" w14:textId="77777777" w:rsidR="00887C82" w:rsidRPr="00D75E34" w:rsidRDefault="00887C82" w:rsidP="00887C82">
            <w:pPr>
              <w:pStyle w:val="Header"/>
              <w:rPr>
                <w:rStyle w:val="Strong"/>
              </w:rPr>
            </w:pPr>
            <w:r w:rsidRPr="00D75E34">
              <w:rPr>
                <w:rStyle w:val="Strong"/>
                <w:b/>
              </w:rPr>
              <w:t>Code</w:t>
            </w:r>
          </w:p>
        </w:tc>
        <w:tc>
          <w:tcPr>
            <w:tcW w:w="3097" w:type="pct"/>
            <w:vAlign w:val="center"/>
          </w:tcPr>
          <w:p w14:paraId="2FF74A64" w14:textId="77777777" w:rsidR="00887C82" w:rsidRPr="00D75E34" w:rsidRDefault="00887C82" w:rsidP="00887C82">
            <w:pPr>
              <w:pStyle w:val="Header"/>
            </w:pPr>
          </w:p>
        </w:tc>
      </w:tr>
      <w:tr w:rsidR="00887C82" w:rsidRPr="00D75E34" w14:paraId="507121D3" w14:textId="77777777" w:rsidTr="00887C82">
        <w:trPr>
          <w:trHeight w:val="360"/>
        </w:trPr>
        <w:tc>
          <w:tcPr>
            <w:tcW w:w="1903" w:type="pct"/>
            <w:shd w:val="clear" w:color="auto" w:fill="FABF8F"/>
            <w:vAlign w:val="center"/>
          </w:tcPr>
          <w:p w14:paraId="029D4AE4" w14:textId="77777777" w:rsidR="00887C82" w:rsidRPr="00D75E34" w:rsidRDefault="00887C82" w:rsidP="00887C82">
            <w:pPr>
              <w:pStyle w:val="Header"/>
              <w:rPr>
                <w:rStyle w:val="Strong"/>
              </w:rPr>
            </w:pPr>
            <w:r w:rsidRPr="00D75E34">
              <w:rPr>
                <w:rStyle w:val="Strong"/>
                <w:b/>
              </w:rPr>
              <w:t>Supervisor Name</w:t>
            </w:r>
          </w:p>
        </w:tc>
        <w:tc>
          <w:tcPr>
            <w:tcW w:w="3097" w:type="pct"/>
            <w:vAlign w:val="center"/>
          </w:tcPr>
          <w:p w14:paraId="674EADDF" w14:textId="77777777" w:rsidR="00887C82" w:rsidRPr="00D75E34" w:rsidRDefault="00887C82" w:rsidP="00887C82">
            <w:pPr>
              <w:pStyle w:val="Header"/>
            </w:pPr>
          </w:p>
        </w:tc>
      </w:tr>
      <w:tr w:rsidR="00887C82" w:rsidRPr="00D75E34" w14:paraId="07A0B80B" w14:textId="77777777" w:rsidTr="00887C82">
        <w:trPr>
          <w:trHeight w:val="360"/>
        </w:trPr>
        <w:tc>
          <w:tcPr>
            <w:tcW w:w="1903" w:type="pct"/>
            <w:vMerge w:val="restart"/>
            <w:shd w:val="clear" w:color="auto" w:fill="FABF8F"/>
            <w:vAlign w:val="center"/>
          </w:tcPr>
          <w:p w14:paraId="1F2B7605" w14:textId="77777777" w:rsidR="00887C82" w:rsidRPr="00D75E34" w:rsidRDefault="00887C82" w:rsidP="00887C82">
            <w:pPr>
              <w:pStyle w:val="Header"/>
              <w:rPr>
                <w:rStyle w:val="Strong"/>
              </w:rPr>
            </w:pPr>
            <w:r w:rsidRPr="00D75E34">
              <w:rPr>
                <w:rStyle w:val="Strong"/>
                <w:b/>
              </w:rPr>
              <w:t>Supervisor Contact Address</w:t>
            </w:r>
          </w:p>
        </w:tc>
        <w:tc>
          <w:tcPr>
            <w:tcW w:w="3097" w:type="pct"/>
            <w:vAlign w:val="center"/>
          </w:tcPr>
          <w:p w14:paraId="615B538A" w14:textId="77777777" w:rsidR="00887C82" w:rsidRPr="00D75E34" w:rsidRDefault="00887C82" w:rsidP="00887C82">
            <w:pPr>
              <w:pStyle w:val="Header"/>
            </w:pPr>
          </w:p>
        </w:tc>
      </w:tr>
      <w:tr w:rsidR="00887C82" w:rsidRPr="00D75E34" w14:paraId="775016FF" w14:textId="77777777" w:rsidTr="00887C82">
        <w:trPr>
          <w:trHeight w:val="360"/>
        </w:trPr>
        <w:tc>
          <w:tcPr>
            <w:tcW w:w="0" w:type="auto"/>
            <w:vMerge/>
            <w:vAlign w:val="center"/>
          </w:tcPr>
          <w:p w14:paraId="3BC1287B" w14:textId="77777777" w:rsidR="00887C82" w:rsidRPr="00D75E34" w:rsidRDefault="00887C82" w:rsidP="00887C82">
            <w:pPr>
              <w:jc w:val="left"/>
              <w:rPr>
                <w:rStyle w:val="Strong"/>
                <w:bCs w:val="0"/>
                <w:szCs w:val="16"/>
              </w:rPr>
            </w:pPr>
          </w:p>
        </w:tc>
        <w:tc>
          <w:tcPr>
            <w:tcW w:w="3097" w:type="pct"/>
            <w:vAlign w:val="center"/>
          </w:tcPr>
          <w:p w14:paraId="7C3AD025" w14:textId="77777777" w:rsidR="00887C82" w:rsidRPr="00D75E34" w:rsidRDefault="00887C82" w:rsidP="00887C82">
            <w:pPr>
              <w:pStyle w:val="Header"/>
            </w:pPr>
          </w:p>
        </w:tc>
      </w:tr>
      <w:tr w:rsidR="00887C82" w:rsidRPr="00D75E34" w14:paraId="67238B03" w14:textId="77777777" w:rsidTr="00887C82">
        <w:trPr>
          <w:trHeight w:val="360"/>
        </w:trPr>
        <w:tc>
          <w:tcPr>
            <w:tcW w:w="1903" w:type="pct"/>
            <w:shd w:val="clear" w:color="auto" w:fill="FABF8F"/>
            <w:vAlign w:val="center"/>
          </w:tcPr>
          <w:p w14:paraId="568F22B5" w14:textId="77777777" w:rsidR="00887C82" w:rsidRPr="00D75E34" w:rsidRDefault="00887C82" w:rsidP="00887C82">
            <w:pPr>
              <w:pStyle w:val="Header"/>
              <w:rPr>
                <w:rStyle w:val="Strong"/>
              </w:rPr>
            </w:pPr>
            <w:r w:rsidRPr="00D75E34">
              <w:rPr>
                <w:rStyle w:val="Strong"/>
                <w:b/>
              </w:rPr>
              <w:t>Code</w:t>
            </w:r>
          </w:p>
        </w:tc>
        <w:tc>
          <w:tcPr>
            <w:tcW w:w="3097" w:type="pct"/>
            <w:vAlign w:val="center"/>
          </w:tcPr>
          <w:p w14:paraId="4C334D26" w14:textId="77777777" w:rsidR="00887C82" w:rsidRPr="00D75E34" w:rsidRDefault="00887C82" w:rsidP="00887C82">
            <w:pPr>
              <w:pStyle w:val="Header"/>
            </w:pPr>
          </w:p>
        </w:tc>
      </w:tr>
      <w:tr w:rsidR="00887C82" w:rsidRPr="00D75E34" w14:paraId="41D55C0F" w14:textId="77777777" w:rsidTr="00887C82">
        <w:trPr>
          <w:trHeight w:val="360"/>
        </w:trPr>
        <w:tc>
          <w:tcPr>
            <w:tcW w:w="1903" w:type="pct"/>
            <w:shd w:val="clear" w:color="auto" w:fill="FABF8F"/>
            <w:vAlign w:val="center"/>
          </w:tcPr>
          <w:p w14:paraId="5998D49F" w14:textId="77777777" w:rsidR="00887C82" w:rsidRPr="00D75E34" w:rsidRDefault="00887C82" w:rsidP="00887C82">
            <w:pPr>
              <w:pStyle w:val="Header"/>
              <w:rPr>
                <w:rStyle w:val="Strong"/>
              </w:rPr>
            </w:pPr>
            <w:r w:rsidRPr="00D75E34">
              <w:rPr>
                <w:rStyle w:val="Strong"/>
                <w:b/>
              </w:rPr>
              <w:t>Telephone (H)</w:t>
            </w:r>
          </w:p>
        </w:tc>
        <w:tc>
          <w:tcPr>
            <w:tcW w:w="3097" w:type="pct"/>
            <w:vAlign w:val="center"/>
          </w:tcPr>
          <w:p w14:paraId="5721AC21" w14:textId="77777777" w:rsidR="00887C82" w:rsidRPr="00D75E34" w:rsidRDefault="00887C82" w:rsidP="00887C82">
            <w:pPr>
              <w:pStyle w:val="Header"/>
            </w:pPr>
          </w:p>
        </w:tc>
      </w:tr>
      <w:tr w:rsidR="00887C82" w:rsidRPr="00D75E34" w14:paraId="5DADD97C" w14:textId="77777777" w:rsidTr="00887C82">
        <w:trPr>
          <w:trHeight w:val="360"/>
        </w:trPr>
        <w:tc>
          <w:tcPr>
            <w:tcW w:w="1903" w:type="pct"/>
            <w:shd w:val="clear" w:color="auto" w:fill="FABF8F"/>
            <w:vAlign w:val="center"/>
          </w:tcPr>
          <w:p w14:paraId="31397EC5" w14:textId="77777777" w:rsidR="00887C82" w:rsidRPr="00D75E34" w:rsidRDefault="00887C82" w:rsidP="00887C82">
            <w:pPr>
              <w:pStyle w:val="Header"/>
              <w:rPr>
                <w:rStyle w:val="Strong"/>
              </w:rPr>
            </w:pPr>
            <w:r w:rsidRPr="00D75E34">
              <w:rPr>
                <w:rStyle w:val="Strong"/>
                <w:b/>
              </w:rPr>
              <w:t>Telephone (W)</w:t>
            </w:r>
          </w:p>
        </w:tc>
        <w:tc>
          <w:tcPr>
            <w:tcW w:w="3097" w:type="pct"/>
            <w:vAlign w:val="center"/>
          </w:tcPr>
          <w:p w14:paraId="05C124CF" w14:textId="77777777" w:rsidR="00887C82" w:rsidRPr="00D75E34" w:rsidRDefault="00887C82" w:rsidP="00887C82">
            <w:pPr>
              <w:pStyle w:val="Header"/>
            </w:pPr>
          </w:p>
        </w:tc>
      </w:tr>
      <w:tr w:rsidR="00887C82" w:rsidRPr="00D75E34" w14:paraId="7509F5A6" w14:textId="77777777" w:rsidTr="00887C82">
        <w:trPr>
          <w:trHeight w:val="360"/>
        </w:trPr>
        <w:tc>
          <w:tcPr>
            <w:tcW w:w="1903" w:type="pct"/>
            <w:shd w:val="clear" w:color="auto" w:fill="FABF8F"/>
            <w:vAlign w:val="center"/>
          </w:tcPr>
          <w:p w14:paraId="717D6467" w14:textId="77777777" w:rsidR="00887C82" w:rsidRPr="00D75E34" w:rsidRDefault="00887C82" w:rsidP="00887C82">
            <w:pPr>
              <w:pStyle w:val="Header"/>
              <w:rPr>
                <w:rStyle w:val="Strong"/>
              </w:rPr>
            </w:pPr>
            <w:r w:rsidRPr="00D75E34">
              <w:rPr>
                <w:rStyle w:val="Strong"/>
                <w:b/>
              </w:rPr>
              <w:t>Cellular</w:t>
            </w:r>
          </w:p>
        </w:tc>
        <w:tc>
          <w:tcPr>
            <w:tcW w:w="3097" w:type="pct"/>
            <w:vAlign w:val="center"/>
          </w:tcPr>
          <w:p w14:paraId="7281B502" w14:textId="77777777" w:rsidR="00887C82" w:rsidRPr="00D75E34" w:rsidRDefault="00887C82" w:rsidP="00887C82">
            <w:pPr>
              <w:pStyle w:val="Header"/>
            </w:pPr>
          </w:p>
        </w:tc>
      </w:tr>
    </w:tbl>
    <w:p w14:paraId="1A21DF1D" w14:textId="77777777" w:rsidR="00887C82" w:rsidRDefault="00887C82" w:rsidP="00887C82">
      <w:r>
        <w:br w:type="page"/>
      </w:r>
    </w:p>
    <w:p w14:paraId="20790E1D" w14:textId="77777777" w:rsidR="00887C82" w:rsidRDefault="00887C82" w:rsidP="00887C82">
      <w:pPr>
        <w:pStyle w:val="Heading1"/>
        <w:ind w:left="391"/>
        <w:rPr>
          <w:rStyle w:val="BookTitle"/>
          <w:b/>
          <w:bCs/>
        </w:rPr>
      </w:pPr>
      <w:bookmarkStart w:id="9" w:name="_Toc323050039"/>
      <w:bookmarkStart w:id="10" w:name="_Toc321996504"/>
      <w:bookmarkStart w:id="11" w:name="_Toc320200432"/>
      <w:bookmarkStart w:id="12" w:name="_Toc319336191"/>
      <w:bookmarkStart w:id="13" w:name="_Toc319319750"/>
      <w:bookmarkStart w:id="14" w:name="_Toc318074026"/>
      <w:bookmarkStart w:id="15" w:name="_Toc324939938"/>
      <w:bookmarkStart w:id="16" w:name="_Toc206168350"/>
      <w:bookmarkStart w:id="17" w:name="_Toc69368339"/>
      <w:r>
        <w:rPr>
          <w:rStyle w:val="BookTitle"/>
          <w:b/>
        </w:rPr>
        <w:lastRenderedPageBreak/>
        <w:t>INTRODUCTION</w:t>
      </w:r>
      <w:bookmarkEnd w:id="9"/>
      <w:bookmarkEnd w:id="10"/>
      <w:bookmarkEnd w:id="11"/>
      <w:bookmarkEnd w:id="12"/>
      <w:bookmarkEnd w:id="13"/>
      <w:bookmarkEnd w:id="14"/>
      <w:bookmarkEnd w:id="15"/>
      <w:bookmarkEnd w:id="17"/>
    </w:p>
    <w:bookmarkEnd w:id="16"/>
    <w:p w14:paraId="5F1F3950" w14:textId="77777777" w:rsidR="00887C82" w:rsidRDefault="00887C82" w:rsidP="00887C82">
      <w:pPr>
        <w:pStyle w:val="Heading4"/>
      </w:pPr>
      <w:r>
        <w:t>Welcome to the learning programme</w:t>
      </w:r>
    </w:p>
    <w:p w14:paraId="4BE6968A" w14:textId="1F72C81E" w:rsidR="00887C82" w:rsidRDefault="00887C82" w:rsidP="00887C82">
      <w:r>
        <w:rPr>
          <w:noProof/>
          <w:lang w:val="en-US"/>
        </w:rPr>
        <w:drawing>
          <wp:anchor distT="0" distB="0" distL="114300" distR="114300" simplePos="0" relativeHeight="251759616" behindDoc="1" locked="0" layoutInCell="1" allowOverlap="1" wp14:anchorId="2D05B00A" wp14:editId="720AB29B">
            <wp:simplePos x="0" y="0"/>
            <wp:positionH relativeFrom="column">
              <wp:posOffset>2415540</wp:posOffset>
            </wp:positionH>
            <wp:positionV relativeFrom="paragraph">
              <wp:posOffset>625475</wp:posOffset>
            </wp:positionV>
            <wp:extent cx="1555750" cy="1555750"/>
            <wp:effectExtent l="0" t="0" r="6350" b="6350"/>
            <wp:wrapTight wrapText="bothSides">
              <wp:wrapPolygon edited="0">
                <wp:start x="0" y="0"/>
                <wp:lineTo x="0" y="21424"/>
                <wp:lineTo x="21424" y="21424"/>
                <wp:lineTo x="21424" y="0"/>
                <wp:lineTo x="0" y="0"/>
              </wp:wrapPolygon>
            </wp:wrapTight>
            <wp:docPr id="3970" name="Picture 3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55750" cy="1555750"/>
                    </a:xfrm>
                    <a:prstGeom prst="rect">
                      <a:avLst/>
                    </a:prstGeom>
                    <a:noFill/>
                    <a:ln>
                      <a:noFill/>
                    </a:ln>
                  </pic:spPr>
                </pic:pic>
              </a:graphicData>
            </a:graphic>
            <wp14:sizeRelH relativeFrom="page">
              <wp14:pctWidth>0</wp14:pctWidth>
            </wp14:sizeRelH>
            <wp14:sizeRelV relativeFrom="page">
              <wp14:pctHeight>0</wp14:pctHeight>
            </wp14:sizeRelV>
          </wp:anchor>
        </w:drawing>
      </w:r>
      <w:r>
        <w:t>Follow along in the guide as the training practitioner takes you through the material. Make notes and sketches that will help you to understand and remember what you have learnt. Take notes and share information with your colleagues. Important and relevant information and skills are transferred by sharing!</w:t>
      </w:r>
    </w:p>
    <w:p w14:paraId="682A1C39" w14:textId="77777777" w:rsidR="00887C82" w:rsidRDefault="00887C82" w:rsidP="00887C82"/>
    <w:p w14:paraId="3289ACB8" w14:textId="77777777" w:rsidR="00887C82" w:rsidRDefault="00887C82" w:rsidP="00887C82"/>
    <w:p w14:paraId="66B3EBE7" w14:textId="77777777" w:rsidR="00887C82" w:rsidRDefault="00887C82" w:rsidP="00887C82"/>
    <w:p w14:paraId="1F6DEDB0" w14:textId="77777777" w:rsidR="00887C82" w:rsidRDefault="00887C82" w:rsidP="00887C82"/>
    <w:p w14:paraId="57443A93" w14:textId="77777777" w:rsidR="00887C82" w:rsidRDefault="00887C82" w:rsidP="00887C82"/>
    <w:p w14:paraId="6F87F7BC" w14:textId="77777777" w:rsidR="00887C82" w:rsidRDefault="00887C82" w:rsidP="00887C82"/>
    <w:p w14:paraId="4E37DB6F" w14:textId="77777777" w:rsidR="00887C82" w:rsidRDefault="00887C82" w:rsidP="00887C82"/>
    <w:p w14:paraId="4FEA2024" w14:textId="77777777" w:rsidR="00887C82" w:rsidRDefault="00887C82" w:rsidP="00887C82">
      <w:r>
        <w:t>This learning programme is divided into sections. Each section is preceded by a description of the required outcomes and assessment criteria as contained in the unit standards specified by the South African Qualifications Authority. These descriptions will define what you have to know and be able to do in order to be awarded the credits attached to this learning programme. These credits are regarded as building blocks towards achieving a National Qualification upon successful assessment and can never be taken away from you!</w:t>
      </w:r>
    </w:p>
    <w:p w14:paraId="63DFF7B7" w14:textId="77777777" w:rsidR="00887C82" w:rsidRDefault="00887C82" w:rsidP="00887C82">
      <w:pPr>
        <w:pStyle w:val="Heading3"/>
      </w:pPr>
      <w:bookmarkStart w:id="18" w:name="_Toc323050040"/>
      <w:bookmarkStart w:id="19" w:name="_Toc321996505"/>
      <w:bookmarkStart w:id="20" w:name="_Toc320200433"/>
      <w:bookmarkStart w:id="21" w:name="_Toc319336192"/>
      <w:bookmarkStart w:id="22" w:name="_Toc319319751"/>
      <w:bookmarkStart w:id="23" w:name="_Toc324939939"/>
      <w:bookmarkStart w:id="24" w:name="_Toc69368340"/>
      <w:r>
        <w:t>Programme methodology</w:t>
      </w:r>
      <w:bookmarkEnd w:id="18"/>
      <w:bookmarkEnd w:id="19"/>
      <w:bookmarkEnd w:id="20"/>
      <w:bookmarkEnd w:id="21"/>
      <w:bookmarkEnd w:id="22"/>
      <w:bookmarkEnd w:id="23"/>
      <w:bookmarkEnd w:id="24"/>
    </w:p>
    <w:p w14:paraId="222F243D" w14:textId="6E8AB4F7" w:rsidR="00887C82" w:rsidRDefault="00887C82" w:rsidP="00887C82">
      <w:r>
        <w:rPr>
          <w:noProof/>
          <w:lang w:val="en-US"/>
        </w:rPr>
        <w:drawing>
          <wp:anchor distT="0" distB="0" distL="114300" distR="114300" simplePos="0" relativeHeight="251757568" behindDoc="1" locked="0" layoutInCell="1" allowOverlap="1" wp14:anchorId="4E3F2F2C" wp14:editId="08B6F968">
            <wp:simplePos x="0" y="0"/>
            <wp:positionH relativeFrom="column">
              <wp:posOffset>1804035</wp:posOffset>
            </wp:positionH>
            <wp:positionV relativeFrom="paragraph">
              <wp:posOffset>157480</wp:posOffset>
            </wp:positionV>
            <wp:extent cx="2719070" cy="1515110"/>
            <wp:effectExtent l="0" t="0" r="5080" b="8890"/>
            <wp:wrapTight wrapText="bothSides">
              <wp:wrapPolygon edited="0">
                <wp:start x="0" y="0"/>
                <wp:lineTo x="0" y="21455"/>
                <wp:lineTo x="21489" y="21455"/>
                <wp:lineTo x="21489" y="0"/>
                <wp:lineTo x="0" y="0"/>
              </wp:wrapPolygon>
            </wp:wrapTight>
            <wp:docPr id="3969" name="Picture 3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19070" cy="1515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8DFC33" w14:textId="77777777" w:rsidR="00887C82" w:rsidRDefault="00887C82" w:rsidP="00887C82"/>
    <w:p w14:paraId="3310E14F" w14:textId="77777777" w:rsidR="00887C82" w:rsidRDefault="00887C82" w:rsidP="00887C82"/>
    <w:p w14:paraId="29A050B1" w14:textId="77777777" w:rsidR="00887C82" w:rsidRDefault="00887C82" w:rsidP="00887C82"/>
    <w:p w14:paraId="06446A99" w14:textId="77777777" w:rsidR="00887C82" w:rsidRDefault="00887C82" w:rsidP="00887C82"/>
    <w:p w14:paraId="09BA3053" w14:textId="77777777" w:rsidR="00887C82" w:rsidRDefault="00887C82" w:rsidP="00887C82"/>
    <w:p w14:paraId="46DC913B" w14:textId="77777777" w:rsidR="00887C82" w:rsidRDefault="00887C82" w:rsidP="00887C82"/>
    <w:p w14:paraId="16BC5D4D" w14:textId="77777777" w:rsidR="00887C82" w:rsidRDefault="00887C82" w:rsidP="00887C82"/>
    <w:p w14:paraId="535416C8" w14:textId="77777777" w:rsidR="00887C82" w:rsidRDefault="00887C82" w:rsidP="00887C82">
      <w:r>
        <w:t>The programme methodology includes facilitator presentations, readings, individual activities, group discussions and skill application exercises.</w:t>
      </w:r>
    </w:p>
    <w:p w14:paraId="5BFADF41" w14:textId="77777777" w:rsidR="00887C82" w:rsidRPr="00E1075A" w:rsidRDefault="00887C82" w:rsidP="00887C82">
      <w:pPr>
        <w:pStyle w:val="BodyText"/>
        <w:rPr>
          <w:rFonts w:ascii="Bookman Old Style" w:hAnsi="Bookman Old Style" w:cs="Arial"/>
          <w:sz w:val="22"/>
          <w:szCs w:val="22"/>
        </w:rPr>
      </w:pPr>
      <w:r w:rsidRPr="00E1075A">
        <w:rPr>
          <w:rFonts w:ascii="Bookman Old Style" w:hAnsi="Bookman Old Style" w:cs="Arial"/>
          <w:sz w:val="22"/>
          <w:szCs w:val="22"/>
        </w:rPr>
        <w:t>Know what you want to get out of the programme from the beginning and start applying your new skills immediately.  Participate as much as possible so that the learning will be interactive and stimulating.</w:t>
      </w:r>
    </w:p>
    <w:p w14:paraId="4253B055" w14:textId="77777777" w:rsidR="00887C82" w:rsidRDefault="00887C82" w:rsidP="00887C82">
      <w:r>
        <w:t>The following principles were applied in designing the course:</w:t>
      </w:r>
    </w:p>
    <w:p w14:paraId="1FA0800D" w14:textId="77777777" w:rsidR="00887C82" w:rsidRDefault="00887C82" w:rsidP="00887C82">
      <w:pPr>
        <w:pStyle w:val="ListBullet2"/>
      </w:pPr>
      <w:r>
        <w:t>Because the course is designed to maximise interactive learning, you are encouraged and required to participate fully during the group exercises</w:t>
      </w:r>
    </w:p>
    <w:p w14:paraId="6B5D3E06" w14:textId="77777777" w:rsidR="00887C82" w:rsidRDefault="00887C82" w:rsidP="00887C82">
      <w:pPr>
        <w:pStyle w:val="ListBullet2"/>
      </w:pPr>
      <w:r>
        <w:lastRenderedPageBreak/>
        <w:t xml:space="preserve">As a learner </w:t>
      </w:r>
      <w:proofErr w:type="gramStart"/>
      <w:r>
        <w:t>you  will</w:t>
      </w:r>
      <w:proofErr w:type="gramEnd"/>
      <w:r>
        <w:t xml:space="preserve"> be presented with numerous problems and will be required to fully apply your mind to finding solutions to problems before being presented with the course presenter’s solutions to the problems</w:t>
      </w:r>
    </w:p>
    <w:p w14:paraId="73215B12" w14:textId="77777777" w:rsidR="00887C82" w:rsidRDefault="00887C82" w:rsidP="00887C82">
      <w:pPr>
        <w:pStyle w:val="ListBullet2"/>
      </w:pPr>
      <w:r>
        <w:t xml:space="preserve">Through participation and </w:t>
      </w:r>
      <w:proofErr w:type="gramStart"/>
      <w:r>
        <w:t>interaction</w:t>
      </w:r>
      <w:proofErr w:type="gramEnd"/>
      <w:r>
        <w:t xml:space="preserve"> the learners can learn as much from each other as they do from the course presenter</w:t>
      </w:r>
    </w:p>
    <w:p w14:paraId="61AFBB25" w14:textId="77777777" w:rsidR="00887C82" w:rsidRDefault="00887C82" w:rsidP="00887C82">
      <w:pPr>
        <w:pStyle w:val="ListBullet2"/>
      </w:pPr>
      <w:r>
        <w:t>Although learners attending the course may have varied degrees of experience in the subject matter, the course is designed to ensure that all delegates complete the course with the same level of understanding</w:t>
      </w:r>
    </w:p>
    <w:p w14:paraId="2DAB7327" w14:textId="77777777" w:rsidR="00887C82" w:rsidRDefault="00887C82" w:rsidP="00887C82">
      <w:pPr>
        <w:pStyle w:val="ListBullet2"/>
      </w:pPr>
      <w:r>
        <w:t>Because reflection forms an important component of adult learning, some learning resources will be followed by a self-assessment which is designed so that the learner will reflect on the material just completed.</w:t>
      </w:r>
    </w:p>
    <w:p w14:paraId="256D6A8C" w14:textId="77777777" w:rsidR="00887C82" w:rsidRDefault="00887C82" w:rsidP="00887C82">
      <w:r>
        <w:t>This approach to course construction will ensure that learners first apply their minds to finding solutions to problems before the answers are provided, which will then maximise the learning process which is further strengthened by reflecting on the material covered by means of the self-assessments.</w:t>
      </w:r>
    </w:p>
    <w:p w14:paraId="719D4C5B" w14:textId="77777777" w:rsidR="00887C82" w:rsidRDefault="00887C82" w:rsidP="00887C82">
      <w:pPr>
        <w:pStyle w:val="Heading4"/>
      </w:pPr>
      <w:bookmarkStart w:id="25" w:name="_Toc318074028"/>
      <w:bookmarkStart w:id="26" w:name="_Toc269888979"/>
      <w:bookmarkStart w:id="27" w:name="_Toc255578170"/>
      <w:bookmarkStart w:id="28" w:name="_Toc242282904"/>
      <w:r>
        <w:t>Different role players in delivery process</w:t>
      </w:r>
      <w:bookmarkEnd w:id="25"/>
      <w:bookmarkEnd w:id="26"/>
      <w:bookmarkEnd w:id="27"/>
      <w:bookmarkEnd w:id="28"/>
    </w:p>
    <w:p w14:paraId="3A87348C" w14:textId="77777777" w:rsidR="00887C82" w:rsidRDefault="00887C82" w:rsidP="00887C82">
      <w:pPr>
        <w:pStyle w:val="ListBullet2"/>
      </w:pPr>
      <w:r>
        <w:t>Learner</w:t>
      </w:r>
    </w:p>
    <w:p w14:paraId="6FF7B181" w14:textId="77777777" w:rsidR="00887C82" w:rsidRDefault="00887C82" w:rsidP="00887C82">
      <w:pPr>
        <w:pStyle w:val="ListBullet2"/>
      </w:pPr>
      <w:r>
        <w:t>Facilitator</w:t>
      </w:r>
    </w:p>
    <w:p w14:paraId="0C61891E" w14:textId="77777777" w:rsidR="00887C82" w:rsidRDefault="00887C82" w:rsidP="00887C82">
      <w:pPr>
        <w:pStyle w:val="ListBullet2"/>
      </w:pPr>
      <w:r>
        <w:t>Assessor</w:t>
      </w:r>
    </w:p>
    <w:p w14:paraId="14D60311" w14:textId="77777777" w:rsidR="00887C82" w:rsidRDefault="00887C82" w:rsidP="00887C82">
      <w:pPr>
        <w:pStyle w:val="ListBullet2"/>
      </w:pPr>
      <w:r>
        <w:t>Moderator</w:t>
      </w:r>
    </w:p>
    <w:p w14:paraId="71405B5F" w14:textId="77777777" w:rsidR="00887C82" w:rsidRDefault="00887C82" w:rsidP="00887C82"/>
    <w:p w14:paraId="4CFE2E31" w14:textId="77777777" w:rsidR="00887C82" w:rsidRDefault="00887C82" w:rsidP="00887C82">
      <w:pPr>
        <w:pStyle w:val="Heading3"/>
      </w:pPr>
      <w:bookmarkStart w:id="29" w:name="_Toc323050041"/>
      <w:bookmarkStart w:id="30" w:name="_Toc321996506"/>
      <w:bookmarkStart w:id="31" w:name="_Toc320200434"/>
      <w:bookmarkStart w:id="32" w:name="_Toc319336193"/>
      <w:bookmarkStart w:id="33" w:name="_Toc319319752"/>
      <w:bookmarkStart w:id="34" w:name="_Toc324939940"/>
      <w:bookmarkStart w:id="35" w:name="_Toc69368341"/>
      <w:r>
        <w:t>What Learning Material you should have</w:t>
      </w:r>
      <w:bookmarkEnd w:id="1"/>
      <w:bookmarkEnd w:id="29"/>
      <w:bookmarkEnd w:id="30"/>
      <w:bookmarkEnd w:id="31"/>
      <w:bookmarkEnd w:id="32"/>
      <w:bookmarkEnd w:id="33"/>
      <w:bookmarkEnd w:id="34"/>
      <w:bookmarkEnd w:id="35"/>
    </w:p>
    <w:p w14:paraId="4E3EF02E" w14:textId="77777777" w:rsidR="00887C82" w:rsidRDefault="00887C82" w:rsidP="00887C82">
      <w:r>
        <w:t>This learning material has also been designed to provide the learner with a comprehensive reference guide.</w:t>
      </w:r>
    </w:p>
    <w:p w14:paraId="5F910181" w14:textId="77777777" w:rsidR="00887C82" w:rsidRDefault="00887C82" w:rsidP="00887C82">
      <w:r>
        <w:t>It is important that you take responsibility for your own learning process; this includes taking care of your learner material.  You should at all times have the following material with you:</w:t>
      </w:r>
    </w:p>
    <w:tbl>
      <w:tblPr>
        <w:tblW w:w="9406" w:type="dxa"/>
        <w:tblCellSpacing w:w="20" w:type="dxa"/>
        <w:tblInd w:w="158" w:type="dxa"/>
        <w:tblBorders>
          <w:top w:val="single" w:sz="4" w:space="0" w:color="auto"/>
          <w:left w:val="single" w:sz="4" w:space="0" w:color="auto"/>
          <w:bottom w:val="single" w:sz="4" w:space="0" w:color="auto"/>
          <w:right w:val="single" w:sz="4" w:space="0" w:color="auto"/>
        </w:tblBorders>
        <w:tblLook w:val="0020" w:firstRow="1" w:lastRow="0" w:firstColumn="0" w:lastColumn="0" w:noHBand="0" w:noVBand="0"/>
      </w:tblPr>
      <w:tblGrid>
        <w:gridCol w:w="2955"/>
        <w:gridCol w:w="6451"/>
      </w:tblGrid>
      <w:tr w:rsidR="00887C82" w:rsidRPr="00D75E34" w14:paraId="746F2784" w14:textId="77777777" w:rsidTr="00887C82">
        <w:trPr>
          <w:tblCellSpacing w:w="20" w:type="dxa"/>
        </w:trPr>
        <w:tc>
          <w:tcPr>
            <w:tcW w:w="2895" w:type="dxa"/>
            <w:tcBorders>
              <w:top w:val="nil"/>
              <w:left w:val="nil"/>
              <w:bottom w:val="nil"/>
              <w:right w:val="nil"/>
            </w:tcBorders>
          </w:tcPr>
          <w:p w14:paraId="58F3A82D" w14:textId="41A085A0" w:rsidR="00887C82" w:rsidRPr="00D75E34" w:rsidRDefault="00887C82" w:rsidP="00887C82">
            <w:pPr>
              <w:rPr>
                <w:rStyle w:val="Strong"/>
                <w:lang w:eastAsia="en-GB"/>
              </w:rPr>
            </w:pPr>
            <w:r>
              <w:rPr>
                <w:noProof/>
                <w:lang w:val="en-US"/>
              </w:rPr>
              <w:drawing>
                <wp:anchor distT="0" distB="0" distL="114300" distR="114300" simplePos="0" relativeHeight="251750400" behindDoc="1" locked="0" layoutInCell="1" allowOverlap="1" wp14:anchorId="69018605" wp14:editId="50A0BDDC">
                  <wp:simplePos x="0" y="0"/>
                  <wp:positionH relativeFrom="column">
                    <wp:posOffset>36830</wp:posOffset>
                  </wp:positionH>
                  <wp:positionV relativeFrom="paragraph">
                    <wp:posOffset>467360</wp:posOffset>
                  </wp:positionV>
                  <wp:extent cx="1342390" cy="955040"/>
                  <wp:effectExtent l="0" t="0" r="0" b="0"/>
                  <wp:wrapTight wrapText="bothSides">
                    <wp:wrapPolygon edited="0">
                      <wp:start x="0" y="0"/>
                      <wp:lineTo x="0" y="21112"/>
                      <wp:lineTo x="21150" y="21112"/>
                      <wp:lineTo x="21150" y="0"/>
                      <wp:lineTo x="0" y="0"/>
                    </wp:wrapPolygon>
                  </wp:wrapTight>
                  <wp:docPr id="3968" name="Picture 3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42390" cy="9550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75E34">
              <w:rPr>
                <w:rStyle w:val="Strong"/>
              </w:rPr>
              <w:t>Learner Guide</w:t>
            </w:r>
          </w:p>
        </w:tc>
        <w:tc>
          <w:tcPr>
            <w:tcW w:w="6391" w:type="dxa"/>
            <w:tcBorders>
              <w:top w:val="nil"/>
              <w:left w:val="single" w:sz="4" w:space="0" w:color="auto"/>
              <w:bottom w:val="nil"/>
              <w:right w:val="nil"/>
            </w:tcBorders>
          </w:tcPr>
          <w:p w14:paraId="168798EC" w14:textId="77777777" w:rsidR="00887C82" w:rsidRPr="00D75E34" w:rsidRDefault="00887C82" w:rsidP="00887C82">
            <w:pPr>
              <w:rPr>
                <w:rStyle w:val="Strong"/>
                <w:lang w:eastAsia="en-GB"/>
              </w:rPr>
            </w:pPr>
            <w:r w:rsidRPr="00D75E34">
              <w:rPr>
                <w:rStyle w:val="Strong"/>
              </w:rPr>
              <w:t>This learner guide is your valuable possession:</w:t>
            </w:r>
          </w:p>
          <w:p w14:paraId="6B024FA7" w14:textId="77777777" w:rsidR="00887C82" w:rsidRPr="00D75E34" w:rsidRDefault="00887C82" w:rsidP="00887C82">
            <w:r w:rsidRPr="00D75E34">
              <w:t xml:space="preserve">This is your textbook and reference material, which provides you with all the information you will require to meet the exit level outcomes. </w:t>
            </w:r>
          </w:p>
          <w:p w14:paraId="52B6A32B" w14:textId="77777777" w:rsidR="00887C82" w:rsidRPr="00D75E34" w:rsidRDefault="00887C82" w:rsidP="00887C82">
            <w:r w:rsidRPr="00D75E34">
              <w:t xml:space="preserve">During contact sessions, your facilitator will use this guide and will facilitate the learning process. During contact sessions a variety of activities will assist you to gain knowledge and skills. </w:t>
            </w:r>
          </w:p>
          <w:p w14:paraId="439E78DF" w14:textId="77777777" w:rsidR="00887C82" w:rsidRPr="00D75E34" w:rsidRDefault="00887C82" w:rsidP="00887C82">
            <w:r w:rsidRPr="00D75E34">
              <w:t>Follow along in the guide as the training practitioner takes you through the material. Make notes and sketches that will help you to understand and remember what you have learnt. Take and share information with your colleagues. Important and relevant information and skills are transferred by sharing!</w:t>
            </w:r>
          </w:p>
          <w:p w14:paraId="318FCB18" w14:textId="77777777" w:rsidR="00887C82" w:rsidRPr="00D75E34" w:rsidRDefault="00887C82" w:rsidP="00887C82">
            <w:pPr>
              <w:rPr>
                <w:lang w:eastAsia="en-GB"/>
              </w:rPr>
            </w:pPr>
            <w:r w:rsidRPr="00D75E34">
              <w:lastRenderedPageBreak/>
              <w:t>This learning programme is divided into sections. Each section is preceded by a description of the required outcomes and assessment criteria as contained in the unit standards specified by the South African Qualifications Authority. These descriptions will define what you have to know and be able to do in order to be awarded the credits attached to this learning programme. These credits are regarded as building blocks towards achieving a National Qualification upon successful assessment and can never be taken away from you!</w:t>
            </w:r>
          </w:p>
        </w:tc>
      </w:tr>
      <w:tr w:rsidR="00887C82" w:rsidRPr="00D75E34" w14:paraId="44E04E73" w14:textId="77777777" w:rsidTr="00887C82">
        <w:trPr>
          <w:tblCellSpacing w:w="20" w:type="dxa"/>
        </w:trPr>
        <w:tc>
          <w:tcPr>
            <w:tcW w:w="2895" w:type="dxa"/>
            <w:tcBorders>
              <w:top w:val="single" w:sz="4" w:space="0" w:color="auto"/>
              <w:left w:val="nil"/>
              <w:bottom w:val="nil"/>
              <w:right w:val="nil"/>
            </w:tcBorders>
          </w:tcPr>
          <w:p w14:paraId="674BDDF3" w14:textId="41EF632D" w:rsidR="00887C82" w:rsidRPr="00D75E34" w:rsidRDefault="00887C82" w:rsidP="00887C82">
            <w:pPr>
              <w:rPr>
                <w:rStyle w:val="Strong"/>
                <w:lang w:eastAsia="en-GB"/>
              </w:rPr>
            </w:pPr>
            <w:r>
              <w:rPr>
                <w:noProof/>
                <w:lang w:val="en-US"/>
              </w:rPr>
              <w:drawing>
                <wp:anchor distT="0" distB="0" distL="114300" distR="114300" simplePos="0" relativeHeight="251760640" behindDoc="1" locked="0" layoutInCell="1" allowOverlap="1" wp14:anchorId="7A7F6240" wp14:editId="4CC5237D">
                  <wp:simplePos x="0" y="0"/>
                  <wp:positionH relativeFrom="column">
                    <wp:posOffset>340995</wp:posOffset>
                  </wp:positionH>
                  <wp:positionV relativeFrom="paragraph">
                    <wp:posOffset>570230</wp:posOffset>
                  </wp:positionV>
                  <wp:extent cx="969010" cy="1296670"/>
                  <wp:effectExtent l="0" t="0" r="2540" b="0"/>
                  <wp:wrapTight wrapText="bothSides">
                    <wp:wrapPolygon edited="0">
                      <wp:start x="0" y="0"/>
                      <wp:lineTo x="0" y="21262"/>
                      <wp:lineTo x="21232" y="21262"/>
                      <wp:lineTo x="21232" y="0"/>
                      <wp:lineTo x="0" y="0"/>
                    </wp:wrapPolygon>
                  </wp:wrapTight>
                  <wp:docPr id="3967" name="Picture 3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69010" cy="12966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75E34">
              <w:rPr>
                <w:rStyle w:val="Strong"/>
              </w:rPr>
              <w:t>Formative Assessment Workbook</w:t>
            </w:r>
          </w:p>
          <w:p w14:paraId="648E9BCD" w14:textId="77777777" w:rsidR="00887C82" w:rsidRPr="00D75E34" w:rsidRDefault="00887C82" w:rsidP="00887C82">
            <w:pPr>
              <w:rPr>
                <w:lang w:eastAsia="en-GB"/>
              </w:rPr>
            </w:pPr>
          </w:p>
        </w:tc>
        <w:tc>
          <w:tcPr>
            <w:tcW w:w="6391" w:type="dxa"/>
            <w:tcBorders>
              <w:top w:val="single" w:sz="4" w:space="0" w:color="auto"/>
              <w:left w:val="single" w:sz="4" w:space="0" w:color="auto"/>
              <w:bottom w:val="nil"/>
              <w:right w:val="nil"/>
            </w:tcBorders>
          </w:tcPr>
          <w:p w14:paraId="4DFBF039" w14:textId="77777777" w:rsidR="00887C82" w:rsidRPr="00D75E34" w:rsidRDefault="00887C82" w:rsidP="00887C82">
            <w:pPr>
              <w:rPr>
                <w:lang w:eastAsia="en-GB"/>
              </w:rPr>
            </w:pPr>
            <w:r w:rsidRPr="00D75E34">
              <w:t xml:space="preserve">The Formative Assessment Workbook supports the Learner Guide and assists you in applying what you have learnt. </w:t>
            </w:r>
          </w:p>
          <w:p w14:paraId="553B91FF" w14:textId="77777777" w:rsidR="00887C82" w:rsidRPr="00D75E34" w:rsidRDefault="00887C82" w:rsidP="00887C82">
            <w:r w:rsidRPr="00D75E34">
              <w:t>The formative assessment workbook contains classroom activities that you have to complete in the classroom, during contact sessions either in groups or individually.</w:t>
            </w:r>
          </w:p>
          <w:p w14:paraId="695CD4ED" w14:textId="77777777" w:rsidR="00887C82" w:rsidRPr="00D75E34" w:rsidRDefault="00887C82" w:rsidP="00887C82">
            <w:r w:rsidRPr="00D75E34">
              <w:t xml:space="preserve">You are required to complete all activities in the Formative Assessment Workbook. </w:t>
            </w:r>
          </w:p>
          <w:p w14:paraId="29617A84" w14:textId="77777777" w:rsidR="00887C82" w:rsidRPr="00D75E34" w:rsidRDefault="00887C82" w:rsidP="00887C82">
            <w:r w:rsidRPr="00D75E34">
              <w:t>The facilitator will assist, lead and coach you through the process.</w:t>
            </w:r>
          </w:p>
          <w:p w14:paraId="1BA5DB71" w14:textId="77777777" w:rsidR="00887C82" w:rsidRPr="00D75E34" w:rsidRDefault="00887C82" w:rsidP="00887C82">
            <w:pPr>
              <w:rPr>
                <w:lang w:eastAsia="en-GB"/>
              </w:rPr>
            </w:pPr>
            <w:r w:rsidRPr="00D75E34">
              <w:t xml:space="preserve">These activities ensure that you understand the content of the material and that you get an opportunity to test your understanding. </w:t>
            </w:r>
          </w:p>
        </w:tc>
      </w:tr>
    </w:tbl>
    <w:p w14:paraId="6C2E67CB" w14:textId="77777777" w:rsidR="00887C82" w:rsidRDefault="00887C82" w:rsidP="00887C82">
      <w:pPr>
        <w:rPr>
          <w:lang w:eastAsia="en-GB"/>
        </w:rPr>
      </w:pPr>
      <w:bookmarkStart w:id="36" w:name="_Toc320200435"/>
      <w:bookmarkStart w:id="37" w:name="_Toc319336194"/>
      <w:bookmarkStart w:id="38" w:name="_Toc319319753"/>
      <w:bookmarkStart w:id="39" w:name="_Toc318074030"/>
      <w:bookmarkStart w:id="40" w:name="_Toc269888981"/>
      <w:bookmarkStart w:id="41" w:name="_Toc262821969"/>
    </w:p>
    <w:p w14:paraId="4B50C4AA" w14:textId="0A4448D9" w:rsidR="00887C82" w:rsidRDefault="00887C82" w:rsidP="00887C82">
      <w:pPr>
        <w:pStyle w:val="Heading3"/>
        <w:tabs>
          <w:tab w:val="left" w:pos="615"/>
        </w:tabs>
        <w:jc w:val="both"/>
      </w:pPr>
      <w:r>
        <w:rPr>
          <w:b w:val="0"/>
          <w:bCs w:val="0"/>
        </w:rPr>
        <w:tab/>
      </w:r>
      <w:bookmarkStart w:id="42" w:name="_Toc323050042"/>
      <w:bookmarkStart w:id="43" w:name="_Toc321996507"/>
      <w:bookmarkStart w:id="44" w:name="_Toc324939941"/>
      <w:bookmarkStart w:id="45" w:name="_Toc69368342"/>
      <w:r>
        <w:t>Different types of activities you can expect</w:t>
      </w:r>
      <w:bookmarkEnd w:id="36"/>
      <w:bookmarkEnd w:id="37"/>
      <w:bookmarkEnd w:id="38"/>
      <w:bookmarkEnd w:id="39"/>
      <w:bookmarkEnd w:id="40"/>
      <w:bookmarkEnd w:id="41"/>
      <w:bookmarkEnd w:id="42"/>
      <w:bookmarkEnd w:id="43"/>
      <w:bookmarkEnd w:id="44"/>
      <w:bookmarkEnd w:id="45"/>
    </w:p>
    <w:p w14:paraId="74959994" w14:textId="77777777" w:rsidR="00887C82" w:rsidRDefault="00887C82" w:rsidP="00887C82">
      <w:r>
        <w:t>To accommodate your learning preferences, a variety of different types of activities are included in the formative and summative assessments. They will assist you to achieve the outcomes (correct results) and should guide you through the learning process, making learning a positive and pleasant experience.</w:t>
      </w:r>
    </w:p>
    <w:p w14:paraId="2A31AB38" w14:textId="70D241E5" w:rsidR="00887C82" w:rsidRDefault="00887C82" w:rsidP="00887C82">
      <w:pPr>
        <w:ind w:left="2160" w:firstLine="720"/>
        <w:rPr>
          <w:noProof/>
        </w:rPr>
      </w:pPr>
      <w:r w:rsidRPr="00D75E34">
        <w:rPr>
          <w:noProof/>
          <w:lang w:val="en-US"/>
        </w:rPr>
        <w:drawing>
          <wp:inline distT="0" distB="0" distL="0" distR="0" wp14:anchorId="64976D8F" wp14:editId="0E3DB841">
            <wp:extent cx="1438275" cy="12573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38275" cy="1257300"/>
                    </a:xfrm>
                    <a:prstGeom prst="rect">
                      <a:avLst/>
                    </a:prstGeom>
                    <a:noFill/>
                    <a:ln>
                      <a:noFill/>
                    </a:ln>
                  </pic:spPr>
                </pic:pic>
              </a:graphicData>
            </a:graphic>
          </wp:inline>
        </w:drawing>
      </w:r>
    </w:p>
    <w:p w14:paraId="4E823EE9" w14:textId="77777777" w:rsidR="00887C82" w:rsidRDefault="00887C82" w:rsidP="00887C82">
      <w:r>
        <w:t xml:space="preserve">The table below provides you with more information related to the types of activities. </w:t>
      </w:r>
    </w:p>
    <w:tbl>
      <w:tblPr>
        <w:tblW w:w="9072" w:type="dxa"/>
        <w:tblInd w:w="108" w:type="dxa"/>
        <w:tblBorders>
          <w:top w:val="triple" w:sz="4" w:space="0" w:color="auto"/>
          <w:left w:val="triple" w:sz="4" w:space="0" w:color="auto"/>
          <w:bottom w:val="triple" w:sz="4" w:space="0" w:color="auto"/>
          <w:right w:val="triple" w:sz="4" w:space="0" w:color="auto"/>
          <w:insideH w:val="single" w:sz="6" w:space="0" w:color="auto"/>
          <w:insideV w:val="single" w:sz="6" w:space="0" w:color="auto"/>
        </w:tblBorders>
        <w:tblLook w:val="01E0" w:firstRow="1" w:lastRow="1" w:firstColumn="1" w:lastColumn="1" w:noHBand="0" w:noVBand="0"/>
      </w:tblPr>
      <w:tblGrid>
        <w:gridCol w:w="3008"/>
        <w:gridCol w:w="2828"/>
        <w:gridCol w:w="3236"/>
      </w:tblGrid>
      <w:tr w:rsidR="00887C82" w:rsidRPr="00D75E34" w14:paraId="5BCF49DD" w14:textId="77777777" w:rsidTr="00887C82">
        <w:trPr>
          <w:tblHeader/>
        </w:trPr>
        <w:tc>
          <w:tcPr>
            <w:tcW w:w="3008" w:type="dxa"/>
            <w:tcBorders>
              <w:top w:val="triple" w:sz="4" w:space="0" w:color="auto"/>
            </w:tcBorders>
            <w:shd w:val="clear" w:color="auto" w:fill="D9D9D9"/>
          </w:tcPr>
          <w:p w14:paraId="75B459FE" w14:textId="77777777" w:rsidR="00887C82" w:rsidRPr="00D75E34" w:rsidRDefault="00887C82" w:rsidP="00887C82">
            <w:pPr>
              <w:jc w:val="center"/>
              <w:rPr>
                <w:rStyle w:val="Strong"/>
                <w:lang w:eastAsia="en-ZA"/>
              </w:rPr>
            </w:pPr>
            <w:r w:rsidRPr="00D75E34">
              <w:rPr>
                <w:rStyle w:val="Strong"/>
                <w:lang w:eastAsia="en-ZA"/>
              </w:rPr>
              <w:lastRenderedPageBreak/>
              <w:t>Types of Activities</w:t>
            </w:r>
          </w:p>
        </w:tc>
        <w:tc>
          <w:tcPr>
            <w:tcW w:w="2828" w:type="dxa"/>
            <w:tcBorders>
              <w:top w:val="triple" w:sz="4" w:space="0" w:color="auto"/>
            </w:tcBorders>
            <w:shd w:val="clear" w:color="auto" w:fill="D9D9D9"/>
          </w:tcPr>
          <w:p w14:paraId="22ED4DF3" w14:textId="77777777" w:rsidR="00887C82" w:rsidRPr="00D75E34" w:rsidRDefault="00887C82" w:rsidP="00887C82">
            <w:pPr>
              <w:jc w:val="center"/>
              <w:rPr>
                <w:rStyle w:val="Strong"/>
                <w:lang w:eastAsia="en-ZA"/>
              </w:rPr>
            </w:pPr>
            <w:r w:rsidRPr="00D75E34">
              <w:rPr>
                <w:rStyle w:val="Strong"/>
                <w:lang w:eastAsia="en-ZA"/>
              </w:rPr>
              <w:t>Description</w:t>
            </w:r>
          </w:p>
        </w:tc>
        <w:tc>
          <w:tcPr>
            <w:tcW w:w="3236" w:type="dxa"/>
            <w:tcBorders>
              <w:top w:val="triple" w:sz="4" w:space="0" w:color="auto"/>
            </w:tcBorders>
            <w:shd w:val="clear" w:color="auto" w:fill="D9D9D9"/>
          </w:tcPr>
          <w:p w14:paraId="04D433AE" w14:textId="77777777" w:rsidR="00887C82" w:rsidRPr="00D75E34" w:rsidRDefault="00887C82" w:rsidP="00887C82">
            <w:pPr>
              <w:jc w:val="center"/>
              <w:rPr>
                <w:rStyle w:val="Strong"/>
                <w:lang w:eastAsia="en-ZA"/>
              </w:rPr>
            </w:pPr>
            <w:r w:rsidRPr="00D75E34">
              <w:rPr>
                <w:rStyle w:val="Strong"/>
                <w:lang w:eastAsia="en-ZA"/>
              </w:rPr>
              <w:t>Purpose</w:t>
            </w:r>
          </w:p>
        </w:tc>
      </w:tr>
      <w:tr w:rsidR="00887C82" w:rsidRPr="00D75E34" w14:paraId="0CA5586D" w14:textId="77777777" w:rsidTr="00887C82">
        <w:trPr>
          <w:trHeight w:val="1116"/>
        </w:trPr>
        <w:tc>
          <w:tcPr>
            <w:tcW w:w="3008" w:type="dxa"/>
          </w:tcPr>
          <w:p w14:paraId="3A519135" w14:textId="77777777" w:rsidR="00887C82" w:rsidRPr="00D75E34" w:rsidRDefault="00887C82" w:rsidP="00887C82">
            <w:pPr>
              <w:rPr>
                <w:rStyle w:val="Strong"/>
                <w:lang w:eastAsia="en-ZA"/>
              </w:rPr>
            </w:pPr>
            <w:r w:rsidRPr="00D75E34">
              <w:rPr>
                <w:rStyle w:val="Strong"/>
                <w:lang w:eastAsia="en-ZA"/>
              </w:rPr>
              <w:t>Knowledge Activities</w:t>
            </w:r>
          </w:p>
          <w:p w14:paraId="663C63A3" w14:textId="17C35307" w:rsidR="00887C82" w:rsidRPr="00D75E34" w:rsidRDefault="00887C82" w:rsidP="00887C82">
            <w:pPr>
              <w:rPr>
                <w:rStyle w:val="Strong"/>
                <w:lang w:eastAsia="en-ZA"/>
              </w:rPr>
            </w:pPr>
            <w:r>
              <w:rPr>
                <w:noProof/>
                <w:lang w:val="en-US"/>
              </w:rPr>
              <w:drawing>
                <wp:anchor distT="0" distB="0" distL="114300" distR="114300" simplePos="0" relativeHeight="251754496" behindDoc="0" locked="0" layoutInCell="1" allowOverlap="1" wp14:anchorId="03E93BCC" wp14:editId="7783D65B">
                  <wp:simplePos x="0" y="0"/>
                  <wp:positionH relativeFrom="column">
                    <wp:posOffset>551180</wp:posOffset>
                  </wp:positionH>
                  <wp:positionV relativeFrom="paragraph">
                    <wp:posOffset>0</wp:posOffset>
                  </wp:positionV>
                  <wp:extent cx="790575" cy="828675"/>
                  <wp:effectExtent l="0" t="0" r="9525" b="9525"/>
                  <wp:wrapNone/>
                  <wp:docPr id="3966" name="Picture 3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828" w:type="dxa"/>
          </w:tcPr>
          <w:p w14:paraId="35C745B3" w14:textId="77777777" w:rsidR="00887C82" w:rsidRPr="00D75E34" w:rsidRDefault="00887C82" w:rsidP="00887C82">
            <w:pPr>
              <w:jc w:val="left"/>
              <w:rPr>
                <w:lang w:eastAsia="en-ZA"/>
              </w:rPr>
            </w:pPr>
            <w:r w:rsidRPr="00D75E34">
              <w:rPr>
                <w:lang w:eastAsia="en-ZA"/>
              </w:rPr>
              <w:t xml:space="preserve">You are required to complete these activities on your own. </w:t>
            </w:r>
            <w:r w:rsidRPr="00D75E34">
              <w:rPr>
                <w:lang w:eastAsia="en-ZA"/>
              </w:rPr>
              <w:br/>
            </w:r>
          </w:p>
          <w:p w14:paraId="38C9A391" w14:textId="77777777" w:rsidR="00887C82" w:rsidRPr="00D75E34" w:rsidRDefault="00887C82" w:rsidP="00887C82">
            <w:pPr>
              <w:jc w:val="left"/>
              <w:rPr>
                <w:lang w:eastAsia="en-ZA"/>
              </w:rPr>
            </w:pPr>
          </w:p>
          <w:p w14:paraId="2A94CCB7" w14:textId="77777777" w:rsidR="00887C82" w:rsidRPr="00D75E34" w:rsidRDefault="00887C82" w:rsidP="00887C82">
            <w:pPr>
              <w:jc w:val="left"/>
              <w:rPr>
                <w:lang w:eastAsia="en-ZA"/>
              </w:rPr>
            </w:pPr>
          </w:p>
          <w:p w14:paraId="297E568F" w14:textId="77777777" w:rsidR="00887C82" w:rsidRPr="00D75E34" w:rsidRDefault="00887C82" w:rsidP="00887C82">
            <w:pPr>
              <w:jc w:val="left"/>
              <w:rPr>
                <w:lang w:eastAsia="en-ZA"/>
              </w:rPr>
            </w:pPr>
          </w:p>
        </w:tc>
        <w:tc>
          <w:tcPr>
            <w:tcW w:w="3236" w:type="dxa"/>
          </w:tcPr>
          <w:p w14:paraId="6ECB69C3" w14:textId="77777777" w:rsidR="00887C82" w:rsidRPr="00D75E34" w:rsidRDefault="00887C82" w:rsidP="00887C82">
            <w:pPr>
              <w:jc w:val="left"/>
              <w:rPr>
                <w:lang w:eastAsia="en-ZA"/>
              </w:rPr>
            </w:pPr>
            <w:r w:rsidRPr="00D75E34">
              <w:rPr>
                <w:lang w:eastAsia="en-ZA"/>
              </w:rPr>
              <w:t>These activities normally test your understanding and ability to apply the information.</w:t>
            </w:r>
          </w:p>
        </w:tc>
      </w:tr>
      <w:tr w:rsidR="00887C82" w:rsidRPr="00D75E34" w14:paraId="53A0B5E0" w14:textId="77777777" w:rsidTr="00887C82">
        <w:tc>
          <w:tcPr>
            <w:tcW w:w="3008" w:type="dxa"/>
          </w:tcPr>
          <w:p w14:paraId="3E3E075E" w14:textId="77777777" w:rsidR="00887C82" w:rsidRPr="00D75E34" w:rsidRDefault="00887C82" w:rsidP="00887C82">
            <w:pPr>
              <w:jc w:val="left"/>
              <w:rPr>
                <w:rStyle w:val="Strong"/>
                <w:lang w:eastAsia="en-ZA"/>
              </w:rPr>
            </w:pPr>
            <w:r w:rsidRPr="00D75E34">
              <w:rPr>
                <w:rStyle w:val="Strong"/>
                <w:lang w:eastAsia="en-ZA"/>
              </w:rPr>
              <w:t>Skills Application Activities</w:t>
            </w:r>
          </w:p>
          <w:p w14:paraId="6CAD7CB5" w14:textId="5B7DE80D" w:rsidR="00887C82" w:rsidRPr="00D75E34" w:rsidRDefault="00887C82" w:rsidP="00887C82">
            <w:pPr>
              <w:rPr>
                <w:rStyle w:val="Strong"/>
                <w:lang w:eastAsia="en-ZA"/>
              </w:rPr>
            </w:pPr>
            <w:r>
              <w:rPr>
                <w:noProof/>
                <w:lang w:val="en-US"/>
              </w:rPr>
              <w:drawing>
                <wp:anchor distT="0" distB="0" distL="114300" distR="114300" simplePos="0" relativeHeight="251753472" behindDoc="0" locked="0" layoutInCell="1" allowOverlap="1" wp14:anchorId="25A7AF0B" wp14:editId="78727EF8">
                  <wp:simplePos x="0" y="0"/>
                  <wp:positionH relativeFrom="column">
                    <wp:posOffset>845820</wp:posOffset>
                  </wp:positionH>
                  <wp:positionV relativeFrom="paragraph">
                    <wp:posOffset>-89535</wp:posOffset>
                  </wp:positionV>
                  <wp:extent cx="666750" cy="704850"/>
                  <wp:effectExtent l="0" t="0" r="0" b="0"/>
                  <wp:wrapNone/>
                  <wp:docPr id="3964" name="Picture 3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6750" cy="704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828" w:type="dxa"/>
          </w:tcPr>
          <w:p w14:paraId="56962A9B" w14:textId="77777777" w:rsidR="00887C82" w:rsidRPr="00D75E34" w:rsidRDefault="00887C82" w:rsidP="00887C82">
            <w:pPr>
              <w:jc w:val="left"/>
              <w:rPr>
                <w:lang w:eastAsia="en-ZA"/>
              </w:rPr>
            </w:pPr>
            <w:r w:rsidRPr="00D75E34">
              <w:rPr>
                <w:lang w:eastAsia="en-ZA"/>
              </w:rPr>
              <w:t xml:space="preserve">You need to complete these activities in the workplace </w:t>
            </w:r>
          </w:p>
          <w:p w14:paraId="59ED6A14" w14:textId="77777777" w:rsidR="00887C82" w:rsidRPr="00D75E34" w:rsidRDefault="00887C82" w:rsidP="00887C82">
            <w:pPr>
              <w:jc w:val="left"/>
              <w:rPr>
                <w:lang w:eastAsia="en-ZA"/>
              </w:rPr>
            </w:pPr>
          </w:p>
          <w:p w14:paraId="040B5F14" w14:textId="77777777" w:rsidR="00887C82" w:rsidRPr="00D75E34" w:rsidRDefault="00887C82" w:rsidP="00887C82">
            <w:pPr>
              <w:jc w:val="left"/>
              <w:rPr>
                <w:lang w:eastAsia="en-ZA"/>
              </w:rPr>
            </w:pPr>
          </w:p>
          <w:p w14:paraId="434B45A0" w14:textId="77777777" w:rsidR="00887C82" w:rsidRPr="00D75E34" w:rsidRDefault="00887C82" w:rsidP="00887C82">
            <w:pPr>
              <w:jc w:val="left"/>
              <w:rPr>
                <w:lang w:eastAsia="en-ZA"/>
              </w:rPr>
            </w:pPr>
          </w:p>
        </w:tc>
        <w:tc>
          <w:tcPr>
            <w:tcW w:w="3236" w:type="dxa"/>
          </w:tcPr>
          <w:p w14:paraId="39BAF047" w14:textId="77777777" w:rsidR="00887C82" w:rsidRPr="00D75E34" w:rsidRDefault="00887C82" w:rsidP="00887C82">
            <w:pPr>
              <w:jc w:val="left"/>
              <w:rPr>
                <w:lang w:eastAsia="en-ZA"/>
              </w:rPr>
            </w:pPr>
            <w:r w:rsidRPr="00D75E34">
              <w:rPr>
                <w:lang w:eastAsia="en-ZA"/>
              </w:rPr>
              <w:t xml:space="preserve">These activities require you to apply the </w:t>
            </w:r>
            <w:proofErr w:type="gramStart"/>
            <w:r w:rsidRPr="00D75E34">
              <w:rPr>
                <w:lang w:eastAsia="en-ZA"/>
              </w:rPr>
              <w:t>knowledge  and</w:t>
            </w:r>
            <w:proofErr w:type="gramEnd"/>
            <w:r w:rsidRPr="00D75E34">
              <w:rPr>
                <w:lang w:eastAsia="en-ZA"/>
              </w:rPr>
              <w:t xml:space="preserve"> skills  gained in the workplace</w:t>
            </w:r>
          </w:p>
        </w:tc>
      </w:tr>
      <w:tr w:rsidR="00887C82" w:rsidRPr="00D75E34" w14:paraId="13AC2E0F" w14:textId="77777777" w:rsidTr="00887C82">
        <w:trPr>
          <w:trHeight w:val="2296"/>
        </w:trPr>
        <w:tc>
          <w:tcPr>
            <w:tcW w:w="3008" w:type="dxa"/>
            <w:tcBorders>
              <w:bottom w:val="triple" w:sz="4" w:space="0" w:color="auto"/>
            </w:tcBorders>
          </w:tcPr>
          <w:p w14:paraId="576E234C" w14:textId="7321D254" w:rsidR="00887C82" w:rsidRPr="00D75E34" w:rsidRDefault="00887C82" w:rsidP="00887C82">
            <w:pPr>
              <w:jc w:val="left"/>
              <w:rPr>
                <w:rStyle w:val="Strong"/>
                <w:lang w:eastAsia="en-ZA"/>
              </w:rPr>
            </w:pPr>
            <w:r>
              <w:rPr>
                <w:noProof/>
                <w:lang w:val="en-US"/>
              </w:rPr>
              <w:drawing>
                <wp:anchor distT="0" distB="0" distL="114300" distR="114300" simplePos="0" relativeHeight="251752448" behindDoc="1" locked="0" layoutInCell="1" allowOverlap="1" wp14:anchorId="2CF2F9BC" wp14:editId="5E796B9A">
                  <wp:simplePos x="0" y="0"/>
                  <wp:positionH relativeFrom="column">
                    <wp:posOffset>440690</wp:posOffset>
                  </wp:positionH>
                  <wp:positionV relativeFrom="paragraph">
                    <wp:posOffset>439420</wp:posOffset>
                  </wp:positionV>
                  <wp:extent cx="901065" cy="901065"/>
                  <wp:effectExtent l="0" t="0" r="0" b="0"/>
                  <wp:wrapTight wrapText="bothSides">
                    <wp:wrapPolygon edited="0">
                      <wp:start x="0" y="0"/>
                      <wp:lineTo x="0" y="21006"/>
                      <wp:lineTo x="21006" y="21006"/>
                      <wp:lineTo x="21006" y="0"/>
                      <wp:lineTo x="0" y="0"/>
                    </wp:wrapPolygon>
                  </wp:wrapTight>
                  <wp:docPr id="3963" name="Picture 3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1065" cy="9010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75E34">
              <w:rPr>
                <w:rStyle w:val="Strong"/>
                <w:lang w:eastAsia="en-ZA"/>
              </w:rPr>
              <w:t>Natural Occurring Evidence</w:t>
            </w:r>
          </w:p>
          <w:p w14:paraId="374CFB0B" w14:textId="77777777" w:rsidR="00887C82" w:rsidRPr="00D75E34" w:rsidRDefault="00887C82" w:rsidP="00887C82">
            <w:pPr>
              <w:rPr>
                <w:rStyle w:val="Strong"/>
                <w:lang w:eastAsia="en-ZA"/>
              </w:rPr>
            </w:pPr>
          </w:p>
        </w:tc>
        <w:tc>
          <w:tcPr>
            <w:tcW w:w="2828" w:type="dxa"/>
            <w:tcBorders>
              <w:bottom w:val="triple" w:sz="4" w:space="0" w:color="auto"/>
            </w:tcBorders>
          </w:tcPr>
          <w:p w14:paraId="1F47A612" w14:textId="77777777" w:rsidR="00887C82" w:rsidRPr="00D75E34" w:rsidRDefault="00887C82" w:rsidP="00887C82">
            <w:pPr>
              <w:jc w:val="left"/>
              <w:rPr>
                <w:lang w:eastAsia="en-ZA"/>
              </w:rPr>
            </w:pPr>
            <w:r w:rsidRPr="00D75E34">
              <w:rPr>
                <w:lang w:eastAsia="en-ZA"/>
              </w:rPr>
              <w:t>You need to collect information and samples of documents from the workplace.</w:t>
            </w:r>
          </w:p>
        </w:tc>
        <w:tc>
          <w:tcPr>
            <w:tcW w:w="3236" w:type="dxa"/>
            <w:tcBorders>
              <w:bottom w:val="triple" w:sz="4" w:space="0" w:color="auto"/>
            </w:tcBorders>
          </w:tcPr>
          <w:p w14:paraId="1ABAC88C" w14:textId="77777777" w:rsidR="00887C82" w:rsidRPr="00D75E34" w:rsidRDefault="00887C82" w:rsidP="00887C82">
            <w:pPr>
              <w:jc w:val="left"/>
              <w:rPr>
                <w:lang w:eastAsia="en-ZA"/>
              </w:rPr>
            </w:pPr>
            <w:r w:rsidRPr="00D75E34">
              <w:rPr>
                <w:lang w:eastAsia="en-ZA"/>
              </w:rPr>
              <w:t>These activities ensure you get the opportunity to learn from experts in the industry.</w:t>
            </w:r>
          </w:p>
          <w:p w14:paraId="0AAC6BB1" w14:textId="77777777" w:rsidR="00887C82" w:rsidRPr="00D75E34" w:rsidRDefault="00887C82" w:rsidP="00887C82">
            <w:pPr>
              <w:jc w:val="left"/>
              <w:rPr>
                <w:lang w:eastAsia="en-ZA"/>
              </w:rPr>
            </w:pPr>
            <w:r w:rsidRPr="00D75E34">
              <w:rPr>
                <w:lang w:eastAsia="en-ZA"/>
              </w:rPr>
              <w:t>Collecting examples demonstrates how to implement knowledge and skills in a practical way</w:t>
            </w:r>
          </w:p>
        </w:tc>
      </w:tr>
    </w:tbl>
    <w:p w14:paraId="4F6FB73C" w14:textId="77777777" w:rsidR="00887C82" w:rsidRDefault="00887C82" w:rsidP="00887C82">
      <w:pPr>
        <w:rPr>
          <w:lang w:eastAsia="en-GB"/>
        </w:rPr>
      </w:pPr>
      <w:bookmarkStart w:id="46" w:name="_Toc320200436"/>
      <w:bookmarkStart w:id="47" w:name="_Toc319336195"/>
      <w:bookmarkStart w:id="48" w:name="_Toc319319754"/>
      <w:bookmarkStart w:id="49" w:name="_Toc269888982"/>
      <w:bookmarkStart w:id="50" w:name="_Toc262821970"/>
    </w:p>
    <w:p w14:paraId="14932913" w14:textId="77777777" w:rsidR="00887C82" w:rsidRDefault="00887C82" w:rsidP="00887C82">
      <w:pPr>
        <w:pStyle w:val="Heading3"/>
      </w:pPr>
      <w:bookmarkStart w:id="51" w:name="_Toc323050043"/>
      <w:bookmarkStart w:id="52" w:name="_Toc321996508"/>
      <w:bookmarkStart w:id="53" w:name="_Toc324939942"/>
      <w:bookmarkStart w:id="54" w:name="_Toc69368343"/>
      <w:r>
        <w:t>Learner Administration</w:t>
      </w:r>
      <w:bookmarkEnd w:id="46"/>
      <w:bookmarkEnd w:id="47"/>
      <w:bookmarkEnd w:id="48"/>
      <w:bookmarkEnd w:id="49"/>
      <w:bookmarkEnd w:id="50"/>
      <w:bookmarkEnd w:id="51"/>
      <w:bookmarkEnd w:id="52"/>
      <w:bookmarkEnd w:id="53"/>
      <w:bookmarkEnd w:id="54"/>
      <w:r>
        <w:t xml:space="preserve"> </w:t>
      </w:r>
    </w:p>
    <w:p w14:paraId="6C9B86F4" w14:textId="26F7CCCA" w:rsidR="00887C82" w:rsidRDefault="00887C82" w:rsidP="00887C82">
      <w:r>
        <w:rPr>
          <w:noProof/>
          <w:lang w:val="en-US"/>
        </w:rPr>
        <w:drawing>
          <wp:anchor distT="0" distB="0" distL="114300" distR="114300" simplePos="0" relativeHeight="251751424" behindDoc="1" locked="0" layoutInCell="1" allowOverlap="1" wp14:anchorId="006378BE" wp14:editId="695CC4D3">
            <wp:simplePos x="0" y="0"/>
            <wp:positionH relativeFrom="column">
              <wp:posOffset>2625090</wp:posOffset>
            </wp:positionH>
            <wp:positionV relativeFrom="paragraph">
              <wp:posOffset>37465</wp:posOffset>
            </wp:positionV>
            <wp:extent cx="1276350" cy="852805"/>
            <wp:effectExtent l="0" t="0" r="0" b="4445"/>
            <wp:wrapTight wrapText="bothSides">
              <wp:wrapPolygon edited="0">
                <wp:start x="0" y="0"/>
                <wp:lineTo x="0" y="21230"/>
                <wp:lineTo x="21278" y="21230"/>
                <wp:lineTo x="21278" y="0"/>
                <wp:lineTo x="0" y="0"/>
              </wp:wrapPolygon>
            </wp:wrapTight>
            <wp:docPr id="3962" name="Picture 3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76350" cy="8528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9542AB" w14:textId="77777777" w:rsidR="00887C82" w:rsidRDefault="00887C82" w:rsidP="00887C82"/>
    <w:p w14:paraId="6A2B4FB1" w14:textId="77777777" w:rsidR="00887C82" w:rsidRDefault="00887C82" w:rsidP="00887C82"/>
    <w:p w14:paraId="1A9D34A3" w14:textId="77777777" w:rsidR="00887C82" w:rsidRDefault="00887C82" w:rsidP="00887C82"/>
    <w:p w14:paraId="1BF903F2" w14:textId="77777777" w:rsidR="00887C82" w:rsidRDefault="00887C82" w:rsidP="00887C82">
      <w:pPr>
        <w:pStyle w:val="Heading4"/>
      </w:pPr>
      <w:bookmarkStart w:id="55" w:name="_Toc318074031"/>
      <w:r>
        <w:t>Attendance Register</w:t>
      </w:r>
      <w:bookmarkEnd w:id="55"/>
    </w:p>
    <w:p w14:paraId="3B190D44" w14:textId="77777777" w:rsidR="00887C82" w:rsidRDefault="00887C82" w:rsidP="00887C82">
      <w:r>
        <w:t xml:space="preserve">You are required to sign the Attendance Register every day you attend training sessions facilitated by a facilitator. </w:t>
      </w:r>
    </w:p>
    <w:p w14:paraId="4B1EC5F1" w14:textId="77777777" w:rsidR="00887C82" w:rsidRDefault="00887C82" w:rsidP="00887C82">
      <w:pPr>
        <w:pStyle w:val="Heading4"/>
      </w:pPr>
      <w:bookmarkStart w:id="56" w:name="_Toc318074032"/>
      <w:r>
        <w:t>Programme Evaluation Form</w:t>
      </w:r>
      <w:bookmarkEnd w:id="56"/>
      <w:r>
        <w:t xml:space="preserve"> </w:t>
      </w:r>
    </w:p>
    <w:p w14:paraId="769C7907" w14:textId="77777777" w:rsidR="00887C82" w:rsidRDefault="00887C82" w:rsidP="00887C82">
      <w:r>
        <w:t>On completion you will be supplied with a “Learning programme Evaluation Form”. You are required to evaluate your experience in attending the programme.</w:t>
      </w:r>
    </w:p>
    <w:p w14:paraId="6BDBF082" w14:textId="77777777" w:rsidR="00887C82" w:rsidRDefault="00887C82" w:rsidP="00887C82">
      <w:r>
        <w:lastRenderedPageBreak/>
        <w:t>Please complete the form at the end of the programme, as this will assist us in improving our service and programme material.  Your assistance is highly appreciated.</w:t>
      </w:r>
    </w:p>
    <w:p w14:paraId="6FA6ABE0" w14:textId="77777777" w:rsidR="00887C82" w:rsidRDefault="00887C82" w:rsidP="00887C82">
      <w:pPr>
        <w:pStyle w:val="Heading3"/>
      </w:pPr>
      <w:bookmarkStart w:id="57" w:name="_Toc323050044"/>
      <w:bookmarkStart w:id="58" w:name="_Toc321996509"/>
      <w:bookmarkStart w:id="59" w:name="_Toc320200437"/>
      <w:bookmarkStart w:id="60" w:name="_Toc319336196"/>
      <w:bookmarkStart w:id="61" w:name="_Toc319319755"/>
      <w:bookmarkStart w:id="62" w:name="_Toc324939943"/>
      <w:bookmarkStart w:id="63" w:name="_Toc69368344"/>
      <w:r>
        <w:t>Assessments</w:t>
      </w:r>
      <w:bookmarkEnd w:id="57"/>
      <w:bookmarkEnd w:id="58"/>
      <w:bookmarkEnd w:id="59"/>
      <w:bookmarkEnd w:id="60"/>
      <w:bookmarkEnd w:id="61"/>
      <w:bookmarkEnd w:id="62"/>
      <w:bookmarkEnd w:id="63"/>
    </w:p>
    <w:p w14:paraId="681CABEE" w14:textId="77777777" w:rsidR="00887C82" w:rsidRDefault="00887C82" w:rsidP="00887C82">
      <w:r>
        <w:t>The only way to establish whether a learner is competent and has accomplished the specific outcomes is through the assessment process.  Assessment involves collecting and interpreting evidence about the learners’ ability to perform a task.</w:t>
      </w:r>
    </w:p>
    <w:p w14:paraId="2EFCB788" w14:textId="77777777" w:rsidR="00887C82" w:rsidRPr="00E1075A" w:rsidRDefault="00887C82" w:rsidP="00887C82">
      <w:pPr>
        <w:pStyle w:val="BodyText"/>
        <w:rPr>
          <w:rFonts w:ascii="Bookman Old Style" w:hAnsi="Bookman Old Style" w:cs="Arial"/>
          <w:sz w:val="22"/>
          <w:szCs w:val="22"/>
        </w:rPr>
      </w:pPr>
      <w:r w:rsidRPr="00E1075A">
        <w:rPr>
          <w:rFonts w:ascii="Bookman Old Style" w:hAnsi="Bookman Old Style" w:cs="Arial"/>
          <w:sz w:val="22"/>
          <w:szCs w:val="22"/>
        </w:rPr>
        <w:t>To qualify and receive credits towards your qualification, a registered Assessor will conduct an evaluation and assessment of your portfolio of evidence and competency.</w:t>
      </w:r>
    </w:p>
    <w:p w14:paraId="3019AFBA" w14:textId="77777777" w:rsidR="00887C82" w:rsidRPr="00E1075A" w:rsidRDefault="00887C82" w:rsidP="00887C82">
      <w:pPr>
        <w:pStyle w:val="BodyText"/>
        <w:rPr>
          <w:rFonts w:ascii="Bookman Old Style" w:hAnsi="Bookman Old Style" w:cs="Arial"/>
          <w:sz w:val="22"/>
          <w:szCs w:val="22"/>
        </w:rPr>
      </w:pPr>
      <w:r w:rsidRPr="00E1075A">
        <w:rPr>
          <w:rFonts w:ascii="Bookman Old Style" w:hAnsi="Bookman Old Style" w:cs="Arial"/>
          <w:sz w:val="22"/>
          <w:szCs w:val="22"/>
        </w:rPr>
        <w:t>This programme has been aligned to registered unit standards.  You will be assessed against the outcomes as stipulated in the unit standard by completing assessments and by compiling a portfolio of evidence that provides proof of your ability to apply the learning to your work situation.</w:t>
      </w:r>
    </w:p>
    <w:p w14:paraId="64774BCF" w14:textId="77777777" w:rsidR="00887C82" w:rsidRPr="00E1075A" w:rsidRDefault="00887C82" w:rsidP="00887C82">
      <w:pPr>
        <w:pStyle w:val="BodyText"/>
        <w:rPr>
          <w:rFonts w:ascii="Bookman Old Style" w:hAnsi="Bookman Old Style" w:cs="Arial"/>
          <w:sz w:val="22"/>
          <w:szCs w:val="22"/>
        </w:rPr>
      </w:pPr>
    </w:p>
    <w:p w14:paraId="4FA42ADA" w14:textId="43BA780A" w:rsidR="00887C82" w:rsidRPr="00E1075A" w:rsidRDefault="00887C82" w:rsidP="00887C82">
      <w:pPr>
        <w:pStyle w:val="BodyText"/>
        <w:rPr>
          <w:rFonts w:ascii="Bookman Old Style" w:hAnsi="Bookman Old Style" w:cs="Arial"/>
          <w:sz w:val="22"/>
          <w:szCs w:val="22"/>
        </w:rPr>
      </w:pPr>
      <w:r>
        <w:rPr>
          <w:noProof/>
        </w:rPr>
        <w:drawing>
          <wp:anchor distT="0" distB="0" distL="114300" distR="114300" simplePos="0" relativeHeight="251758592" behindDoc="1" locked="0" layoutInCell="1" allowOverlap="1" wp14:anchorId="031BC387" wp14:editId="1A54D6A0">
            <wp:simplePos x="0" y="0"/>
            <wp:positionH relativeFrom="column">
              <wp:posOffset>1840865</wp:posOffset>
            </wp:positionH>
            <wp:positionV relativeFrom="paragraph">
              <wp:posOffset>196850</wp:posOffset>
            </wp:positionV>
            <wp:extent cx="1139825" cy="1136015"/>
            <wp:effectExtent l="0" t="0" r="3175" b="6985"/>
            <wp:wrapTight wrapText="bothSides">
              <wp:wrapPolygon edited="0">
                <wp:start x="0" y="0"/>
                <wp:lineTo x="0" y="21371"/>
                <wp:lineTo x="21299" y="21371"/>
                <wp:lineTo x="21299" y="0"/>
                <wp:lineTo x="0" y="0"/>
              </wp:wrapPolygon>
            </wp:wrapTight>
            <wp:docPr id="3961" name="Picture 3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39825" cy="1136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0CC130" w14:textId="77777777" w:rsidR="00887C82" w:rsidRPr="00E1075A" w:rsidRDefault="00887C82" w:rsidP="00887C82">
      <w:pPr>
        <w:pStyle w:val="BodyText"/>
        <w:rPr>
          <w:rFonts w:ascii="Bookman Old Style" w:hAnsi="Bookman Old Style" w:cs="Arial"/>
          <w:sz w:val="22"/>
          <w:szCs w:val="22"/>
        </w:rPr>
      </w:pPr>
    </w:p>
    <w:p w14:paraId="4C5C4007" w14:textId="77777777" w:rsidR="00887C82" w:rsidRPr="00E1075A" w:rsidRDefault="00887C82" w:rsidP="00887C82">
      <w:pPr>
        <w:pStyle w:val="BodyText"/>
        <w:rPr>
          <w:rFonts w:ascii="Bookman Old Style" w:hAnsi="Bookman Old Style" w:cs="Arial"/>
          <w:sz w:val="22"/>
          <w:szCs w:val="22"/>
        </w:rPr>
      </w:pPr>
    </w:p>
    <w:p w14:paraId="0A113479" w14:textId="77777777" w:rsidR="00887C82" w:rsidRPr="00E1075A" w:rsidRDefault="00887C82" w:rsidP="00887C82">
      <w:pPr>
        <w:pStyle w:val="BodyText"/>
        <w:rPr>
          <w:rFonts w:ascii="Bookman Old Style" w:hAnsi="Bookman Old Style" w:cs="Arial"/>
          <w:sz w:val="22"/>
          <w:szCs w:val="22"/>
        </w:rPr>
      </w:pPr>
    </w:p>
    <w:p w14:paraId="5116B6F6" w14:textId="77777777" w:rsidR="00887C82" w:rsidRPr="00E1075A" w:rsidRDefault="00887C82" w:rsidP="00887C82">
      <w:pPr>
        <w:pStyle w:val="BodyText"/>
        <w:rPr>
          <w:rFonts w:ascii="Bookman Old Style" w:hAnsi="Bookman Old Style" w:cs="Arial"/>
          <w:sz w:val="22"/>
          <w:szCs w:val="22"/>
        </w:rPr>
      </w:pPr>
    </w:p>
    <w:p w14:paraId="6F75CD43" w14:textId="642CCAC1" w:rsidR="00887C82" w:rsidRDefault="00887C82" w:rsidP="00887C82">
      <w:pPr>
        <w:rPr>
          <w:sz w:val="16"/>
          <w:szCs w:val="16"/>
        </w:rPr>
      </w:pPr>
    </w:p>
    <w:p w14:paraId="155071A3" w14:textId="77777777" w:rsidR="00887C82" w:rsidRDefault="00887C82" w:rsidP="00887C82">
      <w:pPr>
        <w:rPr>
          <w:rStyle w:val="Strong"/>
        </w:rPr>
      </w:pPr>
      <w:bookmarkStart w:id="64" w:name="_Toc318074033"/>
      <w:r>
        <w:rPr>
          <w:rStyle w:val="Strong"/>
        </w:rPr>
        <w:t>How will Assessments commence</w:t>
      </w:r>
      <w:bookmarkEnd w:id="64"/>
      <w:r>
        <w:rPr>
          <w:rStyle w:val="Strong"/>
        </w:rPr>
        <w:t>?</w:t>
      </w:r>
    </w:p>
    <w:p w14:paraId="4A243C14" w14:textId="77777777" w:rsidR="00887C82" w:rsidRDefault="00887C82" w:rsidP="00887C82">
      <w:pPr>
        <w:pStyle w:val="Heading4"/>
      </w:pPr>
      <w:bookmarkStart w:id="65" w:name="_Toc318074034"/>
      <w:r>
        <w:t>Formative Assessments</w:t>
      </w:r>
      <w:bookmarkEnd w:id="65"/>
      <w:r>
        <w:t xml:space="preserve"> </w:t>
      </w:r>
    </w:p>
    <w:p w14:paraId="6B219824" w14:textId="77777777" w:rsidR="00887C82" w:rsidRDefault="00887C82" w:rsidP="00887C82">
      <w:r>
        <w:t xml:space="preserve">The assessment process is easy to follow. You will be guided by the Facilitator. Your responsibility is to complete all the activities in the Formative Assessment Workbook and submit it to your facilitator. </w:t>
      </w:r>
    </w:p>
    <w:p w14:paraId="02D684DC" w14:textId="77777777" w:rsidR="00887C82" w:rsidRDefault="00887C82" w:rsidP="00887C82">
      <w:pPr>
        <w:pStyle w:val="Heading4"/>
      </w:pPr>
      <w:bookmarkStart w:id="66" w:name="_Toc318074035"/>
      <w:r>
        <w:t>Summative Assessments</w:t>
      </w:r>
      <w:bookmarkEnd w:id="66"/>
      <w:r>
        <w:t xml:space="preserve"> </w:t>
      </w:r>
    </w:p>
    <w:p w14:paraId="7AB38F0F" w14:textId="77777777" w:rsidR="00887C82" w:rsidRDefault="00887C82" w:rsidP="00887C82">
      <w:r>
        <w:t>You will be required to complete a series of summative assessments. The Summative Assessment Guide will assist you in identifying the evidence required for final assessment purposes. You will be required to complete these activities on your own time, using real life projects in your workplace or business environment in preparing evidence for your Portfolio of Evidence. Your Facilitator will provide more details in this regard.</w:t>
      </w:r>
    </w:p>
    <w:p w14:paraId="558439EC" w14:textId="77777777" w:rsidR="00887C82" w:rsidRPr="00E1075A" w:rsidRDefault="00887C82" w:rsidP="00887C82">
      <w:pPr>
        <w:pStyle w:val="BodyText"/>
        <w:rPr>
          <w:rFonts w:ascii="Bookman Old Style" w:hAnsi="Bookman Old Style" w:cs="Arial"/>
          <w:sz w:val="22"/>
          <w:szCs w:val="22"/>
        </w:rPr>
      </w:pPr>
      <w:r w:rsidRPr="00E1075A">
        <w:rPr>
          <w:rFonts w:ascii="Bookman Old Style" w:hAnsi="Bookman Old Style" w:cs="Arial"/>
          <w:sz w:val="22"/>
          <w:szCs w:val="22"/>
        </w:rPr>
        <w:t>To qualify and receive credits towards your qualification, a registered Assessor will conduct an evaluation and assessment of your portfolio of evidence and competency.</w:t>
      </w:r>
    </w:p>
    <w:p w14:paraId="4CAEECDF" w14:textId="77777777" w:rsidR="00887C82" w:rsidRDefault="00887C82" w:rsidP="00887C82">
      <w:pPr>
        <w:pStyle w:val="Heading3"/>
      </w:pPr>
      <w:bookmarkStart w:id="67" w:name="_Toc323050045"/>
      <w:bookmarkStart w:id="68" w:name="_Toc321996510"/>
      <w:bookmarkStart w:id="69" w:name="_Toc320200438"/>
      <w:bookmarkStart w:id="70" w:name="_Toc319336197"/>
      <w:bookmarkStart w:id="71" w:name="_Toc319319756"/>
      <w:bookmarkStart w:id="72" w:name="_Toc318074037"/>
      <w:bookmarkStart w:id="73" w:name="_Toc269888984"/>
      <w:bookmarkStart w:id="74" w:name="_Toc262821972"/>
      <w:bookmarkStart w:id="75" w:name="_Toc324939944"/>
      <w:bookmarkStart w:id="76" w:name="_Toc69368345"/>
      <w:r>
        <w:t>Learner Support</w:t>
      </w:r>
      <w:bookmarkEnd w:id="67"/>
      <w:bookmarkEnd w:id="68"/>
      <w:bookmarkEnd w:id="69"/>
      <w:bookmarkEnd w:id="70"/>
      <w:bookmarkEnd w:id="71"/>
      <w:bookmarkEnd w:id="72"/>
      <w:bookmarkEnd w:id="73"/>
      <w:bookmarkEnd w:id="74"/>
      <w:bookmarkEnd w:id="75"/>
      <w:bookmarkEnd w:id="76"/>
    </w:p>
    <w:p w14:paraId="6DC2148E" w14:textId="77777777" w:rsidR="00887C82" w:rsidRPr="00E1075A" w:rsidRDefault="00887C82" w:rsidP="00887C82">
      <w:pPr>
        <w:pStyle w:val="BodyText"/>
        <w:rPr>
          <w:rFonts w:ascii="Bookman Old Style" w:hAnsi="Bookman Old Style" w:cs="Arial"/>
          <w:sz w:val="22"/>
          <w:szCs w:val="22"/>
        </w:rPr>
      </w:pPr>
      <w:r w:rsidRPr="00E1075A">
        <w:rPr>
          <w:rFonts w:ascii="Bookman Old Style" w:hAnsi="Bookman Old Style" w:cs="Arial"/>
          <w:sz w:val="22"/>
          <w:szCs w:val="22"/>
        </w:rPr>
        <w:t>The responsibility of learning rests with you, so be proactive and ask questions and seek assistance and help from your facilitator, if required.</w:t>
      </w:r>
    </w:p>
    <w:p w14:paraId="499B7ADB" w14:textId="497A15C2" w:rsidR="00887C82" w:rsidRDefault="00887C82" w:rsidP="00887C82">
      <w:r>
        <w:rPr>
          <w:noProof/>
          <w:lang w:val="en-US"/>
        </w:rPr>
        <w:lastRenderedPageBreak/>
        <w:drawing>
          <wp:anchor distT="0" distB="0" distL="114300" distR="114300" simplePos="0" relativeHeight="251755520" behindDoc="1" locked="0" layoutInCell="1" allowOverlap="1" wp14:anchorId="5B28D5DA" wp14:editId="09562946">
            <wp:simplePos x="0" y="0"/>
            <wp:positionH relativeFrom="column">
              <wp:posOffset>2142490</wp:posOffset>
            </wp:positionH>
            <wp:positionV relativeFrom="paragraph">
              <wp:posOffset>0</wp:posOffset>
            </wp:positionV>
            <wp:extent cx="1990090" cy="1620520"/>
            <wp:effectExtent l="0" t="0" r="0" b="0"/>
            <wp:wrapTight wrapText="bothSides">
              <wp:wrapPolygon edited="0">
                <wp:start x="0" y="0"/>
                <wp:lineTo x="0" y="21329"/>
                <wp:lineTo x="21297" y="21329"/>
                <wp:lineTo x="21297" y="0"/>
                <wp:lineTo x="0" y="0"/>
              </wp:wrapPolygon>
            </wp:wrapTight>
            <wp:docPr id="3960" name="Picture 3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90090" cy="1620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C4F35B" w14:textId="77777777" w:rsidR="00887C82" w:rsidRDefault="00887C82" w:rsidP="00887C82"/>
    <w:p w14:paraId="5AB8D50E" w14:textId="77777777" w:rsidR="00887C82" w:rsidRDefault="00887C82" w:rsidP="00887C82"/>
    <w:p w14:paraId="7FD2629B" w14:textId="77777777" w:rsidR="00887C82" w:rsidRDefault="00887C82" w:rsidP="00887C82"/>
    <w:p w14:paraId="451DE36C" w14:textId="77777777" w:rsidR="00887C82" w:rsidRDefault="00887C82" w:rsidP="00887C82"/>
    <w:p w14:paraId="26AA7DAD" w14:textId="77777777" w:rsidR="00887C82" w:rsidRDefault="00887C82" w:rsidP="00887C82"/>
    <w:p w14:paraId="75A42EB6" w14:textId="77777777" w:rsidR="00887C82" w:rsidRDefault="00887C82" w:rsidP="00887C82"/>
    <w:p w14:paraId="36A0E64B" w14:textId="77777777" w:rsidR="00887C82" w:rsidRDefault="00887C82" w:rsidP="00887C82"/>
    <w:p w14:paraId="55AF8D8E" w14:textId="77777777" w:rsidR="00887C82" w:rsidRDefault="00887C82" w:rsidP="00887C82">
      <w:r>
        <w:t xml:space="preserve">Please remember that this Skills Programme is based on </w:t>
      </w:r>
      <w:proofErr w:type="gramStart"/>
      <w:r>
        <w:t>outcomes based</w:t>
      </w:r>
      <w:proofErr w:type="gramEnd"/>
      <w:r>
        <w:t xml:space="preserve"> education principles which implies the following:</w:t>
      </w:r>
    </w:p>
    <w:p w14:paraId="4AD67746" w14:textId="77777777" w:rsidR="00887C82" w:rsidRDefault="00887C82" w:rsidP="00887C82">
      <w:pPr>
        <w:pStyle w:val="ListBullet2"/>
      </w:pPr>
      <w:r>
        <w:t xml:space="preserve">You are responsible for your own learning – make sure you manage your study, research and workplace time effectively. </w:t>
      </w:r>
    </w:p>
    <w:p w14:paraId="20AA877B" w14:textId="77777777" w:rsidR="00887C82" w:rsidRDefault="00887C82" w:rsidP="00887C82">
      <w:pPr>
        <w:pStyle w:val="ListBullet2"/>
      </w:pPr>
      <w:r>
        <w:t xml:space="preserve">Learning activities are learner driven – make sure you use the Learner Guide and Formative Assessment Workbook in the manner intended, and are familiar with the workplace requirements.  </w:t>
      </w:r>
    </w:p>
    <w:p w14:paraId="491C455C" w14:textId="77777777" w:rsidR="00887C82" w:rsidRDefault="00887C82" w:rsidP="00887C82">
      <w:pPr>
        <w:pStyle w:val="ListBullet2"/>
      </w:pPr>
      <w:r>
        <w:t>The Facilitator is there to reasonably assist you during contact, practical and workplace time for this programme – make sure that you have his/her contact details.</w:t>
      </w:r>
    </w:p>
    <w:p w14:paraId="5C9DC5CB" w14:textId="77777777" w:rsidR="00887C82" w:rsidRDefault="00887C82" w:rsidP="00887C82">
      <w:pPr>
        <w:pStyle w:val="ListBullet2"/>
      </w:pPr>
      <w:r>
        <w:t xml:space="preserve">You are responsible for the safekeeping of your completed Formative Assessment Workbook and Workplace Guide </w:t>
      </w:r>
    </w:p>
    <w:p w14:paraId="2BB9E1C0" w14:textId="77777777" w:rsidR="00887C82" w:rsidRDefault="00887C82" w:rsidP="00887C82">
      <w:pPr>
        <w:pStyle w:val="ListBullet2"/>
      </w:pPr>
      <w:r>
        <w:t xml:space="preserve">If you need </w:t>
      </w:r>
      <w:proofErr w:type="gramStart"/>
      <w:r>
        <w:t>assistance</w:t>
      </w:r>
      <w:proofErr w:type="gramEnd"/>
      <w:r>
        <w:t xml:space="preserve"> please contact your facilitator who will gladly assist you.</w:t>
      </w:r>
    </w:p>
    <w:p w14:paraId="151656E6" w14:textId="77777777" w:rsidR="00887C82" w:rsidRDefault="00887C82" w:rsidP="00887C82">
      <w:pPr>
        <w:pStyle w:val="ListBullet2"/>
      </w:pPr>
      <w:r>
        <w:t xml:space="preserve">If you have any special </w:t>
      </w:r>
      <w:proofErr w:type="gramStart"/>
      <w:r>
        <w:t>needs</w:t>
      </w:r>
      <w:proofErr w:type="gramEnd"/>
      <w:r>
        <w:t xml:space="preserve"> please inform the facilitator </w:t>
      </w:r>
      <w:bookmarkStart w:id="77" w:name="_Toc318074038"/>
    </w:p>
    <w:p w14:paraId="1510685C" w14:textId="77777777" w:rsidR="00887C82" w:rsidRDefault="00887C82" w:rsidP="00887C82">
      <w:pPr>
        <w:pStyle w:val="Heading3"/>
      </w:pPr>
      <w:bookmarkStart w:id="78" w:name="_Toc323050046"/>
      <w:bookmarkStart w:id="79" w:name="_Toc321996511"/>
      <w:bookmarkStart w:id="80" w:name="_Toc320200439"/>
      <w:bookmarkStart w:id="81" w:name="_Toc319336198"/>
      <w:bookmarkStart w:id="82" w:name="_Toc319319757"/>
      <w:bookmarkStart w:id="83" w:name="_Toc324939945"/>
      <w:bookmarkStart w:id="84" w:name="_Toc69368346"/>
      <w:r>
        <w:t>Learner Expectations</w:t>
      </w:r>
      <w:bookmarkEnd w:id="77"/>
      <w:bookmarkEnd w:id="78"/>
      <w:bookmarkEnd w:id="79"/>
      <w:bookmarkEnd w:id="80"/>
      <w:bookmarkEnd w:id="81"/>
      <w:bookmarkEnd w:id="82"/>
      <w:bookmarkEnd w:id="83"/>
      <w:bookmarkEnd w:id="84"/>
      <w:r>
        <w:t xml:space="preserve"> </w:t>
      </w:r>
    </w:p>
    <w:p w14:paraId="31804ABE" w14:textId="77777777" w:rsidR="00887C82" w:rsidRDefault="00887C82" w:rsidP="00887C82">
      <w:r>
        <w:t>Please prepare the following information. You will then be asked to introduce yourself to the instructor as well as your fellow learners</w:t>
      </w:r>
    </w:p>
    <w:p w14:paraId="21C03324" w14:textId="48B22A01" w:rsidR="00887C82" w:rsidRDefault="00887C82" w:rsidP="00887C82">
      <w:r>
        <w:rPr>
          <w:noProof/>
          <w:lang w:val="en-US"/>
        </w:rPr>
        <w:drawing>
          <wp:anchor distT="0" distB="0" distL="114300" distR="114300" simplePos="0" relativeHeight="251756544" behindDoc="1" locked="0" layoutInCell="1" allowOverlap="1" wp14:anchorId="48A1032B" wp14:editId="4FA6AFC6">
            <wp:simplePos x="0" y="0"/>
            <wp:positionH relativeFrom="column">
              <wp:posOffset>1957070</wp:posOffset>
            </wp:positionH>
            <wp:positionV relativeFrom="paragraph">
              <wp:posOffset>31750</wp:posOffset>
            </wp:positionV>
            <wp:extent cx="1254760" cy="942340"/>
            <wp:effectExtent l="0" t="0" r="2540" b="0"/>
            <wp:wrapTight wrapText="bothSides">
              <wp:wrapPolygon edited="0">
                <wp:start x="0" y="0"/>
                <wp:lineTo x="0" y="20960"/>
                <wp:lineTo x="21316" y="20960"/>
                <wp:lineTo x="21316" y="0"/>
                <wp:lineTo x="0" y="0"/>
              </wp:wrapPolygon>
            </wp:wrapTight>
            <wp:docPr id="3959" name="Picture 3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54760" cy="942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576B6EE" w14:textId="77777777" w:rsidR="00887C82" w:rsidRDefault="00887C82" w:rsidP="00887C82"/>
    <w:p w14:paraId="1654B3E9" w14:textId="77777777" w:rsidR="00887C82" w:rsidRDefault="00887C82" w:rsidP="00887C82"/>
    <w:p w14:paraId="4A86B741" w14:textId="77777777" w:rsidR="00887C82" w:rsidRDefault="00887C82" w:rsidP="00887C82"/>
    <w:p w14:paraId="2D3108A3" w14:textId="77777777" w:rsidR="00887C82" w:rsidRDefault="00887C82" w:rsidP="00887C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43"/>
      </w:tblGrid>
      <w:tr w:rsidR="00887C82" w:rsidRPr="00D75E34" w14:paraId="267F7E47" w14:textId="77777777" w:rsidTr="00887C82">
        <w:trPr>
          <w:trHeight w:val="454"/>
        </w:trPr>
        <w:tc>
          <w:tcPr>
            <w:tcW w:w="9243" w:type="dxa"/>
            <w:vAlign w:val="center"/>
          </w:tcPr>
          <w:p w14:paraId="4D252EC1" w14:textId="77777777" w:rsidR="00887C82" w:rsidRPr="00D75E34" w:rsidRDefault="00887C82" w:rsidP="00887C82">
            <w:pPr>
              <w:rPr>
                <w:lang w:eastAsia="en-GB"/>
              </w:rPr>
            </w:pPr>
            <w:r w:rsidRPr="00D75E34">
              <w:t xml:space="preserve">Your name: </w:t>
            </w:r>
          </w:p>
        </w:tc>
      </w:tr>
      <w:tr w:rsidR="00887C82" w:rsidRPr="00D75E34" w14:paraId="4802D610" w14:textId="77777777" w:rsidTr="00887C82">
        <w:trPr>
          <w:trHeight w:val="454"/>
        </w:trPr>
        <w:tc>
          <w:tcPr>
            <w:tcW w:w="9243" w:type="dxa"/>
            <w:vAlign w:val="center"/>
          </w:tcPr>
          <w:p w14:paraId="041C2D4F" w14:textId="77777777" w:rsidR="00887C82" w:rsidRPr="00D75E34" w:rsidRDefault="00887C82" w:rsidP="00887C82">
            <w:pPr>
              <w:rPr>
                <w:lang w:eastAsia="en-GB"/>
              </w:rPr>
            </w:pPr>
          </w:p>
        </w:tc>
      </w:tr>
      <w:tr w:rsidR="00887C82" w:rsidRPr="00D75E34" w14:paraId="7F41C156" w14:textId="77777777" w:rsidTr="00887C82">
        <w:trPr>
          <w:trHeight w:val="454"/>
        </w:trPr>
        <w:tc>
          <w:tcPr>
            <w:tcW w:w="9243" w:type="dxa"/>
            <w:vAlign w:val="center"/>
          </w:tcPr>
          <w:p w14:paraId="2FDAFDA7" w14:textId="77777777" w:rsidR="00887C82" w:rsidRPr="00D75E34" w:rsidRDefault="00887C82" w:rsidP="00887C82">
            <w:pPr>
              <w:rPr>
                <w:lang w:eastAsia="en-GB"/>
              </w:rPr>
            </w:pPr>
          </w:p>
        </w:tc>
      </w:tr>
      <w:tr w:rsidR="00887C82" w:rsidRPr="00D75E34" w14:paraId="4043A7F0" w14:textId="77777777" w:rsidTr="00887C82">
        <w:trPr>
          <w:trHeight w:val="454"/>
        </w:trPr>
        <w:tc>
          <w:tcPr>
            <w:tcW w:w="9243" w:type="dxa"/>
            <w:vAlign w:val="center"/>
          </w:tcPr>
          <w:p w14:paraId="18A2FFFF" w14:textId="77777777" w:rsidR="00887C82" w:rsidRPr="00D75E34" w:rsidRDefault="00887C82" w:rsidP="00887C82">
            <w:pPr>
              <w:rPr>
                <w:lang w:eastAsia="en-GB"/>
              </w:rPr>
            </w:pPr>
            <w:r w:rsidRPr="00D75E34">
              <w:t xml:space="preserve">The organisation you represent: </w:t>
            </w:r>
          </w:p>
        </w:tc>
      </w:tr>
      <w:tr w:rsidR="00887C82" w:rsidRPr="00D75E34" w14:paraId="3A27D680" w14:textId="77777777" w:rsidTr="00887C82">
        <w:trPr>
          <w:trHeight w:val="454"/>
        </w:trPr>
        <w:tc>
          <w:tcPr>
            <w:tcW w:w="9243" w:type="dxa"/>
            <w:vAlign w:val="center"/>
          </w:tcPr>
          <w:p w14:paraId="7E8E74E8" w14:textId="77777777" w:rsidR="00887C82" w:rsidRPr="00D75E34" w:rsidRDefault="00887C82" w:rsidP="00887C82">
            <w:pPr>
              <w:rPr>
                <w:lang w:eastAsia="en-GB"/>
              </w:rPr>
            </w:pPr>
          </w:p>
        </w:tc>
      </w:tr>
      <w:tr w:rsidR="00887C82" w:rsidRPr="00D75E34" w14:paraId="74513C58" w14:textId="77777777" w:rsidTr="00887C82">
        <w:trPr>
          <w:trHeight w:val="454"/>
        </w:trPr>
        <w:tc>
          <w:tcPr>
            <w:tcW w:w="9243" w:type="dxa"/>
            <w:vAlign w:val="center"/>
          </w:tcPr>
          <w:p w14:paraId="255CCDD5" w14:textId="77777777" w:rsidR="00887C82" w:rsidRPr="00D75E34" w:rsidRDefault="00887C82" w:rsidP="00887C82">
            <w:pPr>
              <w:rPr>
                <w:lang w:eastAsia="en-GB"/>
              </w:rPr>
            </w:pPr>
          </w:p>
        </w:tc>
      </w:tr>
      <w:tr w:rsidR="00887C82" w:rsidRPr="00D75E34" w14:paraId="637567A6" w14:textId="77777777" w:rsidTr="00887C82">
        <w:trPr>
          <w:trHeight w:val="454"/>
        </w:trPr>
        <w:tc>
          <w:tcPr>
            <w:tcW w:w="9243" w:type="dxa"/>
            <w:vAlign w:val="center"/>
          </w:tcPr>
          <w:p w14:paraId="6B84DF3F" w14:textId="77777777" w:rsidR="00887C82" w:rsidRPr="00D75E34" w:rsidRDefault="00887C82" w:rsidP="00887C82">
            <w:pPr>
              <w:rPr>
                <w:lang w:eastAsia="en-GB"/>
              </w:rPr>
            </w:pPr>
            <w:r w:rsidRPr="00D75E34">
              <w:t xml:space="preserve">Your position in organisation: </w:t>
            </w:r>
          </w:p>
        </w:tc>
      </w:tr>
      <w:tr w:rsidR="00887C82" w:rsidRPr="00D75E34" w14:paraId="3244E3F4" w14:textId="77777777" w:rsidTr="00887C82">
        <w:trPr>
          <w:trHeight w:val="454"/>
        </w:trPr>
        <w:tc>
          <w:tcPr>
            <w:tcW w:w="9243" w:type="dxa"/>
            <w:vAlign w:val="center"/>
          </w:tcPr>
          <w:p w14:paraId="2A163D92" w14:textId="77777777" w:rsidR="00887C82" w:rsidRPr="00D75E34" w:rsidRDefault="00887C82" w:rsidP="00887C82">
            <w:pPr>
              <w:rPr>
                <w:lang w:eastAsia="en-GB"/>
              </w:rPr>
            </w:pPr>
          </w:p>
        </w:tc>
      </w:tr>
      <w:tr w:rsidR="00887C82" w:rsidRPr="00D75E34" w14:paraId="024DFF6E" w14:textId="77777777" w:rsidTr="00887C82">
        <w:trPr>
          <w:trHeight w:val="454"/>
        </w:trPr>
        <w:tc>
          <w:tcPr>
            <w:tcW w:w="9243" w:type="dxa"/>
            <w:vAlign w:val="center"/>
          </w:tcPr>
          <w:p w14:paraId="17E9E049" w14:textId="77777777" w:rsidR="00887C82" w:rsidRPr="00D75E34" w:rsidRDefault="00887C82" w:rsidP="00887C82">
            <w:pPr>
              <w:rPr>
                <w:lang w:eastAsia="en-GB"/>
              </w:rPr>
            </w:pPr>
          </w:p>
        </w:tc>
      </w:tr>
      <w:tr w:rsidR="00887C82" w:rsidRPr="00D75E34" w14:paraId="6D82B7C2" w14:textId="77777777" w:rsidTr="00887C82">
        <w:trPr>
          <w:trHeight w:val="454"/>
        </w:trPr>
        <w:tc>
          <w:tcPr>
            <w:tcW w:w="9243" w:type="dxa"/>
            <w:vAlign w:val="center"/>
          </w:tcPr>
          <w:p w14:paraId="054CC734" w14:textId="77777777" w:rsidR="00887C82" w:rsidRPr="00D75E34" w:rsidRDefault="00887C82" w:rsidP="00887C82">
            <w:pPr>
              <w:rPr>
                <w:lang w:eastAsia="en-GB"/>
              </w:rPr>
            </w:pPr>
            <w:r w:rsidRPr="00D75E34">
              <w:t>What do you hope to achieve by attending this course / what are your course expectations?</w:t>
            </w:r>
          </w:p>
        </w:tc>
      </w:tr>
      <w:tr w:rsidR="00887C82" w:rsidRPr="00D75E34" w14:paraId="3C1FF5CF" w14:textId="77777777" w:rsidTr="00887C82">
        <w:trPr>
          <w:trHeight w:val="454"/>
        </w:trPr>
        <w:tc>
          <w:tcPr>
            <w:tcW w:w="9243" w:type="dxa"/>
            <w:vAlign w:val="center"/>
          </w:tcPr>
          <w:p w14:paraId="4AD08235" w14:textId="77777777" w:rsidR="00887C82" w:rsidRPr="00D75E34" w:rsidRDefault="00887C82" w:rsidP="00887C82">
            <w:pPr>
              <w:rPr>
                <w:lang w:eastAsia="en-GB"/>
              </w:rPr>
            </w:pPr>
          </w:p>
        </w:tc>
      </w:tr>
      <w:tr w:rsidR="00887C82" w:rsidRPr="00D75E34" w14:paraId="1386E306" w14:textId="77777777" w:rsidTr="00887C82">
        <w:trPr>
          <w:trHeight w:val="454"/>
        </w:trPr>
        <w:tc>
          <w:tcPr>
            <w:tcW w:w="9243" w:type="dxa"/>
            <w:vAlign w:val="center"/>
          </w:tcPr>
          <w:p w14:paraId="3125D5C6" w14:textId="77777777" w:rsidR="00887C82" w:rsidRPr="00D75E34" w:rsidRDefault="00887C82" w:rsidP="00887C82">
            <w:pPr>
              <w:rPr>
                <w:lang w:eastAsia="en-GB"/>
              </w:rPr>
            </w:pPr>
          </w:p>
        </w:tc>
      </w:tr>
      <w:tr w:rsidR="00887C82" w:rsidRPr="00D75E34" w14:paraId="3F598004" w14:textId="77777777" w:rsidTr="00887C82">
        <w:trPr>
          <w:trHeight w:val="454"/>
        </w:trPr>
        <w:tc>
          <w:tcPr>
            <w:tcW w:w="9243" w:type="dxa"/>
            <w:vAlign w:val="center"/>
          </w:tcPr>
          <w:p w14:paraId="38C02BB5" w14:textId="77777777" w:rsidR="00887C82" w:rsidRPr="00D75E34" w:rsidRDefault="00887C82" w:rsidP="00887C82">
            <w:pPr>
              <w:rPr>
                <w:lang w:eastAsia="en-GB"/>
              </w:rPr>
            </w:pPr>
          </w:p>
        </w:tc>
      </w:tr>
      <w:tr w:rsidR="00887C82" w:rsidRPr="00D75E34" w14:paraId="4005E815" w14:textId="77777777" w:rsidTr="00887C82">
        <w:trPr>
          <w:trHeight w:val="454"/>
        </w:trPr>
        <w:tc>
          <w:tcPr>
            <w:tcW w:w="9243" w:type="dxa"/>
            <w:vAlign w:val="center"/>
          </w:tcPr>
          <w:p w14:paraId="6790FB4F" w14:textId="77777777" w:rsidR="00887C82" w:rsidRPr="00D75E34" w:rsidRDefault="00887C82" w:rsidP="00887C82">
            <w:pPr>
              <w:rPr>
                <w:lang w:eastAsia="en-GB"/>
              </w:rPr>
            </w:pPr>
          </w:p>
        </w:tc>
      </w:tr>
      <w:tr w:rsidR="00887C82" w:rsidRPr="00D75E34" w14:paraId="05CB19C4" w14:textId="77777777" w:rsidTr="00887C82">
        <w:trPr>
          <w:trHeight w:val="454"/>
        </w:trPr>
        <w:tc>
          <w:tcPr>
            <w:tcW w:w="9243" w:type="dxa"/>
            <w:vAlign w:val="center"/>
          </w:tcPr>
          <w:p w14:paraId="3DA53410" w14:textId="77777777" w:rsidR="00887C82" w:rsidRPr="00D75E34" w:rsidRDefault="00887C82" w:rsidP="00887C82">
            <w:pPr>
              <w:rPr>
                <w:lang w:eastAsia="en-GB"/>
              </w:rPr>
            </w:pPr>
          </w:p>
        </w:tc>
      </w:tr>
    </w:tbl>
    <w:p w14:paraId="5EA3672F" w14:textId="77777777" w:rsidR="00887C82" w:rsidRDefault="00887C82" w:rsidP="00887C82">
      <w:pPr>
        <w:pStyle w:val="Heading1"/>
      </w:pPr>
      <w:bookmarkStart w:id="85" w:name="_Toc126044158"/>
      <w:bookmarkStart w:id="86" w:name="_Toc157220982"/>
      <w:bookmarkStart w:id="87" w:name="_Toc69368347"/>
    </w:p>
    <w:p w14:paraId="2F4DD90B" w14:textId="77777777" w:rsidR="00887C82" w:rsidRDefault="00887C82">
      <w:pPr>
        <w:spacing w:before="0" w:after="160" w:line="259" w:lineRule="auto"/>
        <w:jc w:val="left"/>
        <w:rPr>
          <w:b/>
          <w:bCs/>
          <w:sz w:val="36"/>
          <w:lang w:val="en-US"/>
        </w:rPr>
      </w:pPr>
      <w:r>
        <w:br w:type="page"/>
      </w:r>
    </w:p>
    <w:p w14:paraId="5BA82069" w14:textId="3DBA4DF7" w:rsidR="00887C82" w:rsidRPr="005B7656" w:rsidRDefault="00887C82" w:rsidP="00887C82">
      <w:pPr>
        <w:pStyle w:val="Heading1"/>
      </w:pPr>
      <w:r w:rsidRPr="005B7656">
        <w:lastRenderedPageBreak/>
        <w:t>UNIT STANDARD 9016</w:t>
      </w:r>
      <w:bookmarkEnd w:id="85"/>
      <w:bookmarkEnd w:id="86"/>
      <w:bookmarkEnd w:id="87"/>
    </w:p>
    <w:p w14:paraId="5BF03C6D" w14:textId="77777777" w:rsidR="00887C82" w:rsidRPr="005B7656" w:rsidRDefault="00887C82" w:rsidP="00887C82">
      <w:pPr>
        <w:pStyle w:val="Heading4"/>
        <w:rPr>
          <w:color w:val="000000"/>
        </w:rPr>
      </w:pPr>
      <w:r w:rsidRPr="005B7656">
        <w:rPr>
          <w:color w:val="000000"/>
        </w:rPr>
        <w:t xml:space="preserve">Unit Standard Title </w:t>
      </w:r>
    </w:p>
    <w:p w14:paraId="2A4B0B19" w14:textId="77777777" w:rsidR="00887C82" w:rsidRDefault="00887C82" w:rsidP="00887C82">
      <w:r>
        <w:t>Represent analyse and calculate shape and motion in 2-and 3-dimensional space in different contexts.</w:t>
      </w:r>
    </w:p>
    <w:p w14:paraId="1BF58E55" w14:textId="77777777" w:rsidR="00887C82" w:rsidRPr="005B7656" w:rsidRDefault="00887C82" w:rsidP="00887C82">
      <w:pPr>
        <w:pStyle w:val="Heading4"/>
        <w:rPr>
          <w:color w:val="000000"/>
        </w:rPr>
      </w:pPr>
      <w:r w:rsidRPr="005B7656">
        <w:rPr>
          <w:color w:val="000000"/>
        </w:rPr>
        <w:t>NQF Level</w:t>
      </w:r>
    </w:p>
    <w:p w14:paraId="36621AF6" w14:textId="77777777" w:rsidR="00887C82" w:rsidRDefault="00887C82" w:rsidP="00887C82">
      <w:pPr>
        <w:tabs>
          <w:tab w:val="left" w:pos="8280"/>
        </w:tabs>
        <w:ind w:right="1440"/>
        <w:rPr>
          <w:noProof/>
        </w:rPr>
      </w:pPr>
      <w:r>
        <w:rPr>
          <w:noProof/>
        </w:rPr>
        <w:t>4</w:t>
      </w:r>
    </w:p>
    <w:p w14:paraId="6CB11F2A" w14:textId="77777777" w:rsidR="00887C82" w:rsidRPr="005B7656" w:rsidRDefault="00887C82" w:rsidP="00887C82">
      <w:pPr>
        <w:pStyle w:val="Heading4"/>
        <w:rPr>
          <w:color w:val="000000"/>
        </w:rPr>
      </w:pPr>
      <w:r w:rsidRPr="005B7656">
        <w:rPr>
          <w:color w:val="000000"/>
        </w:rPr>
        <w:t>Credits</w:t>
      </w:r>
    </w:p>
    <w:p w14:paraId="62057941" w14:textId="77777777" w:rsidR="00887C82" w:rsidRPr="0094314E" w:rsidRDefault="00887C82" w:rsidP="00887C82">
      <w:pPr>
        <w:rPr>
          <w:rFonts w:ascii="Times New Roman" w:hAnsi="Times New Roman"/>
          <w:lang w:val="en-US"/>
        </w:rPr>
      </w:pPr>
      <w:r>
        <w:t>4</w:t>
      </w:r>
    </w:p>
    <w:p w14:paraId="07099B24" w14:textId="77777777" w:rsidR="00887C82" w:rsidRPr="005B7656" w:rsidRDefault="00887C82" w:rsidP="00887C82">
      <w:pPr>
        <w:pStyle w:val="Heading4"/>
        <w:rPr>
          <w:color w:val="000000"/>
        </w:rPr>
      </w:pPr>
      <w:r w:rsidRPr="005B7656">
        <w:rPr>
          <w:color w:val="000000"/>
        </w:rPr>
        <w:t xml:space="preserve">Purpose </w:t>
      </w:r>
    </w:p>
    <w:p w14:paraId="16917678" w14:textId="77777777" w:rsidR="00887C82" w:rsidRDefault="00887C82" w:rsidP="00887C82">
      <w:r>
        <w:t xml:space="preserve">This unit standard is designed to provide credits towards the mathematical literacy requirements of the NQF at level 4. The essential purposes of the mathematical literacy requirements are that, as the learner progresses with confidence through the levels, the learner will grow in: </w:t>
      </w:r>
    </w:p>
    <w:p w14:paraId="657A8A85" w14:textId="77777777" w:rsidR="00887C82" w:rsidRDefault="00887C82" w:rsidP="00887C82">
      <w:pPr>
        <w:pStyle w:val="ListBullet2"/>
      </w:pPr>
      <w:r>
        <w:t xml:space="preserve">An insightful use of mathematics in the management of the needs of everyday living to become a self-managing person. </w:t>
      </w:r>
    </w:p>
    <w:p w14:paraId="2921019C" w14:textId="77777777" w:rsidR="00887C82" w:rsidRDefault="00887C82" w:rsidP="00887C82">
      <w:pPr>
        <w:pStyle w:val="ListBullet2"/>
      </w:pPr>
      <w:r>
        <w:t xml:space="preserve">An understanding of mathematical applications that provides insight into the learner’s present and future occupational experiences and so develop into a contributing worker. </w:t>
      </w:r>
    </w:p>
    <w:p w14:paraId="724789B9" w14:textId="77777777" w:rsidR="00887C82" w:rsidRDefault="00887C82" w:rsidP="00887C82">
      <w:pPr>
        <w:pStyle w:val="ListBullet2"/>
      </w:pPr>
      <w:r>
        <w:t xml:space="preserve">The ability to voice a critical sensitivity to the role of mathematics in a democratic society and so become a participating citizen. </w:t>
      </w:r>
    </w:p>
    <w:p w14:paraId="3D7B660F" w14:textId="77777777" w:rsidR="00887C82" w:rsidRDefault="00887C82" w:rsidP="00887C82">
      <w:r>
        <w:t xml:space="preserve">People credited with this unit standard are able to: </w:t>
      </w:r>
    </w:p>
    <w:p w14:paraId="42071DFF" w14:textId="77777777" w:rsidR="00887C82" w:rsidRDefault="00887C82" w:rsidP="00887C82">
      <w:pPr>
        <w:pStyle w:val="ListBullet2"/>
      </w:pPr>
      <w:r>
        <w:t xml:space="preserve">Measure, estimate, and calculate physical quantities in practical situations relevant to the adult with increasing responsibilities in life or the workplace </w:t>
      </w:r>
    </w:p>
    <w:p w14:paraId="2616A398" w14:textId="77777777" w:rsidR="00887C82" w:rsidRDefault="00887C82" w:rsidP="00887C82">
      <w:pPr>
        <w:pStyle w:val="ListBullet2"/>
      </w:pPr>
      <w:r>
        <w:t xml:space="preserve">Explore analyse and critique, describe and represent, interpret and justify geometrical relationships and conjectures to solve problems in </w:t>
      </w:r>
      <w:proofErr w:type="gramStart"/>
      <w:r>
        <w:t>two and three dimensional</w:t>
      </w:r>
      <w:proofErr w:type="gramEnd"/>
      <w:r>
        <w:t xml:space="preserve"> geometrical situations.</w:t>
      </w:r>
    </w:p>
    <w:p w14:paraId="4D8EBD88" w14:textId="77777777" w:rsidR="00887C82" w:rsidRPr="005B7656" w:rsidRDefault="00887C82" w:rsidP="00887C82">
      <w:pPr>
        <w:pStyle w:val="Heading4"/>
        <w:rPr>
          <w:color w:val="000000"/>
        </w:rPr>
      </w:pPr>
      <w:r w:rsidRPr="005B7656">
        <w:rPr>
          <w:color w:val="000000"/>
        </w:rPr>
        <w:t>Learning assumed to be in place</w:t>
      </w:r>
    </w:p>
    <w:p w14:paraId="7809F6E6" w14:textId="77777777" w:rsidR="00887C82" w:rsidRDefault="00887C82" w:rsidP="00887C82">
      <w:r>
        <w:t>The credit value is based on the assumption that people starting to learn towards this unit standard are competent in Mathematical Literacy and Communications at NQF level 3</w:t>
      </w:r>
    </w:p>
    <w:p w14:paraId="3151D65C" w14:textId="77777777" w:rsidR="00887C82" w:rsidRPr="005B7656" w:rsidRDefault="00887C82" w:rsidP="00887C82">
      <w:pPr>
        <w:pStyle w:val="Heading4"/>
        <w:rPr>
          <w:color w:val="000000"/>
        </w:rPr>
      </w:pPr>
      <w:r w:rsidRPr="005B7656">
        <w:rPr>
          <w:color w:val="000000"/>
        </w:rPr>
        <w:t>Unit standard range</w:t>
      </w:r>
    </w:p>
    <w:p w14:paraId="2B994431" w14:textId="77777777" w:rsidR="00887C82" w:rsidRDefault="00887C82" w:rsidP="00887C82">
      <w:pPr>
        <w:pStyle w:val="ListBullet2"/>
      </w:pPr>
      <w:r>
        <w:t xml:space="preserve">The scope of this unit standard includes length, surface area, volume, mass, </w:t>
      </w:r>
      <w:proofErr w:type="gramStart"/>
      <w:r>
        <w:t>speed ;</w:t>
      </w:r>
      <w:proofErr w:type="gramEnd"/>
      <w:r>
        <w:t xml:space="preserve"> ratio, proportion; making and justifying conjectures. </w:t>
      </w:r>
    </w:p>
    <w:p w14:paraId="31D9CB31" w14:textId="77777777" w:rsidR="00887C82" w:rsidRDefault="00887C82" w:rsidP="00887C82">
      <w:pPr>
        <w:pStyle w:val="ListBullet2"/>
      </w:pPr>
      <w:r>
        <w:t xml:space="preserve">Contexts relevant to the adult, the workplace and the country. </w:t>
      </w:r>
    </w:p>
    <w:p w14:paraId="0B54E3E8" w14:textId="77777777" w:rsidR="00887C82" w:rsidRDefault="00887C82" w:rsidP="00887C82">
      <w:pPr>
        <w:pStyle w:val="ListBullet2"/>
      </w:pPr>
      <w:r>
        <w:t>More detailed range statements are provided for specific outcomes and assessment criteria as needed.</w:t>
      </w:r>
    </w:p>
    <w:p w14:paraId="52B7EB3C" w14:textId="77777777" w:rsidR="00887C82" w:rsidRPr="005B7656" w:rsidRDefault="00887C82" w:rsidP="00887C82">
      <w:pPr>
        <w:pStyle w:val="Heading4"/>
        <w:rPr>
          <w:color w:val="000000"/>
        </w:rPr>
      </w:pPr>
      <w:r w:rsidRPr="005B7656">
        <w:rPr>
          <w:color w:val="000000"/>
        </w:rPr>
        <w:lastRenderedPageBreak/>
        <w:t>Specific Outcomes and Assessment Criteria</w:t>
      </w:r>
    </w:p>
    <w:p w14:paraId="74C84039" w14:textId="77777777" w:rsidR="00887C82" w:rsidRDefault="00887C82" w:rsidP="00887C82">
      <w:r w:rsidRPr="005B7656">
        <w:rPr>
          <w:rStyle w:val="Strong"/>
        </w:rPr>
        <w:t>Specific Outcome 1:</w:t>
      </w:r>
      <w:r>
        <w:t xml:space="preserve"> </w:t>
      </w:r>
      <w:r w:rsidRPr="00A47915">
        <w:t>Measure, estimate, and calculate physical quantities in practical situations relevant to the adult.</w:t>
      </w:r>
      <w:r>
        <w:t xml:space="preserve">  </w:t>
      </w:r>
    </w:p>
    <w:p w14:paraId="4154CC55" w14:textId="77777777" w:rsidR="00887C82" w:rsidRDefault="00887C82" w:rsidP="00887C82">
      <w:r>
        <w:t xml:space="preserve">Range: </w:t>
      </w:r>
    </w:p>
    <w:p w14:paraId="6D2FBC02" w14:textId="77777777" w:rsidR="00887C82" w:rsidRDefault="00887C82" w:rsidP="00887C82">
      <w:pPr>
        <w:pStyle w:val="ListBullet2"/>
      </w:pPr>
      <w:r>
        <w:t xml:space="preserve">Basic instruments to include those readily available such as rulers, measuring tapes, measuring cylinders or jugs, thermometers, spring or kitchen balances, watches and clocks. </w:t>
      </w:r>
    </w:p>
    <w:p w14:paraId="5B4C7E7A" w14:textId="77777777" w:rsidR="00887C82" w:rsidRDefault="00887C82" w:rsidP="00887C82">
      <w:pPr>
        <w:pStyle w:val="ListBullet2"/>
      </w:pPr>
      <w:r>
        <w:t xml:space="preserve">In situations which necessitate it such as in the workplace, the use of more accurate instruments such as vernier callipers, </w:t>
      </w:r>
      <w:proofErr w:type="spellStart"/>
      <w:r>
        <w:t>micrometer</w:t>
      </w:r>
      <w:proofErr w:type="spellEnd"/>
      <w:r>
        <w:t xml:space="preserve"> screws, stop watches and chemical balances. </w:t>
      </w:r>
    </w:p>
    <w:p w14:paraId="209D01F0" w14:textId="77777777" w:rsidR="00887C82" w:rsidRDefault="00887C82" w:rsidP="00887C82">
      <w:pPr>
        <w:pStyle w:val="ListBullet2"/>
      </w:pPr>
      <w:r>
        <w:t xml:space="preserve">Quantities to estimate or measure to include length/distance, area, mass, time, speed acceleration and temperature. </w:t>
      </w:r>
    </w:p>
    <w:p w14:paraId="42601214" w14:textId="77777777" w:rsidR="00887C82" w:rsidRDefault="00887C82" w:rsidP="00887C82">
      <w:pPr>
        <w:pStyle w:val="ListBullet2"/>
      </w:pPr>
      <w:r>
        <w:t xml:space="preserve">Distinctions between mass and weight, speed and acceleration. </w:t>
      </w:r>
    </w:p>
    <w:p w14:paraId="7AA26473" w14:textId="77777777" w:rsidR="00887C82" w:rsidRDefault="00887C82" w:rsidP="00887C82">
      <w:pPr>
        <w:pStyle w:val="ListBullet2"/>
      </w:pPr>
      <w:r>
        <w:t xml:space="preserve">The quantities should range from the low or small to the high or large. </w:t>
      </w:r>
    </w:p>
    <w:p w14:paraId="42F49227" w14:textId="77777777" w:rsidR="00887C82" w:rsidRDefault="00887C82" w:rsidP="00887C82">
      <w:pPr>
        <w:pStyle w:val="ListBullet2"/>
      </w:pPr>
      <w:r>
        <w:t xml:space="preserve">Mass, volume temperature, distance, and speed values are used in practical situations relevant to the young adult or the workplace. </w:t>
      </w:r>
    </w:p>
    <w:p w14:paraId="3B97BE1B" w14:textId="77777777" w:rsidR="00887C82" w:rsidRDefault="00887C82" w:rsidP="00887C82">
      <w:pPr>
        <w:pStyle w:val="ListBullet2"/>
      </w:pPr>
      <w:r>
        <w:t xml:space="preserve">Calculate heights and distances using Pythagoras` theorem. </w:t>
      </w:r>
    </w:p>
    <w:p w14:paraId="4764E6C7" w14:textId="77777777" w:rsidR="00887C82" w:rsidRDefault="00887C82" w:rsidP="00887C82">
      <w:pPr>
        <w:pStyle w:val="ListBullet2"/>
      </w:pPr>
      <w:r>
        <w:t xml:space="preserve">Calculate surface areas and volumes of right prisms (i.e., end faces are polygons and the remaining faces are rectangles) </w:t>
      </w:r>
    </w:p>
    <w:p w14:paraId="04F63963" w14:textId="77777777" w:rsidR="00887C82" w:rsidRPr="00A47915" w:rsidRDefault="00887C82" w:rsidP="00887C82">
      <w:pPr>
        <w:pStyle w:val="ListBullet2"/>
      </w:pPr>
      <w:r>
        <w:t>Cylinders, cones and spheres from measurements in practical situations relevant to the adult or in the workplace.</w:t>
      </w:r>
    </w:p>
    <w:p w14:paraId="75043D50" w14:textId="77777777" w:rsidR="00887C82" w:rsidRPr="005B7656" w:rsidRDefault="00887C82" w:rsidP="00887C82">
      <w:pPr>
        <w:rPr>
          <w:rStyle w:val="Strong"/>
        </w:rPr>
      </w:pPr>
      <w:r w:rsidRPr="005B7656">
        <w:rPr>
          <w:rStyle w:val="Strong"/>
        </w:rPr>
        <w:t>Assessment Criteria</w:t>
      </w:r>
    </w:p>
    <w:p w14:paraId="3EB128AA" w14:textId="77777777" w:rsidR="00887C82" w:rsidRDefault="00887C82" w:rsidP="00887C82">
      <w:pPr>
        <w:pStyle w:val="ListBullet2"/>
      </w:pPr>
      <w:r>
        <w:t xml:space="preserve">Scales on the measuring instruments are read correctly </w:t>
      </w:r>
    </w:p>
    <w:p w14:paraId="2D71CC50" w14:textId="77777777" w:rsidR="00887C82" w:rsidRDefault="00887C82" w:rsidP="00887C82">
      <w:pPr>
        <w:pStyle w:val="ListBullet2"/>
      </w:pPr>
      <w:r>
        <w:t xml:space="preserve">Quantities are estimated to a tolerance justified in the context of the need </w:t>
      </w:r>
    </w:p>
    <w:p w14:paraId="01B7E8A4" w14:textId="77777777" w:rsidR="00887C82" w:rsidRDefault="00887C82" w:rsidP="00887C82">
      <w:pPr>
        <w:pStyle w:val="ListBullet2"/>
      </w:pPr>
      <w:r>
        <w:t xml:space="preserve">The appropriate instrument is chosen to measure a particular quantity </w:t>
      </w:r>
    </w:p>
    <w:p w14:paraId="07648B50" w14:textId="77777777" w:rsidR="00887C82" w:rsidRDefault="00887C82" w:rsidP="00887C82">
      <w:pPr>
        <w:pStyle w:val="ListBullet2"/>
      </w:pPr>
      <w:r>
        <w:t xml:space="preserve">Quantities are measured correctly to within the least step of the </w:t>
      </w:r>
      <w:proofErr w:type="spellStart"/>
      <w:r>
        <w:t>inst</w:t>
      </w:r>
      <w:proofErr w:type="spellEnd"/>
      <w:r>
        <w:t xml:space="preserve"> </w:t>
      </w:r>
    </w:p>
    <w:p w14:paraId="3741243A" w14:textId="77777777" w:rsidR="00887C82" w:rsidRDefault="00887C82" w:rsidP="00887C82">
      <w:pPr>
        <w:pStyle w:val="ListBullet2"/>
      </w:pPr>
      <w:r>
        <w:t xml:space="preserve">Appropriate formulae are selected and used </w:t>
      </w:r>
    </w:p>
    <w:p w14:paraId="59179D53" w14:textId="77777777" w:rsidR="00887C82" w:rsidRDefault="00887C82" w:rsidP="00887C82">
      <w:pPr>
        <w:pStyle w:val="ListBullet2"/>
      </w:pPr>
      <w:r>
        <w:t xml:space="preserve">Calculations are carried out correctly and the least steps of instruments used are taken into account when reporting final values </w:t>
      </w:r>
    </w:p>
    <w:p w14:paraId="79FB6904" w14:textId="77777777" w:rsidR="00887C82" w:rsidRDefault="00887C82" w:rsidP="00887C82">
      <w:pPr>
        <w:pStyle w:val="ListBullet2"/>
      </w:pPr>
      <w:r>
        <w:t xml:space="preserve">Symbols and units are used in accordance with SI conventions and as appropriate to the situation </w:t>
      </w:r>
    </w:p>
    <w:p w14:paraId="3CF8C5ED" w14:textId="77777777" w:rsidR="00887C82" w:rsidRDefault="00887C82" w:rsidP="00887C82">
      <w:r w:rsidRPr="005B7656">
        <w:rPr>
          <w:rStyle w:val="Strong"/>
        </w:rPr>
        <w:t>Specific Outcome 2:</w:t>
      </w:r>
      <w:r>
        <w:t xml:space="preserve"> </w:t>
      </w:r>
      <w:r w:rsidRPr="007406E4">
        <w:t xml:space="preserve">Explore, analyse &amp; critique, describe &amp; represent, interpret and justify geometrical relationships and conjectures to solve problems in </w:t>
      </w:r>
      <w:proofErr w:type="gramStart"/>
      <w:r w:rsidRPr="007406E4">
        <w:t>two and three dimensional</w:t>
      </w:r>
      <w:proofErr w:type="gramEnd"/>
      <w:r w:rsidRPr="007406E4">
        <w:t xml:space="preserve"> geometrical situatio</w:t>
      </w:r>
      <w:r>
        <w:t xml:space="preserve">ns.  </w:t>
      </w:r>
    </w:p>
    <w:p w14:paraId="2ECDD829" w14:textId="77777777" w:rsidR="00887C82" w:rsidRDefault="00887C82" w:rsidP="00887C82">
      <w:r>
        <w:t>Range:</w:t>
      </w:r>
    </w:p>
    <w:p w14:paraId="29EA662D" w14:textId="77777777" w:rsidR="00887C82" w:rsidRDefault="00887C82" w:rsidP="00887C82">
      <w:pPr>
        <w:pStyle w:val="ListBullet2"/>
      </w:pPr>
      <w:r>
        <w:t>Applications taken from different contexts such as packaging, arts, building construction, dressmaking.</w:t>
      </w:r>
    </w:p>
    <w:p w14:paraId="205E988D" w14:textId="77777777" w:rsidR="00887C82" w:rsidRDefault="00887C82" w:rsidP="00887C82">
      <w:pPr>
        <w:pStyle w:val="ListBullet2"/>
      </w:pPr>
      <w:r>
        <w:t>The operation of simple linkages and mechanisms such as car jacks.</w:t>
      </w:r>
    </w:p>
    <w:p w14:paraId="680F28A5" w14:textId="77777777" w:rsidR="00887C82" w:rsidRDefault="00887C82" w:rsidP="00887C82">
      <w:pPr>
        <w:pStyle w:val="ListBullet2"/>
      </w:pPr>
      <w:r>
        <w:lastRenderedPageBreak/>
        <w:t xml:space="preserve">Top, front and side views of objects are represented. </w:t>
      </w:r>
    </w:p>
    <w:p w14:paraId="28973076" w14:textId="77777777" w:rsidR="00887C82" w:rsidRDefault="00887C82" w:rsidP="00887C82">
      <w:pPr>
        <w:pStyle w:val="ListBullet2"/>
      </w:pPr>
      <w:r>
        <w:t>Use rough sketches to interpret, represent and describe situations.</w:t>
      </w:r>
    </w:p>
    <w:p w14:paraId="4B2AF5A2" w14:textId="77777777" w:rsidR="00887C82" w:rsidRDefault="00887C82" w:rsidP="00887C82">
      <w:pPr>
        <w:pStyle w:val="ListBullet2"/>
      </w:pPr>
      <w:r>
        <w:t xml:space="preserve">The use of available technology (e.g., isometric paper, drawing instruments, software) to represent objects </w:t>
      </w:r>
    </w:p>
    <w:p w14:paraId="4A1E2EBA" w14:textId="77777777" w:rsidR="00887C82" w:rsidRDefault="00887C82" w:rsidP="00887C82">
      <w:pPr>
        <w:pStyle w:val="ListBullet2"/>
      </w:pPr>
      <w:r>
        <w:t xml:space="preserve">Use and interpret scale drawings of plans (e.g., plans of houses or factories; technical diagrams of simple mechanical household or </w:t>
      </w:r>
      <w:proofErr w:type="gramStart"/>
      <w:r>
        <w:t>work related</w:t>
      </w:r>
      <w:proofErr w:type="gramEnd"/>
      <w:r>
        <w:t xml:space="preserve"> devices,</w:t>
      </w:r>
    </w:p>
    <w:p w14:paraId="02F37E79" w14:textId="77777777" w:rsidR="00887C82" w:rsidRDefault="00887C82" w:rsidP="00887C82">
      <w:pPr>
        <w:pStyle w:val="ListBullet2"/>
      </w:pPr>
      <w:r>
        <w:t>Road maps relevant to the country.</w:t>
      </w:r>
    </w:p>
    <w:p w14:paraId="5247A6D2" w14:textId="77777777" w:rsidR="00887C82" w:rsidRDefault="00887C82" w:rsidP="00887C82">
      <w:pPr>
        <w:pStyle w:val="ListBullet2"/>
      </w:pPr>
      <w:r>
        <w:t xml:space="preserve">World maps. </w:t>
      </w:r>
    </w:p>
    <w:p w14:paraId="21D7AF58" w14:textId="77777777" w:rsidR="00887C82" w:rsidRDefault="00887C82" w:rsidP="00887C82">
      <w:pPr>
        <w:pStyle w:val="ListBullet2"/>
      </w:pPr>
      <w:r>
        <w:t xml:space="preserve">International time zones. </w:t>
      </w:r>
    </w:p>
    <w:p w14:paraId="6A6E8068" w14:textId="77777777" w:rsidR="00887C82" w:rsidRPr="007406E4" w:rsidRDefault="00887C82" w:rsidP="00887C82">
      <w:pPr>
        <w:pStyle w:val="ListBullet2"/>
      </w:pPr>
      <w:r>
        <w:t>The use of the Cartesian co-ordinate system in determining location and describing relationships in at least two dimensions.</w:t>
      </w:r>
    </w:p>
    <w:p w14:paraId="2C4113E3" w14:textId="77777777" w:rsidR="00887C82" w:rsidRPr="005B7656" w:rsidRDefault="00887C82" w:rsidP="00887C82">
      <w:pPr>
        <w:rPr>
          <w:rStyle w:val="Strong"/>
        </w:rPr>
      </w:pPr>
      <w:r w:rsidRPr="005B7656">
        <w:rPr>
          <w:rStyle w:val="Strong"/>
        </w:rPr>
        <w:t>Assessment Criteria</w:t>
      </w:r>
    </w:p>
    <w:p w14:paraId="57A4B9D7" w14:textId="77777777" w:rsidR="00887C82" w:rsidRDefault="00887C82" w:rsidP="00887C82">
      <w:pPr>
        <w:pStyle w:val="ListBullet2"/>
      </w:pPr>
      <w:r>
        <w:t>Descriptions are based on a systematic analysis of the shapes and reflect the properties of the shapes accurately, clearly and completely</w:t>
      </w:r>
    </w:p>
    <w:p w14:paraId="657A46CB" w14:textId="77777777" w:rsidR="00887C82" w:rsidRDefault="00887C82" w:rsidP="00887C82">
      <w:pPr>
        <w:pStyle w:val="ListBullet2"/>
      </w:pPr>
      <w:r>
        <w:t>Descriptions include quantitative information appropriate to the situation and need.</w:t>
      </w:r>
    </w:p>
    <w:p w14:paraId="1EFAC3D9" w14:textId="77777777" w:rsidR="00887C82" w:rsidRDefault="00887C82" w:rsidP="00887C82">
      <w:pPr>
        <w:pStyle w:val="ListBullet2"/>
      </w:pPr>
      <w:r>
        <w:t>3-dimensional objects are represented by top, front and side view.</w:t>
      </w:r>
    </w:p>
    <w:p w14:paraId="1538171A" w14:textId="77777777" w:rsidR="00887C82" w:rsidRDefault="00887C82" w:rsidP="00887C82">
      <w:pPr>
        <w:pStyle w:val="ListBullet2"/>
      </w:pPr>
      <w:r>
        <w:t>Different views are correctly assimilated to describe 3-dimensional object</w:t>
      </w:r>
    </w:p>
    <w:p w14:paraId="23DB0DEC" w14:textId="77777777" w:rsidR="00887C82" w:rsidRDefault="00887C82" w:rsidP="00887C82">
      <w:pPr>
        <w:pStyle w:val="ListBullet2"/>
      </w:pPr>
      <w:r>
        <w:t>Available and appropriate technology is used in producing and analysing representations.</w:t>
      </w:r>
    </w:p>
    <w:p w14:paraId="25B1E988" w14:textId="77777777" w:rsidR="00887C82" w:rsidRDefault="00887C82" w:rsidP="00887C82">
      <w:pPr>
        <w:pStyle w:val="ListBullet2"/>
      </w:pPr>
      <w:r>
        <w:t>Relations of distance and positions between objects are analysed from different views.</w:t>
      </w:r>
    </w:p>
    <w:p w14:paraId="3558D53B" w14:textId="77777777" w:rsidR="00887C82" w:rsidRDefault="00887C82" w:rsidP="00887C82">
      <w:pPr>
        <w:pStyle w:val="ListBullet2"/>
      </w:pPr>
      <w:r>
        <w:t>Conjectures as appropriate to the situation, are based on well-planned investigations of geometrical properties.</w:t>
      </w:r>
    </w:p>
    <w:p w14:paraId="2BF91592" w14:textId="77777777" w:rsidR="00887C82" w:rsidRDefault="00887C82" w:rsidP="00887C82">
      <w:pPr>
        <w:pStyle w:val="ListBullet2"/>
      </w:pPr>
      <w:r>
        <w:t>Representations of the problems are consistent with and appropriate to the problem context. The problems are represented comprehensively and in mathematical terms</w:t>
      </w:r>
    </w:p>
    <w:p w14:paraId="0DBD536A" w14:textId="77777777" w:rsidR="00887C82" w:rsidRDefault="00887C82" w:rsidP="00887C82">
      <w:pPr>
        <w:pStyle w:val="ListBullet2"/>
      </w:pPr>
      <w:r>
        <w:t>Results are achieved through efficient and correct analysis and manipulation of representations.</w:t>
      </w:r>
    </w:p>
    <w:p w14:paraId="3335C706" w14:textId="77777777" w:rsidR="00887C82" w:rsidRDefault="00887C82" w:rsidP="00887C82">
      <w:pPr>
        <w:pStyle w:val="ListBullet2"/>
      </w:pPr>
      <w:r>
        <w:t>Problem-solving methods are presented clearly, logically and in mathematical terms.</w:t>
      </w:r>
    </w:p>
    <w:p w14:paraId="31210FE4" w14:textId="77777777" w:rsidR="00887C82" w:rsidRDefault="00887C82" w:rsidP="00887C82">
      <w:pPr>
        <w:pStyle w:val="ListBullet2"/>
      </w:pPr>
      <w:r>
        <w:t xml:space="preserve">Reflections on the chosen </w:t>
      </w:r>
      <w:proofErr w:type="gramStart"/>
      <w:r>
        <w:t>problem solving</w:t>
      </w:r>
      <w:proofErr w:type="gramEnd"/>
      <w:r>
        <w:t xml:space="preserve"> strategy reveal strengths and weaknesses of the strategy</w:t>
      </w:r>
    </w:p>
    <w:p w14:paraId="5C6B6815" w14:textId="77777777" w:rsidR="00887C82" w:rsidRDefault="00887C82" w:rsidP="00887C82">
      <w:pPr>
        <w:pStyle w:val="ListBullet2"/>
      </w:pPr>
      <w:r>
        <w:t>Alternative strategies to obtain the solution are identified and compared in terms of appropriateness and effectiveness.</w:t>
      </w:r>
    </w:p>
    <w:p w14:paraId="1F84C7B2" w14:textId="77777777" w:rsidR="00887C82" w:rsidRPr="005B7656" w:rsidRDefault="00887C82" w:rsidP="00887C82">
      <w:pPr>
        <w:pStyle w:val="Heading4"/>
        <w:rPr>
          <w:color w:val="000000"/>
        </w:rPr>
      </w:pPr>
      <w:r w:rsidRPr="005B7656">
        <w:rPr>
          <w:color w:val="000000"/>
        </w:rPr>
        <w:t>Unit Standard Essential Embedded Knowledge</w:t>
      </w:r>
    </w:p>
    <w:p w14:paraId="43EDB7E1" w14:textId="77777777" w:rsidR="00887C82" w:rsidRDefault="00887C82" w:rsidP="00887C82">
      <w:r>
        <w:t xml:space="preserve">The following essential embedded knowledge will be assessed through assessment of the specific outcomes in terms of the stipulated assessment criteria. Candidates are unlikely to achieve all the specific outcomes, to the standards described in the assessment criteria, without knowledge of the listed embedded knowledge. This means that the possession or lack of the knowledge can be inferred directly from the quality of the candidate’s performance against the standards. </w:t>
      </w:r>
    </w:p>
    <w:p w14:paraId="11B3FFC5" w14:textId="77777777" w:rsidR="00887C82" w:rsidRDefault="00887C82" w:rsidP="00887C82">
      <w:pPr>
        <w:pStyle w:val="ListBullet2"/>
      </w:pPr>
      <w:r>
        <w:lastRenderedPageBreak/>
        <w:t xml:space="preserve">Properties of geometric shapes </w:t>
      </w:r>
    </w:p>
    <w:p w14:paraId="4167D18D" w14:textId="77777777" w:rsidR="00887C82" w:rsidRDefault="00887C82" w:rsidP="00887C82">
      <w:pPr>
        <w:pStyle w:val="ListBullet2"/>
      </w:pPr>
      <w:r>
        <w:t xml:space="preserve">Surface area and volume </w:t>
      </w:r>
    </w:p>
    <w:p w14:paraId="46DEF5C6" w14:textId="77777777" w:rsidR="00887C82" w:rsidRDefault="00887C82" w:rsidP="00887C82">
      <w:pPr>
        <w:pStyle w:val="ListBullet2"/>
      </w:pPr>
      <w:r>
        <w:t xml:space="preserve">Mathematical argument and evaluation based on logical deduction </w:t>
      </w:r>
    </w:p>
    <w:p w14:paraId="728787D1" w14:textId="77777777" w:rsidR="00887C82" w:rsidRDefault="00887C82" w:rsidP="00887C82">
      <w:pPr>
        <w:pStyle w:val="ListBullet2"/>
      </w:pPr>
      <w:r>
        <w:t>Spatial interrelationships</w:t>
      </w:r>
    </w:p>
    <w:p w14:paraId="5472436D" w14:textId="77777777" w:rsidR="00887C82" w:rsidRPr="00223678" w:rsidRDefault="00887C82" w:rsidP="00887C82">
      <w:pPr>
        <w:pStyle w:val="StyleStyleHeading410ptBlackBefore6ptAfter6ptPa"/>
      </w:pPr>
      <w:r w:rsidRPr="005B7656">
        <w:rPr>
          <w:rStyle w:val="Heading4Char"/>
          <w:color w:val="000000"/>
          <w:bdr w:val="none" w:sz="0" w:space="0" w:color="auto"/>
          <w:shd w:val="clear" w:color="auto" w:fill="auto"/>
        </w:rPr>
        <w:t>Critical Cross-field Outcomes (CCFO</w:t>
      </w:r>
      <w:r>
        <w:rPr>
          <w:rStyle w:val="Heading4Char"/>
          <w:color w:val="000000"/>
          <w:bdr w:val="none" w:sz="0" w:space="0" w:color="auto"/>
          <w:shd w:val="clear" w:color="auto" w:fill="auto"/>
        </w:rPr>
        <w:t>)</w:t>
      </w:r>
      <w:r w:rsidRPr="00F162D3">
        <w:t xml:space="preserve"> </w:t>
      </w:r>
    </w:p>
    <w:p w14:paraId="3E919905" w14:textId="77777777" w:rsidR="00887C82" w:rsidRPr="00A84238" w:rsidRDefault="00887C82" w:rsidP="00887C82">
      <w:r w:rsidRPr="005B7656">
        <w:rPr>
          <w:rStyle w:val="Strong"/>
        </w:rPr>
        <w:t>Unit Standard CCFO Identifying</w:t>
      </w:r>
      <w:r>
        <w:t xml:space="preserve">: </w:t>
      </w:r>
      <w:r w:rsidRPr="00A84238">
        <w:t>Solve a variety of problems relevant to the adult with increasing responsibilities involving space, shape and time using geometrical techniques</w:t>
      </w:r>
    </w:p>
    <w:p w14:paraId="72A82849" w14:textId="77777777" w:rsidR="00887C82" w:rsidRPr="005B7656" w:rsidRDefault="00887C82" w:rsidP="00887C82">
      <w:pPr>
        <w:rPr>
          <w:rStyle w:val="Strong"/>
        </w:rPr>
      </w:pPr>
      <w:r w:rsidRPr="005B7656">
        <w:rPr>
          <w:rStyle w:val="Strong"/>
        </w:rPr>
        <w:t>Unit Standard CCFO Collecting</w:t>
      </w:r>
      <w:r>
        <w:t xml:space="preserve">: </w:t>
      </w:r>
      <w:r w:rsidRPr="0024249F">
        <w:t>Gather, organise, evaluate and critique information about objects and processes</w:t>
      </w:r>
      <w:r w:rsidRPr="005B7656">
        <w:rPr>
          <w:rStyle w:val="Strong"/>
        </w:rPr>
        <w:t xml:space="preserve"> </w:t>
      </w:r>
    </w:p>
    <w:p w14:paraId="381E5FB2" w14:textId="77777777" w:rsidR="00887C82" w:rsidRPr="005362ED" w:rsidRDefault="00887C82" w:rsidP="00887C82">
      <w:r w:rsidRPr="005B7656">
        <w:rPr>
          <w:rStyle w:val="Strong"/>
        </w:rPr>
        <w:t>Unit Standard CCFO Communicating</w:t>
      </w:r>
      <w:r>
        <w:t xml:space="preserve">: </w:t>
      </w:r>
      <w:r w:rsidRPr="005362ED">
        <w:t xml:space="preserve">Use everyday language and mathematical language to describe properties, processes and </w:t>
      </w:r>
      <w:proofErr w:type="gramStart"/>
      <w:r w:rsidRPr="005362ED">
        <w:t>problem solving</w:t>
      </w:r>
      <w:proofErr w:type="gramEnd"/>
      <w:r w:rsidRPr="005362ED">
        <w:t xml:space="preserve"> metho</w:t>
      </w:r>
      <w:r>
        <w:t>ds.</w:t>
      </w:r>
    </w:p>
    <w:p w14:paraId="004A0E27" w14:textId="77777777" w:rsidR="00887C82" w:rsidRDefault="00887C82" w:rsidP="00887C82">
      <w:pPr>
        <w:rPr>
          <w:rFonts w:ascii="Times New Roman" w:hAnsi="Times New Roman"/>
          <w:lang w:val="en-US"/>
        </w:rPr>
      </w:pPr>
      <w:r w:rsidRPr="005B7656">
        <w:rPr>
          <w:rStyle w:val="Strong"/>
        </w:rPr>
        <w:t>Unit Standard CCFO Science</w:t>
      </w:r>
      <w:r>
        <w:t xml:space="preserve">: </w:t>
      </w:r>
      <w:r w:rsidRPr="00423FC9">
        <w:t>Use mathematics to analyse, describe and represent realistic and abstract situations and to solve problems relevant to the adult with increasing responsibilities</w:t>
      </w:r>
    </w:p>
    <w:p w14:paraId="340DA385" w14:textId="77777777" w:rsidR="00887C82" w:rsidRDefault="00887C82" w:rsidP="00887C82"/>
    <w:p w14:paraId="0A46E563" w14:textId="77777777" w:rsidR="00887C82" w:rsidRDefault="00887C82" w:rsidP="00887C82">
      <w:r>
        <w:br w:type="page"/>
      </w:r>
    </w:p>
    <w:p w14:paraId="5CDAAE13" w14:textId="77777777" w:rsidR="00887C82" w:rsidRPr="005B7656" w:rsidRDefault="00887C82" w:rsidP="00887C82">
      <w:pPr>
        <w:pStyle w:val="Heading1"/>
      </w:pPr>
      <w:bookmarkStart w:id="88" w:name="_Toc147021991"/>
      <w:bookmarkStart w:id="89" w:name="_Toc149640431"/>
      <w:bookmarkStart w:id="90" w:name="_Toc69368348"/>
      <w:r w:rsidRPr="005B7656">
        <w:lastRenderedPageBreak/>
        <w:t>MEASURE, ESTIMATE AND CALCULATE</w:t>
      </w:r>
      <w:bookmarkEnd w:id="88"/>
      <w:bookmarkEnd w:id="89"/>
      <w:bookmarkEnd w:id="90"/>
    </w:p>
    <w:p w14:paraId="4C550810" w14:textId="77777777" w:rsidR="00887C82" w:rsidRDefault="00887C82" w:rsidP="00887C82"/>
    <w:p w14:paraId="75231CA2" w14:textId="77777777" w:rsidR="00887C82" w:rsidRDefault="00887C82" w:rsidP="00887C82"/>
    <w:p w14:paraId="5F0E7659" w14:textId="77777777" w:rsidR="00887C82" w:rsidRDefault="00887C82" w:rsidP="00887C82">
      <w:pPr>
        <w:pStyle w:val="Heading4"/>
      </w:pPr>
      <w:r>
        <w:t>Specific outcome</w:t>
      </w:r>
    </w:p>
    <w:p w14:paraId="48DF2C24" w14:textId="77777777" w:rsidR="00887C82" w:rsidRPr="006F29C6" w:rsidRDefault="00887C82" w:rsidP="00887C82">
      <w:r w:rsidRPr="006F29C6">
        <w:t>Measure, estimate, and calculate physical quantities</w:t>
      </w:r>
    </w:p>
    <w:p w14:paraId="34AD4BED" w14:textId="77777777" w:rsidR="00887C82" w:rsidRDefault="00887C82" w:rsidP="00887C82"/>
    <w:p w14:paraId="77469DAF" w14:textId="77777777" w:rsidR="00887C82" w:rsidRDefault="00887C82" w:rsidP="00887C82"/>
    <w:p w14:paraId="6B1C3390" w14:textId="77777777" w:rsidR="00887C82" w:rsidRDefault="00887C82" w:rsidP="00887C82">
      <w:pPr>
        <w:pStyle w:val="Heading4"/>
      </w:pPr>
      <w:r>
        <w:t>Assessment criteria</w:t>
      </w:r>
    </w:p>
    <w:p w14:paraId="33F31838" w14:textId="77777777" w:rsidR="00887C82" w:rsidRDefault="00887C82" w:rsidP="00887C82">
      <w:pPr>
        <w:pStyle w:val="ListBullet2"/>
      </w:pPr>
      <w:r>
        <w:t>Scales on the measuring instruments are read correctly</w:t>
      </w:r>
    </w:p>
    <w:p w14:paraId="0FF4EE65" w14:textId="77777777" w:rsidR="00887C82" w:rsidRDefault="00887C82" w:rsidP="00887C82">
      <w:pPr>
        <w:pStyle w:val="ListBullet2"/>
      </w:pPr>
      <w:r>
        <w:t>Quantities are estimated to a tolerance justified in the context of the need</w:t>
      </w:r>
    </w:p>
    <w:p w14:paraId="426A4832" w14:textId="77777777" w:rsidR="00887C82" w:rsidRDefault="00887C82" w:rsidP="00887C82">
      <w:pPr>
        <w:pStyle w:val="ListBullet2"/>
      </w:pPr>
      <w:r>
        <w:t>The appropriate instrument is chosen to measure a particular quantity. </w:t>
      </w:r>
    </w:p>
    <w:p w14:paraId="02608627" w14:textId="77777777" w:rsidR="00887C82" w:rsidRDefault="00887C82" w:rsidP="00887C82">
      <w:pPr>
        <w:pStyle w:val="ListBullet2"/>
      </w:pPr>
      <w:r>
        <w:t>Quantities are measured correctly to within the least step of the instrument. </w:t>
      </w:r>
    </w:p>
    <w:p w14:paraId="4C072D6E" w14:textId="77777777" w:rsidR="00887C82" w:rsidRDefault="00887C82" w:rsidP="00887C82">
      <w:pPr>
        <w:pStyle w:val="ListBullet2"/>
      </w:pPr>
      <w:r>
        <w:t>Appropriate formulae are selected and used. </w:t>
      </w:r>
    </w:p>
    <w:p w14:paraId="4A66B5B2" w14:textId="77777777" w:rsidR="00887C82" w:rsidRDefault="00887C82" w:rsidP="00887C82">
      <w:pPr>
        <w:pStyle w:val="ListBullet2"/>
      </w:pPr>
      <w:r>
        <w:t>Calculations are carried out correctly and the least steps of instruments used are taken into account when reporting final values. </w:t>
      </w:r>
    </w:p>
    <w:p w14:paraId="61554B3F" w14:textId="77777777" w:rsidR="00887C82" w:rsidRDefault="00887C82" w:rsidP="00887C82">
      <w:pPr>
        <w:pStyle w:val="ListBullet2"/>
      </w:pPr>
      <w:r>
        <w:t>Symbols and units are used in accordance with SI conventions and as appropriate to the situation. </w:t>
      </w:r>
    </w:p>
    <w:p w14:paraId="2034AB12" w14:textId="77777777" w:rsidR="00887C82" w:rsidRPr="005B7656" w:rsidRDefault="00887C82" w:rsidP="00887C82">
      <w:pPr>
        <w:pStyle w:val="Heading2"/>
      </w:pPr>
      <w:bookmarkStart w:id="91" w:name="_Toc141609416"/>
      <w:bookmarkStart w:id="92" w:name="_Toc147021992"/>
      <w:bookmarkStart w:id="93" w:name="_Toc149640432"/>
      <w:bookmarkStart w:id="94" w:name="_Toc69368349"/>
      <w:r w:rsidRPr="005B7656">
        <w:t>SI units</w:t>
      </w:r>
      <w:bookmarkEnd w:id="91"/>
      <w:bookmarkEnd w:id="92"/>
      <w:bookmarkEnd w:id="93"/>
      <w:bookmarkEnd w:id="94"/>
    </w:p>
    <w:p w14:paraId="1F939CB2" w14:textId="77777777" w:rsidR="00887C82" w:rsidRPr="00D25C1F" w:rsidRDefault="00887C82" w:rsidP="00887C82">
      <w:r w:rsidRPr="00D25C1F">
        <w:t xml:space="preserve">The SI or </w:t>
      </w:r>
      <w:proofErr w:type="spellStart"/>
      <w:r w:rsidRPr="00D25C1F">
        <w:t>Systéme</w:t>
      </w:r>
      <w:proofErr w:type="spellEnd"/>
      <w:r w:rsidRPr="00D25C1F">
        <w:t xml:space="preserve"> International consists of 7 base units which were taken into use in order to have a worldwide acknowledged unit system.  This has simplified the sharing of information between countries with different traditional units significantly.  </w:t>
      </w:r>
    </w:p>
    <w:p w14:paraId="7CEF1341" w14:textId="77777777" w:rsidR="00887C82" w:rsidRPr="00D25C1F" w:rsidRDefault="00887C82" w:rsidP="00887C8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2556"/>
        <w:gridCol w:w="2952"/>
      </w:tblGrid>
      <w:tr w:rsidR="00887C82" w:rsidRPr="00D25C1F" w14:paraId="27D8E9E8" w14:textId="77777777" w:rsidTr="00887C82">
        <w:tc>
          <w:tcPr>
            <w:tcW w:w="3060" w:type="dxa"/>
          </w:tcPr>
          <w:p w14:paraId="7AC2A676" w14:textId="77777777" w:rsidR="00887C82" w:rsidRPr="003C1EEE" w:rsidRDefault="00887C82" w:rsidP="00887C82">
            <w:pPr>
              <w:rPr>
                <w:rStyle w:val="Strong"/>
              </w:rPr>
            </w:pPr>
            <w:r w:rsidRPr="003C1EEE">
              <w:rPr>
                <w:rStyle w:val="Strong"/>
              </w:rPr>
              <w:t>Quantity</w:t>
            </w:r>
          </w:p>
        </w:tc>
        <w:tc>
          <w:tcPr>
            <w:tcW w:w="2556" w:type="dxa"/>
          </w:tcPr>
          <w:p w14:paraId="1878F4D5" w14:textId="77777777" w:rsidR="00887C82" w:rsidRPr="003C1EEE" w:rsidRDefault="00887C82" w:rsidP="00887C82">
            <w:pPr>
              <w:rPr>
                <w:rStyle w:val="Strong"/>
              </w:rPr>
            </w:pPr>
            <w:r w:rsidRPr="003C1EEE">
              <w:rPr>
                <w:rStyle w:val="Strong"/>
              </w:rPr>
              <w:t>Unit</w:t>
            </w:r>
          </w:p>
        </w:tc>
        <w:tc>
          <w:tcPr>
            <w:tcW w:w="2952" w:type="dxa"/>
          </w:tcPr>
          <w:p w14:paraId="73553B82" w14:textId="77777777" w:rsidR="00887C82" w:rsidRPr="003C1EEE" w:rsidRDefault="00887C82" w:rsidP="00887C82">
            <w:pPr>
              <w:rPr>
                <w:rStyle w:val="Strong"/>
              </w:rPr>
            </w:pPr>
            <w:r w:rsidRPr="003C1EEE">
              <w:rPr>
                <w:rStyle w:val="Strong"/>
              </w:rPr>
              <w:t>Abbreviation</w:t>
            </w:r>
          </w:p>
        </w:tc>
      </w:tr>
      <w:tr w:rsidR="00887C82" w:rsidRPr="00D25C1F" w14:paraId="151810EC" w14:textId="77777777" w:rsidTr="00887C82">
        <w:tc>
          <w:tcPr>
            <w:tcW w:w="3060" w:type="dxa"/>
          </w:tcPr>
          <w:p w14:paraId="4792308A" w14:textId="77777777" w:rsidR="00887C82" w:rsidRPr="00D25C1F" w:rsidRDefault="00887C82" w:rsidP="00887C82">
            <w:r w:rsidRPr="00D25C1F">
              <w:t>Mass</w:t>
            </w:r>
          </w:p>
        </w:tc>
        <w:tc>
          <w:tcPr>
            <w:tcW w:w="2556" w:type="dxa"/>
          </w:tcPr>
          <w:p w14:paraId="4E5CEE01" w14:textId="77777777" w:rsidR="00887C82" w:rsidRPr="00D25C1F" w:rsidRDefault="00887C82" w:rsidP="00887C82">
            <w:r w:rsidRPr="00D25C1F">
              <w:t>Kilogram</w:t>
            </w:r>
          </w:p>
        </w:tc>
        <w:tc>
          <w:tcPr>
            <w:tcW w:w="2952" w:type="dxa"/>
          </w:tcPr>
          <w:p w14:paraId="5E238E54" w14:textId="77777777" w:rsidR="00887C82" w:rsidRPr="00D25C1F" w:rsidRDefault="00887C82" w:rsidP="00887C82">
            <w:r w:rsidRPr="00D25C1F">
              <w:t>kg</w:t>
            </w:r>
          </w:p>
        </w:tc>
      </w:tr>
      <w:tr w:rsidR="00887C82" w:rsidRPr="00D25C1F" w14:paraId="2AF6BB05" w14:textId="77777777" w:rsidTr="00887C82">
        <w:tc>
          <w:tcPr>
            <w:tcW w:w="3060" w:type="dxa"/>
          </w:tcPr>
          <w:p w14:paraId="574DF07F" w14:textId="77777777" w:rsidR="00887C82" w:rsidRPr="00D25C1F" w:rsidRDefault="00887C82" w:rsidP="00887C82">
            <w:r w:rsidRPr="00D25C1F">
              <w:t>Length</w:t>
            </w:r>
          </w:p>
        </w:tc>
        <w:tc>
          <w:tcPr>
            <w:tcW w:w="2556" w:type="dxa"/>
          </w:tcPr>
          <w:p w14:paraId="64100BE8" w14:textId="77777777" w:rsidR="00887C82" w:rsidRPr="00D25C1F" w:rsidRDefault="00887C82" w:rsidP="00887C82">
            <w:r w:rsidRPr="00D25C1F">
              <w:t>Meter</w:t>
            </w:r>
          </w:p>
        </w:tc>
        <w:tc>
          <w:tcPr>
            <w:tcW w:w="2952" w:type="dxa"/>
          </w:tcPr>
          <w:p w14:paraId="56A59FF7" w14:textId="77777777" w:rsidR="00887C82" w:rsidRPr="006A1CB7" w:rsidRDefault="00887C82" w:rsidP="00887C82">
            <w:pPr>
              <w:rPr>
                <w:vertAlign w:val="superscript"/>
              </w:rPr>
            </w:pPr>
            <w:r w:rsidRPr="00D25C1F">
              <w:t>m</w:t>
            </w:r>
          </w:p>
        </w:tc>
      </w:tr>
      <w:tr w:rsidR="00887C82" w:rsidRPr="00D25C1F" w14:paraId="1D511D27" w14:textId="77777777" w:rsidTr="00887C82">
        <w:tc>
          <w:tcPr>
            <w:tcW w:w="3060" w:type="dxa"/>
          </w:tcPr>
          <w:p w14:paraId="5671850F" w14:textId="77777777" w:rsidR="00887C82" w:rsidRPr="00D25C1F" w:rsidRDefault="00887C82" w:rsidP="00887C82">
            <w:r w:rsidRPr="00D25C1F">
              <w:t>Time</w:t>
            </w:r>
          </w:p>
        </w:tc>
        <w:tc>
          <w:tcPr>
            <w:tcW w:w="2556" w:type="dxa"/>
          </w:tcPr>
          <w:p w14:paraId="5C0A6CE9" w14:textId="77777777" w:rsidR="00887C82" w:rsidRPr="00D25C1F" w:rsidRDefault="00887C82" w:rsidP="00887C82">
            <w:r w:rsidRPr="00D25C1F">
              <w:t>Second</w:t>
            </w:r>
          </w:p>
        </w:tc>
        <w:tc>
          <w:tcPr>
            <w:tcW w:w="2952" w:type="dxa"/>
          </w:tcPr>
          <w:p w14:paraId="17010608" w14:textId="77777777" w:rsidR="00887C82" w:rsidRPr="00D25C1F" w:rsidRDefault="00887C82" w:rsidP="00887C82">
            <w:r w:rsidRPr="00D25C1F">
              <w:t>s</w:t>
            </w:r>
          </w:p>
        </w:tc>
      </w:tr>
      <w:tr w:rsidR="00887C82" w:rsidRPr="00D25C1F" w14:paraId="237BCEE1" w14:textId="77777777" w:rsidTr="00887C82">
        <w:tc>
          <w:tcPr>
            <w:tcW w:w="3060" w:type="dxa"/>
          </w:tcPr>
          <w:p w14:paraId="4BD81624" w14:textId="77777777" w:rsidR="00887C82" w:rsidRPr="00D25C1F" w:rsidRDefault="00887C82" w:rsidP="00887C82">
            <w:r w:rsidRPr="00D25C1F">
              <w:t>Temperature</w:t>
            </w:r>
          </w:p>
        </w:tc>
        <w:tc>
          <w:tcPr>
            <w:tcW w:w="2556" w:type="dxa"/>
          </w:tcPr>
          <w:p w14:paraId="3BD64D07" w14:textId="77777777" w:rsidR="00887C82" w:rsidRPr="00D25C1F" w:rsidRDefault="00887C82" w:rsidP="00887C82">
            <w:r w:rsidRPr="00D25C1F">
              <w:t>Kelvin</w:t>
            </w:r>
          </w:p>
        </w:tc>
        <w:tc>
          <w:tcPr>
            <w:tcW w:w="2952" w:type="dxa"/>
          </w:tcPr>
          <w:p w14:paraId="2755D93D" w14:textId="77777777" w:rsidR="00887C82" w:rsidRPr="00D25C1F" w:rsidRDefault="00887C82" w:rsidP="00887C82">
            <w:r w:rsidRPr="00D25C1F">
              <w:t>K</w:t>
            </w:r>
          </w:p>
        </w:tc>
      </w:tr>
      <w:tr w:rsidR="00887C82" w:rsidRPr="00D25C1F" w14:paraId="5DC24C67" w14:textId="77777777" w:rsidTr="00887C82">
        <w:tc>
          <w:tcPr>
            <w:tcW w:w="3060" w:type="dxa"/>
          </w:tcPr>
          <w:p w14:paraId="5FBC5FC8" w14:textId="77777777" w:rsidR="00887C82" w:rsidRPr="00D25C1F" w:rsidRDefault="00887C82" w:rsidP="00887C82">
            <w:r w:rsidRPr="00D25C1F">
              <w:t>Current</w:t>
            </w:r>
          </w:p>
        </w:tc>
        <w:tc>
          <w:tcPr>
            <w:tcW w:w="2556" w:type="dxa"/>
          </w:tcPr>
          <w:p w14:paraId="58B377E3" w14:textId="77777777" w:rsidR="00887C82" w:rsidRPr="00D25C1F" w:rsidRDefault="00887C82" w:rsidP="00887C82">
            <w:proofErr w:type="spellStart"/>
            <w:r w:rsidRPr="00D25C1F">
              <w:t>Ampére</w:t>
            </w:r>
            <w:proofErr w:type="spellEnd"/>
          </w:p>
        </w:tc>
        <w:tc>
          <w:tcPr>
            <w:tcW w:w="2952" w:type="dxa"/>
          </w:tcPr>
          <w:p w14:paraId="780B1F72" w14:textId="77777777" w:rsidR="00887C82" w:rsidRPr="00D25C1F" w:rsidRDefault="00887C82" w:rsidP="00887C82">
            <w:r w:rsidRPr="00D25C1F">
              <w:t>A</w:t>
            </w:r>
          </w:p>
        </w:tc>
      </w:tr>
      <w:tr w:rsidR="00887C82" w:rsidRPr="00D25C1F" w14:paraId="57FD2F8C" w14:textId="77777777" w:rsidTr="00887C82">
        <w:tc>
          <w:tcPr>
            <w:tcW w:w="3060" w:type="dxa"/>
          </w:tcPr>
          <w:p w14:paraId="01F9EC28" w14:textId="77777777" w:rsidR="00887C82" w:rsidRPr="00D25C1F" w:rsidRDefault="00887C82" w:rsidP="00887C82">
            <w:r w:rsidRPr="00D25C1F">
              <w:t>Light</w:t>
            </w:r>
          </w:p>
        </w:tc>
        <w:tc>
          <w:tcPr>
            <w:tcW w:w="2556" w:type="dxa"/>
          </w:tcPr>
          <w:p w14:paraId="6BE55AC0" w14:textId="77777777" w:rsidR="00887C82" w:rsidRPr="00D25C1F" w:rsidRDefault="00887C82" w:rsidP="00887C82">
            <w:r w:rsidRPr="00D25C1F">
              <w:t>Candela</w:t>
            </w:r>
          </w:p>
        </w:tc>
        <w:tc>
          <w:tcPr>
            <w:tcW w:w="2952" w:type="dxa"/>
          </w:tcPr>
          <w:p w14:paraId="58D755A3" w14:textId="77777777" w:rsidR="00887C82" w:rsidRPr="00D25C1F" w:rsidRDefault="00887C82" w:rsidP="00887C82">
            <w:r w:rsidRPr="00D25C1F">
              <w:t>cd</w:t>
            </w:r>
          </w:p>
        </w:tc>
      </w:tr>
      <w:tr w:rsidR="00887C82" w:rsidRPr="00D25C1F" w14:paraId="40B3C507" w14:textId="77777777" w:rsidTr="00887C82">
        <w:tc>
          <w:tcPr>
            <w:tcW w:w="3060" w:type="dxa"/>
          </w:tcPr>
          <w:p w14:paraId="2715E5D4" w14:textId="77777777" w:rsidR="00887C82" w:rsidRPr="00D25C1F" w:rsidRDefault="00887C82" w:rsidP="00887C82">
            <w:r w:rsidRPr="00D25C1F">
              <w:t>Chemical standard unit</w:t>
            </w:r>
          </w:p>
        </w:tc>
        <w:tc>
          <w:tcPr>
            <w:tcW w:w="2556" w:type="dxa"/>
          </w:tcPr>
          <w:p w14:paraId="0E1EB2F0" w14:textId="77777777" w:rsidR="00887C82" w:rsidRPr="00D25C1F" w:rsidRDefault="00887C82" w:rsidP="00887C82">
            <w:r w:rsidRPr="00D25C1F">
              <w:t>Mole</w:t>
            </w:r>
          </w:p>
        </w:tc>
        <w:tc>
          <w:tcPr>
            <w:tcW w:w="2952" w:type="dxa"/>
          </w:tcPr>
          <w:p w14:paraId="4AC34826" w14:textId="77777777" w:rsidR="00887C82" w:rsidRPr="00D25C1F" w:rsidRDefault="00887C82" w:rsidP="00887C82">
            <w:r w:rsidRPr="00D25C1F">
              <w:t>mol</w:t>
            </w:r>
          </w:p>
        </w:tc>
      </w:tr>
    </w:tbl>
    <w:p w14:paraId="4B9A749C" w14:textId="77777777" w:rsidR="00887C82" w:rsidRPr="00112216" w:rsidRDefault="00887C82" w:rsidP="00887C82">
      <w:r w:rsidRPr="00D25C1F">
        <w:lastRenderedPageBreak/>
        <w:t xml:space="preserve">It is </w:t>
      </w:r>
      <w:r w:rsidRPr="00192C4D">
        <w:rPr>
          <w:rStyle w:val="Strong"/>
        </w:rPr>
        <w:t>VERY</w:t>
      </w:r>
      <w:r w:rsidRPr="00D25C1F">
        <w:t xml:space="preserve"> important to always indicate a unit.  The unit is what gives meaning to a number.  Just think 3000 tells you nothing about what this number is for or does, but R3000 is very useful!  Also remember to indicate the unit </w:t>
      </w:r>
      <w:r w:rsidRPr="00192C4D">
        <w:rPr>
          <w:rStyle w:val="Strong"/>
        </w:rPr>
        <w:t>EXACTLY</w:t>
      </w:r>
      <w:r w:rsidRPr="00D25C1F">
        <w:t xml:space="preserve"> as it is shown above.  Km is wrong and so is S, if the unit is not given exactly right your answer will be wrong!</w:t>
      </w:r>
      <w:r w:rsidRPr="00D25C1F">
        <w:rPr>
          <w:smallCaps/>
        </w:rPr>
        <w:t xml:space="preserve"> </w:t>
      </w:r>
    </w:p>
    <w:p w14:paraId="7F78610E" w14:textId="77777777" w:rsidR="00887C82" w:rsidRPr="005B7656" w:rsidRDefault="00887C82" w:rsidP="00887C82">
      <w:pPr>
        <w:pStyle w:val="Heading2"/>
      </w:pPr>
      <w:bookmarkStart w:id="95" w:name="_Toc141609417"/>
      <w:bookmarkStart w:id="96" w:name="_Toc147021993"/>
      <w:bookmarkStart w:id="97" w:name="_Toc149640433"/>
      <w:bookmarkStart w:id="98" w:name="_Toc69368350"/>
      <w:r w:rsidRPr="005B7656">
        <w:t>Length</w:t>
      </w:r>
      <w:bookmarkEnd w:id="95"/>
      <w:bookmarkEnd w:id="96"/>
      <w:bookmarkEnd w:id="97"/>
      <w:r w:rsidRPr="005B7656">
        <w:t xml:space="preserve"> and distance</w:t>
      </w:r>
      <w:bookmarkEnd w:id="98"/>
    </w:p>
    <w:p w14:paraId="483054DD" w14:textId="77777777" w:rsidR="00887C82" w:rsidRPr="00D25C1F" w:rsidRDefault="00887C82" w:rsidP="00887C82">
      <w:r w:rsidRPr="00D25C1F">
        <w:t>We measure lengths in millimetres (mm), centimetres (cm), meters (m) and kilometres (km), These are the units of length in the SI (System International) Metric System.</w:t>
      </w:r>
    </w:p>
    <w:p w14:paraId="01348904" w14:textId="77777777" w:rsidR="00887C82" w:rsidRDefault="00887C82" w:rsidP="00887C82">
      <w:r w:rsidRPr="00D25C1F">
        <w:t>The relations are: 1m = 100 cm = 1000mm and 1km = 1000m</w:t>
      </w:r>
    </w:p>
    <w:p w14:paraId="5779130D" w14:textId="77777777" w:rsidR="00887C82" w:rsidRDefault="00887C82" w:rsidP="00887C82"/>
    <w:p w14:paraId="5ADCC731" w14:textId="77777777" w:rsidR="00887C82" w:rsidRPr="00192C4D" w:rsidRDefault="00887C82" w:rsidP="00887C82">
      <w:pPr>
        <w:pStyle w:val="TipLF"/>
      </w:pPr>
      <w:r w:rsidRPr="00192C4D">
        <w:t>The distance between two points is the path length between the two points</w:t>
      </w:r>
    </w:p>
    <w:p w14:paraId="62D29690" w14:textId="77777777" w:rsidR="00887C82" w:rsidRDefault="00887C82" w:rsidP="00887C82"/>
    <w:p w14:paraId="43E70481" w14:textId="77777777" w:rsidR="00887C82" w:rsidRPr="006F29C6" w:rsidRDefault="00887C82" w:rsidP="00887C82">
      <w:pPr>
        <w:pStyle w:val="Heading3"/>
      </w:pPr>
      <w:bookmarkStart w:id="99" w:name="_Toc69368351"/>
      <w:r w:rsidRPr="006F29C6">
        <w:t>Ruler</w:t>
      </w:r>
      <w:bookmarkEnd w:id="99"/>
    </w:p>
    <w:p w14:paraId="10A49BD0" w14:textId="093FAD06" w:rsidR="00887C82" w:rsidRPr="00D25C1F" w:rsidRDefault="00887C82" w:rsidP="00887C82">
      <w:r>
        <w:rPr>
          <w:noProof/>
        </w:rPr>
        <mc:AlternateContent>
          <mc:Choice Requires="wpc">
            <w:drawing>
              <wp:inline distT="0" distB="0" distL="0" distR="0" wp14:anchorId="6403739E" wp14:editId="6B7882D2">
                <wp:extent cx="5715000" cy="1257300"/>
                <wp:effectExtent l="5080" t="8255" r="4445" b="10795"/>
                <wp:docPr id="3958" name="Canvas 39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868" name="Line 41"/>
                        <wps:cNvCnPr>
                          <a:cxnSpLocks noChangeShapeType="1"/>
                        </wps:cNvCnPr>
                        <wps:spPr bwMode="auto">
                          <a:xfrm>
                            <a:off x="0" y="114098"/>
                            <a:ext cx="5372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9" name="Line 42"/>
                        <wps:cNvCnPr>
                          <a:cxnSpLocks noChangeShapeType="1"/>
                        </wps:cNvCnPr>
                        <wps:spPr bwMode="auto">
                          <a:xfrm>
                            <a:off x="0" y="1028363"/>
                            <a:ext cx="5372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0" name="Line 43"/>
                        <wps:cNvCnPr>
                          <a:cxnSpLocks noChangeShapeType="1"/>
                        </wps:cNvCnPr>
                        <wps:spPr bwMode="auto">
                          <a:xfrm flipV="1">
                            <a:off x="0" y="114098"/>
                            <a:ext cx="0" cy="9142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1" name="Line 44"/>
                        <wps:cNvCnPr>
                          <a:cxnSpLocks noChangeShapeType="1"/>
                        </wps:cNvCnPr>
                        <wps:spPr bwMode="auto">
                          <a:xfrm flipV="1">
                            <a:off x="114300" y="457133"/>
                            <a:ext cx="762" cy="571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4" name="Line 45"/>
                        <wps:cNvCnPr>
                          <a:cxnSpLocks noChangeShapeType="1"/>
                        </wps:cNvCnPr>
                        <wps:spPr bwMode="auto">
                          <a:xfrm flipV="1">
                            <a:off x="2286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5" name="Line 46"/>
                        <wps:cNvCnPr>
                          <a:cxnSpLocks noChangeShapeType="1"/>
                        </wps:cNvCnPr>
                        <wps:spPr bwMode="auto">
                          <a:xfrm flipV="1">
                            <a:off x="3429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6" name="Line 47"/>
                        <wps:cNvCnPr>
                          <a:cxnSpLocks noChangeShapeType="1"/>
                        </wps:cNvCnPr>
                        <wps:spPr bwMode="auto">
                          <a:xfrm flipV="1">
                            <a:off x="4572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7" name="Line 48"/>
                        <wps:cNvCnPr>
                          <a:cxnSpLocks noChangeShapeType="1"/>
                        </wps:cNvCnPr>
                        <wps:spPr bwMode="auto">
                          <a:xfrm flipV="1">
                            <a:off x="5715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8" name="Line 49"/>
                        <wps:cNvCnPr>
                          <a:cxnSpLocks noChangeShapeType="1"/>
                        </wps:cNvCnPr>
                        <wps:spPr bwMode="auto">
                          <a:xfrm flipV="1">
                            <a:off x="685800" y="571971"/>
                            <a:ext cx="762" cy="456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9" name="Line 50"/>
                        <wps:cNvCnPr>
                          <a:cxnSpLocks noChangeShapeType="1"/>
                        </wps:cNvCnPr>
                        <wps:spPr bwMode="auto">
                          <a:xfrm flipV="1">
                            <a:off x="8001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0" name="Line 51"/>
                        <wps:cNvCnPr>
                          <a:cxnSpLocks noChangeShapeType="1"/>
                        </wps:cNvCnPr>
                        <wps:spPr bwMode="auto">
                          <a:xfrm flipV="1">
                            <a:off x="9144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1" name="Line 52"/>
                        <wps:cNvCnPr>
                          <a:cxnSpLocks noChangeShapeType="1"/>
                        </wps:cNvCnPr>
                        <wps:spPr bwMode="auto">
                          <a:xfrm flipV="1">
                            <a:off x="10287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2" name="Line 53"/>
                        <wps:cNvCnPr>
                          <a:cxnSpLocks noChangeShapeType="1"/>
                        </wps:cNvCnPr>
                        <wps:spPr bwMode="auto">
                          <a:xfrm flipV="1">
                            <a:off x="11430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3" name="Line 54"/>
                        <wps:cNvCnPr>
                          <a:cxnSpLocks noChangeShapeType="1"/>
                        </wps:cNvCnPr>
                        <wps:spPr bwMode="auto">
                          <a:xfrm flipV="1">
                            <a:off x="1257300" y="457133"/>
                            <a:ext cx="762" cy="571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4" name="Line 55"/>
                        <wps:cNvCnPr>
                          <a:cxnSpLocks noChangeShapeType="1"/>
                        </wps:cNvCnPr>
                        <wps:spPr bwMode="auto">
                          <a:xfrm flipH="1" flipV="1">
                            <a:off x="13716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5" name="Line 56"/>
                        <wps:cNvCnPr>
                          <a:cxnSpLocks noChangeShapeType="1"/>
                        </wps:cNvCnPr>
                        <wps:spPr bwMode="auto">
                          <a:xfrm flipV="1">
                            <a:off x="14859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6" name="Line 57"/>
                        <wps:cNvCnPr>
                          <a:cxnSpLocks noChangeShapeType="1"/>
                        </wps:cNvCnPr>
                        <wps:spPr bwMode="auto">
                          <a:xfrm flipV="1">
                            <a:off x="16002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7" name="Line 58"/>
                        <wps:cNvCnPr>
                          <a:cxnSpLocks noChangeShapeType="1"/>
                        </wps:cNvCnPr>
                        <wps:spPr bwMode="auto">
                          <a:xfrm flipV="1">
                            <a:off x="17145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8" name="Line 59"/>
                        <wps:cNvCnPr>
                          <a:cxnSpLocks noChangeShapeType="1"/>
                        </wps:cNvCnPr>
                        <wps:spPr bwMode="auto">
                          <a:xfrm flipV="1">
                            <a:off x="1828800" y="571971"/>
                            <a:ext cx="762" cy="456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9" name="Text Box 60"/>
                        <wps:cNvSpPr txBox="1">
                          <a:spLocks noChangeArrowheads="1"/>
                        </wps:cNvSpPr>
                        <wps:spPr bwMode="auto">
                          <a:xfrm>
                            <a:off x="0" y="228196"/>
                            <a:ext cx="228600" cy="2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2C28C" w14:textId="77777777" w:rsidR="00887C82" w:rsidRPr="009E3364" w:rsidRDefault="00887C82" w:rsidP="00887C82">
                              <w:pPr>
                                <w:spacing w:before="0" w:after="0"/>
                                <w:rPr>
                                  <w:szCs w:val="20"/>
                                </w:rPr>
                              </w:pPr>
                              <w:r>
                                <w:rPr>
                                  <w:szCs w:val="20"/>
                                </w:rPr>
                                <w:t>0</w:t>
                              </w:r>
                            </w:p>
                          </w:txbxContent>
                        </wps:txbx>
                        <wps:bodyPr rot="0" vert="horz" wrap="square" lIns="91440" tIns="45720" rIns="91440" bIns="45720" anchor="t" anchorCtr="0" upright="1">
                          <a:noAutofit/>
                        </wps:bodyPr>
                      </wps:wsp>
                      <wps:wsp>
                        <wps:cNvPr id="3920" name="Text Box 61"/>
                        <wps:cNvSpPr txBox="1">
                          <a:spLocks noChangeArrowheads="1"/>
                        </wps:cNvSpPr>
                        <wps:spPr bwMode="auto">
                          <a:xfrm>
                            <a:off x="1143000" y="228937"/>
                            <a:ext cx="342900" cy="2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E63D3" w14:textId="77777777" w:rsidR="00887C82" w:rsidRPr="009E3364" w:rsidRDefault="00887C82" w:rsidP="00887C82">
                              <w:pPr>
                                <w:spacing w:before="0" w:after="0"/>
                                <w:rPr>
                                  <w:szCs w:val="20"/>
                                </w:rPr>
                              </w:pPr>
                              <w:r>
                                <w:rPr>
                                  <w:szCs w:val="20"/>
                                </w:rPr>
                                <w:t>10</w:t>
                              </w:r>
                            </w:p>
                          </w:txbxContent>
                        </wps:txbx>
                        <wps:bodyPr rot="0" vert="horz" wrap="square" lIns="91440" tIns="45720" rIns="91440" bIns="45720" anchor="t" anchorCtr="0" upright="1">
                          <a:noAutofit/>
                        </wps:bodyPr>
                      </wps:wsp>
                      <wps:wsp>
                        <wps:cNvPr id="3921" name="Text Box 62"/>
                        <wps:cNvSpPr txBox="1">
                          <a:spLocks noChangeArrowheads="1"/>
                        </wps:cNvSpPr>
                        <wps:spPr bwMode="auto">
                          <a:xfrm>
                            <a:off x="2286000" y="228937"/>
                            <a:ext cx="342900" cy="2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8964E" w14:textId="77777777" w:rsidR="00887C82" w:rsidRPr="009E3364" w:rsidRDefault="00887C82" w:rsidP="00887C82">
                              <w:pPr>
                                <w:spacing w:before="0" w:after="0"/>
                                <w:rPr>
                                  <w:szCs w:val="20"/>
                                </w:rPr>
                              </w:pPr>
                              <w:r>
                                <w:rPr>
                                  <w:szCs w:val="20"/>
                                </w:rPr>
                                <w:t>20</w:t>
                              </w:r>
                            </w:p>
                          </w:txbxContent>
                        </wps:txbx>
                        <wps:bodyPr rot="0" vert="horz" wrap="square" lIns="91440" tIns="45720" rIns="91440" bIns="45720" anchor="t" anchorCtr="0" upright="1">
                          <a:noAutofit/>
                        </wps:bodyPr>
                      </wps:wsp>
                      <wps:wsp>
                        <wps:cNvPr id="3922" name="Text Box 63"/>
                        <wps:cNvSpPr txBox="1">
                          <a:spLocks noChangeArrowheads="1"/>
                        </wps:cNvSpPr>
                        <wps:spPr bwMode="auto">
                          <a:xfrm>
                            <a:off x="3429000" y="228937"/>
                            <a:ext cx="342900" cy="2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B0388" w14:textId="77777777" w:rsidR="00887C82" w:rsidRPr="009E3364" w:rsidRDefault="00887C82" w:rsidP="00887C82">
                              <w:pPr>
                                <w:spacing w:before="0" w:after="0"/>
                                <w:rPr>
                                  <w:szCs w:val="20"/>
                                </w:rPr>
                              </w:pPr>
                              <w:r>
                                <w:rPr>
                                  <w:szCs w:val="20"/>
                                </w:rPr>
                                <w:t>30</w:t>
                              </w:r>
                            </w:p>
                          </w:txbxContent>
                        </wps:txbx>
                        <wps:bodyPr rot="0" vert="horz" wrap="square" lIns="91440" tIns="45720" rIns="91440" bIns="45720" anchor="t" anchorCtr="0" upright="1">
                          <a:noAutofit/>
                        </wps:bodyPr>
                      </wps:wsp>
                      <wps:wsp>
                        <wps:cNvPr id="3923" name="Text Box 64"/>
                        <wps:cNvSpPr txBox="1">
                          <a:spLocks noChangeArrowheads="1"/>
                        </wps:cNvSpPr>
                        <wps:spPr bwMode="auto">
                          <a:xfrm>
                            <a:off x="4572000" y="228196"/>
                            <a:ext cx="342900" cy="2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3400A" w14:textId="77777777" w:rsidR="00887C82" w:rsidRPr="009E3364" w:rsidRDefault="00887C82" w:rsidP="00887C82">
                              <w:pPr>
                                <w:spacing w:before="0" w:after="0"/>
                                <w:rPr>
                                  <w:szCs w:val="20"/>
                                </w:rPr>
                              </w:pPr>
                              <w:r>
                                <w:rPr>
                                  <w:szCs w:val="20"/>
                                </w:rPr>
                                <w:t>40</w:t>
                              </w:r>
                            </w:p>
                          </w:txbxContent>
                        </wps:txbx>
                        <wps:bodyPr rot="0" vert="horz" wrap="square" lIns="91440" tIns="45720" rIns="91440" bIns="45720" anchor="t" anchorCtr="0" upright="1">
                          <a:noAutofit/>
                        </wps:bodyPr>
                      </wps:wsp>
                      <wps:wsp>
                        <wps:cNvPr id="3924" name="Line 65"/>
                        <wps:cNvCnPr>
                          <a:cxnSpLocks noChangeShapeType="1"/>
                        </wps:cNvCnPr>
                        <wps:spPr bwMode="auto">
                          <a:xfrm flipV="1">
                            <a:off x="19431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5" name="Line 66"/>
                        <wps:cNvCnPr>
                          <a:cxnSpLocks noChangeShapeType="1"/>
                        </wps:cNvCnPr>
                        <wps:spPr bwMode="auto">
                          <a:xfrm flipV="1">
                            <a:off x="20574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6" name="Line 67"/>
                        <wps:cNvCnPr>
                          <a:cxnSpLocks noChangeShapeType="1"/>
                        </wps:cNvCnPr>
                        <wps:spPr bwMode="auto">
                          <a:xfrm flipV="1">
                            <a:off x="21717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7" name="Line 68"/>
                        <wps:cNvCnPr>
                          <a:cxnSpLocks noChangeShapeType="1"/>
                        </wps:cNvCnPr>
                        <wps:spPr bwMode="auto">
                          <a:xfrm flipV="1">
                            <a:off x="22860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8" name="Line 69"/>
                        <wps:cNvCnPr>
                          <a:cxnSpLocks noChangeShapeType="1"/>
                        </wps:cNvCnPr>
                        <wps:spPr bwMode="auto">
                          <a:xfrm flipV="1">
                            <a:off x="2400300" y="457133"/>
                            <a:ext cx="762" cy="571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9" name="Line 70"/>
                        <wps:cNvCnPr>
                          <a:cxnSpLocks noChangeShapeType="1"/>
                        </wps:cNvCnPr>
                        <wps:spPr bwMode="auto">
                          <a:xfrm flipV="1">
                            <a:off x="25146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0" name="Line 71"/>
                        <wps:cNvCnPr>
                          <a:cxnSpLocks noChangeShapeType="1"/>
                        </wps:cNvCnPr>
                        <wps:spPr bwMode="auto">
                          <a:xfrm flipV="1">
                            <a:off x="26289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1" name="Line 72"/>
                        <wps:cNvCnPr>
                          <a:cxnSpLocks noChangeShapeType="1"/>
                        </wps:cNvCnPr>
                        <wps:spPr bwMode="auto">
                          <a:xfrm flipH="1" flipV="1">
                            <a:off x="27432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2" name="Line 73"/>
                        <wps:cNvCnPr>
                          <a:cxnSpLocks noChangeShapeType="1"/>
                        </wps:cNvCnPr>
                        <wps:spPr bwMode="auto">
                          <a:xfrm flipV="1">
                            <a:off x="28575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3" name="Line 74"/>
                        <wps:cNvCnPr>
                          <a:cxnSpLocks noChangeShapeType="1"/>
                        </wps:cNvCnPr>
                        <wps:spPr bwMode="auto">
                          <a:xfrm flipV="1">
                            <a:off x="2971800" y="571971"/>
                            <a:ext cx="762" cy="456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4" name="Line 75"/>
                        <wps:cNvCnPr>
                          <a:cxnSpLocks noChangeShapeType="1"/>
                        </wps:cNvCnPr>
                        <wps:spPr bwMode="auto">
                          <a:xfrm flipV="1">
                            <a:off x="30861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6" name="Line 76"/>
                        <wps:cNvCnPr>
                          <a:cxnSpLocks noChangeShapeType="1"/>
                        </wps:cNvCnPr>
                        <wps:spPr bwMode="auto">
                          <a:xfrm flipV="1">
                            <a:off x="32004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7" name="Line 77"/>
                        <wps:cNvCnPr>
                          <a:cxnSpLocks noChangeShapeType="1"/>
                        </wps:cNvCnPr>
                        <wps:spPr bwMode="auto">
                          <a:xfrm flipH="1" flipV="1">
                            <a:off x="3314700" y="685329"/>
                            <a:ext cx="762" cy="342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8" name="Line 78"/>
                        <wps:cNvCnPr>
                          <a:cxnSpLocks noChangeShapeType="1"/>
                        </wps:cNvCnPr>
                        <wps:spPr bwMode="auto">
                          <a:xfrm flipV="1">
                            <a:off x="3429000" y="685329"/>
                            <a:ext cx="762" cy="342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9" name="Line 79"/>
                        <wps:cNvCnPr>
                          <a:cxnSpLocks noChangeShapeType="1"/>
                        </wps:cNvCnPr>
                        <wps:spPr bwMode="auto">
                          <a:xfrm flipV="1">
                            <a:off x="3543300" y="457133"/>
                            <a:ext cx="762" cy="570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0" name="Line 80"/>
                        <wps:cNvCnPr>
                          <a:cxnSpLocks noChangeShapeType="1"/>
                        </wps:cNvCnPr>
                        <wps:spPr bwMode="auto">
                          <a:xfrm flipV="1">
                            <a:off x="36576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1" name="Line 81"/>
                        <wps:cNvCnPr>
                          <a:cxnSpLocks noChangeShapeType="1"/>
                        </wps:cNvCnPr>
                        <wps:spPr bwMode="auto">
                          <a:xfrm flipV="1">
                            <a:off x="37719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2" name="Line 82"/>
                        <wps:cNvCnPr>
                          <a:cxnSpLocks noChangeShapeType="1"/>
                        </wps:cNvCnPr>
                        <wps:spPr bwMode="auto">
                          <a:xfrm flipH="1" flipV="1">
                            <a:off x="38862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3" name="Line 83"/>
                        <wps:cNvCnPr>
                          <a:cxnSpLocks noChangeShapeType="1"/>
                        </wps:cNvCnPr>
                        <wps:spPr bwMode="auto">
                          <a:xfrm flipV="1">
                            <a:off x="40005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4" name="Line 84"/>
                        <wps:cNvCnPr>
                          <a:cxnSpLocks noChangeShapeType="1"/>
                        </wps:cNvCnPr>
                        <wps:spPr bwMode="auto">
                          <a:xfrm flipV="1">
                            <a:off x="4114800" y="571971"/>
                            <a:ext cx="762" cy="456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5" name="Line 85"/>
                        <wps:cNvCnPr>
                          <a:cxnSpLocks noChangeShapeType="1"/>
                        </wps:cNvCnPr>
                        <wps:spPr bwMode="auto">
                          <a:xfrm flipV="1">
                            <a:off x="42291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6" name="Line 86"/>
                        <wps:cNvCnPr>
                          <a:cxnSpLocks noChangeShapeType="1"/>
                        </wps:cNvCnPr>
                        <wps:spPr bwMode="auto">
                          <a:xfrm flipV="1">
                            <a:off x="43434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7" name="Line 87"/>
                        <wps:cNvCnPr>
                          <a:cxnSpLocks noChangeShapeType="1"/>
                        </wps:cNvCnPr>
                        <wps:spPr bwMode="auto">
                          <a:xfrm flipH="1" flipV="1">
                            <a:off x="4457700" y="685329"/>
                            <a:ext cx="762" cy="342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8" name="Line 88"/>
                        <wps:cNvCnPr>
                          <a:cxnSpLocks noChangeShapeType="1"/>
                        </wps:cNvCnPr>
                        <wps:spPr bwMode="auto">
                          <a:xfrm flipV="1">
                            <a:off x="4572000" y="685329"/>
                            <a:ext cx="762" cy="342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9" name="Line 89"/>
                        <wps:cNvCnPr>
                          <a:cxnSpLocks noChangeShapeType="1"/>
                        </wps:cNvCnPr>
                        <wps:spPr bwMode="auto">
                          <a:xfrm flipV="1">
                            <a:off x="4686300" y="457133"/>
                            <a:ext cx="762" cy="570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0" name="Line 90"/>
                        <wps:cNvCnPr>
                          <a:cxnSpLocks noChangeShapeType="1"/>
                        </wps:cNvCnPr>
                        <wps:spPr bwMode="auto">
                          <a:xfrm flipV="1">
                            <a:off x="48006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1" name="Line 91"/>
                        <wps:cNvCnPr>
                          <a:cxnSpLocks noChangeShapeType="1"/>
                        </wps:cNvCnPr>
                        <wps:spPr bwMode="auto">
                          <a:xfrm flipH="1" flipV="1">
                            <a:off x="49149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2" name="Line 92"/>
                        <wps:cNvCnPr>
                          <a:cxnSpLocks noChangeShapeType="1"/>
                        </wps:cNvCnPr>
                        <wps:spPr bwMode="auto">
                          <a:xfrm flipV="1">
                            <a:off x="50292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3" name="Line 93"/>
                        <wps:cNvCnPr>
                          <a:cxnSpLocks noChangeShapeType="1"/>
                        </wps:cNvCnPr>
                        <wps:spPr bwMode="auto">
                          <a:xfrm flipV="1">
                            <a:off x="5143500" y="685329"/>
                            <a:ext cx="762" cy="34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4" name="Line 94"/>
                        <wps:cNvCnPr>
                          <a:cxnSpLocks noChangeShapeType="1"/>
                        </wps:cNvCnPr>
                        <wps:spPr bwMode="auto">
                          <a:xfrm flipV="1">
                            <a:off x="5257800" y="571971"/>
                            <a:ext cx="762" cy="4563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5" name="Freeform 95"/>
                        <wps:cNvSpPr>
                          <a:spLocks/>
                        </wps:cNvSpPr>
                        <wps:spPr bwMode="auto">
                          <a:xfrm>
                            <a:off x="5238750" y="0"/>
                            <a:ext cx="247650" cy="1257300"/>
                          </a:xfrm>
                          <a:custGeom>
                            <a:avLst/>
                            <a:gdLst>
                              <a:gd name="T0" fmla="*/ 30 w 390"/>
                              <a:gd name="T1" fmla="*/ 1980 h 1980"/>
                              <a:gd name="T2" fmla="*/ 210 w 390"/>
                              <a:gd name="T3" fmla="*/ 1620 h 1980"/>
                              <a:gd name="T4" fmla="*/ 30 w 390"/>
                              <a:gd name="T5" fmla="*/ 540 h 1980"/>
                              <a:gd name="T6" fmla="*/ 390 w 390"/>
                              <a:gd name="T7" fmla="*/ 0 h 1980"/>
                            </a:gdLst>
                            <a:ahLst/>
                            <a:cxnLst>
                              <a:cxn ang="0">
                                <a:pos x="T0" y="T1"/>
                              </a:cxn>
                              <a:cxn ang="0">
                                <a:pos x="T2" y="T3"/>
                              </a:cxn>
                              <a:cxn ang="0">
                                <a:pos x="T4" y="T5"/>
                              </a:cxn>
                              <a:cxn ang="0">
                                <a:pos x="T6" y="T7"/>
                              </a:cxn>
                            </a:cxnLst>
                            <a:rect l="0" t="0" r="r" b="b"/>
                            <a:pathLst>
                              <a:path w="390" h="1980">
                                <a:moveTo>
                                  <a:pt x="30" y="1980"/>
                                </a:moveTo>
                                <a:cubicBezTo>
                                  <a:pt x="120" y="1920"/>
                                  <a:pt x="210" y="1860"/>
                                  <a:pt x="210" y="1620"/>
                                </a:cubicBezTo>
                                <a:cubicBezTo>
                                  <a:pt x="210" y="1380"/>
                                  <a:pt x="0" y="810"/>
                                  <a:pt x="30" y="540"/>
                                </a:cubicBezTo>
                                <a:cubicBezTo>
                                  <a:pt x="60" y="270"/>
                                  <a:pt x="330" y="90"/>
                                  <a:pt x="39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6" name="Text Box 96"/>
                        <wps:cNvSpPr txBox="1">
                          <a:spLocks noChangeArrowheads="1"/>
                        </wps:cNvSpPr>
                        <wps:spPr bwMode="auto">
                          <a:xfrm>
                            <a:off x="457200" y="114098"/>
                            <a:ext cx="457200" cy="228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C8BFD" w14:textId="77777777" w:rsidR="00887C82" w:rsidRPr="00BF0207" w:rsidRDefault="00887C82" w:rsidP="00887C82">
                              <w:pPr>
                                <w:spacing w:before="0" w:after="0"/>
                                <w:rPr>
                                  <w:szCs w:val="20"/>
                                </w:rPr>
                              </w:pPr>
                              <w:r w:rsidRPr="00BF0207">
                                <w:rPr>
                                  <w:szCs w:val="20"/>
                                </w:rPr>
                                <w:t>mm</w:t>
                              </w:r>
                            </w:p>
                          </w:txbxContent>
                        </wps:txbx>
                        <wps:bodyPr rot="0" vert="horz" wrap="square" lIns="91440" tIns="45720" rIns="91440" bIns="45720" anchor="t" anchorCtr="0" upright="1">
                          <a:noAutofit/>
                        </wps:bodyPr>
                      </wps:wsp>
                      <wps:wsp>
                        <wps:cNvPr id="3957" name="Line 97"/>
                        <wps:cNvCnPr>
                          <a:cxnSpLocks noChangeShapeType="1"/>
                        </wps:cNvCnPr>
                        <wps:spPr bwMode="auto">
                          <a:xfrm>
                            <a:off x="114300" y="1143202"/>
                            <a:ext cx="27432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403739E" id="Canvas 3958" o:spid="_x0000_s1026" editas="canvas" style="width:450pt;height:99pt;mso-position-horizontal-relative:char;mso-position-vertical-relative:line" coordsize="57150,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12573;visibility:visible;mso-wrap-style:square">
                  <v:fill o:detectmouseclick="t"/>
                  <v:path o:connecttype="none"/>
                </v:shape>
                <v:line id="Line 41" o:spid="_x0000_s1028" style="position:absolute;visibility:visible;mso-wrap-style:square" from="0,1140" to="5372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"/>
                <v:line id="Line 42" o:spid="_x0000_s1029" style="position:absolute;visibility:visible;mso-wrap-style:square" from="0,10283" to="53721,10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"/>
                <v:line id="Line 43" o:spid="_x0000_s1030" style="position:absolute;flip:y;visibility:visible;mso-wrap-style:square" from="0,1140" to="0,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"/>
                <v:line id="Line 44" o:spid="_x0000_s1031" style="position:absolute;flip:y;visibility:visible;mso-wrap-style:square" from="1143,4571" to="1150,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"/>
                <v:line id="Line 45" o:spid="_x0000_s1032" style="position:absolute;flip:y;visibility:visible;mso-wrap-style:square" from="2286,6853" to="2293,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"/>
                <v:line id="Line 46" o:spid="_x0000_s1033" style="position:absolute;flip:y;visibility:visible;mso-wrap-style:square" from="3429,6853" to="3436,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"/>
                <v:line id="Line 47" o:spid="_x0000_s1034" style="position:absolute;flip:y;visibility:visible;mso-wrap-style:square" from="4572,6853" to="4579,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"/>
                <v:line id="Line 48" o:spid="_x0000_s1035" style="position:absolute;flip:y;visibility:visible;mso-wrap-style:square" from="5715,6853" to="5722,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"/>
                <v:line id="Line 49" o:spid="_x0000_s1036" style="position:absolute;flip:y;visibility:visible;mso-wrap-style:square" from="6858,5719" to="6865,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"/>
                <v:line id="Line 50" o:spid="_x0000_s1037" style="position:absolute;flip:y;visibility:visible;mso-wrap-style:square" from="8001,6853" to="8008,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"/>
                <v:line id="Line 51" o:spid="_x0000_s1038" style="position:absolute;flip:y;visibility:visible;mso-wrap-style:square" from="9144,6853" to="9151,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"/>
                <v:line id="Line 52" o:spid="_x0000_s1039" style="position:absolute;flip:y;visibility:visible;mso-wrap-style:square" from="10287,6853" to="10294,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"/>
                <v:line id="Line 53" o:spid="_x0000_s1040" style="position:absolute;flip:y;visibility:visible;mso-wrap-style:square" from="11430,6853" to="11437,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"/>
                <v:line id="Line 54" o:spid="_x0000_s1041" style="position:absolute;flip:y;visibility:visible;mso-wrap-style:square" from="12573,4571" to="12580,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"/>
                <v:line id="Line 55" o:spid="_x0000_s1042" style="position:absolute;flip:x y;visibility:visible;mso-wrap-style:square" from="13716,6853" to="13723,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"/>
                <v:line id="Line 56" o:spid="_x0000_s1043" style="position:absolute;flip:y;visibility:visible;mso-wrap-style:square" from="14859,6853" to="14866,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"/>
                <v:line id="Line 57" o:spid="_x0000_s1044" style="position:absolute;flip:y;visibility:visible;mso-wrap-style:square" from="16002,6853" to="16009,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"/>
                <v:line id="Line 58" o:spid="_x0000_s1045" style="position:absolute;flip:y;visibility:visible;mso-wrap-style:square" from="17145,6853" to="17152,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"/>
                <v:line id="Line 59" o:spid="_x0000_s1046" style="position:absolute;flip:y;visibility:visible;mso-wrap-style:square" from="18288,5719" to="18295,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"/>
                <v:shapetype id="_x0000_t202" coordsize="21600,21600" o:spt="202" path="m,l,21600r21600,l21600,xe">
                  <v:stroke joinstyle="miter"/>
                  <v:path gradientshapeok="t" o:connecttype="rect"/>
                </v:shapetype>
                <v:shape id="Text Box 60" o:spid="_x0000_s1047" type="#_x0000_t202" style="position:absolute;top:2281;width:2286;height:2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" filled="f" stroked="f">
                  <v:textbox>
                    <w:txbxContent>
                      <w:p w14:paraId="7072C28C" w14:textId="77777777" w:rsidR="00887C82" w:rsidRPr="009E3364" w:rsidRDefault="00887C82" w:rsidP="00887C82">
                        <w:pPr>
                          <w:spacing w:before="0" w:after="0"/>
                          <w:rPr>
                            <w:szCs w:val="20"/>
                          </w:rPr>
                        </w:pPr>
                        <w:r>
                          <w:rPr>
                            <w:szCs w:val="20"/>
                          </w:rPr>
                          <w:t>0</w:t>
                        </w:r>
                      </w:p>
                    </w:txbxContent>
                  </v:textbox>
                </v:shape>
                <v:shape id="Text Box 61" o:spid="_x0000_s1048" type="#_x0000_t202" style="position:absolute;left:11430;top:228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" filled="f" stroked="f">
                  <v:textbox>
                    <w:txbxContent>
                      <w:p w14:paraId="7D9E63D3" w14:textId="77777777" w:rsidR="00887C82" w:rsidRPr="009E3364" w:rsidRDefault="00887C82" w:rsidP="00887C82">
                        <w:pPr>
                          <w:spacing w:before="0" w:after="0"/>
                          <w:rPr>
                            <w:szCs w:val="20"/>
                          </w:rPr>
                        </w:pPr>
                        <w:r>
                          <w:rPr>
                            <w:szCs w:val="20"/>
                          </w:rPr>
                          <w:t>10</w:t>
                        </w:r>
                      </w:p>
                    </w:txbxContent>
                  </v:textbox>
                </v:shape>
                <v:shape id="Text Box 62" o:spid="_x0000_s1049" type="#_x0000_t202" style="position:absolute;left:22860;top:228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" filled="f" stroked="f">
                  <v:textbox>
                    <w:txbxContent>
                      <w:p w14:paraId="4068964E" w14:textId="77777777" w:rsidR="00887C82" w:rsidRPr="009E3364" w:rsidRDefault="00887C82" w:rsidP="00887C82">
                        <w:pPr>
                          <w:spacing w:before="0" w:after="0"/>
                          <w:rPr>
                            <w:szCs w:val="20"/>
                          </w:rPr>
                        </w:pPr>
                        <w:r>
                          <w:rPr>
                            <w:szCs w:val="20"/>
                          </w:rPr>
                          <w:t>20</w:t>
                        </w:r>
                      </w:p>
                    </w:txbxContent>
                  </v:textbox>
                </v:shape>
                <v:shape id="Text Box 63" o:spid="_x0000_s1050" type="#_x0000_t202" style="position:absolute;left:34290;top:228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" filled="f" stroked="f">
                  <v:textbox>
                    <w:txbxContent>
                      <w:p w14:paraId="075B0388" w14:textId="77777777" w:rsidR="00887C82" w:rsidRPr="009E3364" w:rsidRDefault="00887C82" w:rsidP="00887C82">
                        <w:pPr>
                          <w:spacing w:before="0" w:after="0"/>
                          <w:rPr>
                            <w:szCs w:val="20"/>
                          </w:rPr>
                        </w:pPr>
                        <w:r>
                          <w:rPr>
                            <w:szCs w:val="20"/>
                          </w:rPr>
                          <w:t>30</w:t>
                        </w:r>
                      </w:p>
                    </w:txbxContent>
                  </v:textbox>
                </v:shape>
                <v:shape id="Text Box 64" o:spid="_x0000_s1051" type="#_x0000_t202" style="position:absolute;left:45720;top:2281;width:3429;height:2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" filled="f" stroked="f">
                  <v:textbox>
                    <w:txbxContent>
                      <w:p w14:paraId="49A3400A" w14:textId="77777777" w:rsidR="00887C82" w:rsidRPr="009E3364" w:rsidRDefault="00887C82" w:rsidP="00887C82">
                        <w:pPr>
                          <w:spacing w:before="0" w:after="0"/>
                          <w:rPr>
                            <w:szCs w:val="20"/>
                          </w:rPr>
                        </w:pPr>
                        <w:r>
                          <w:rPr>
                            <w:szCs w:val="20"/>
                          </w:rPr>
                          <w:t>40</w:t>
                        </w:r>
                      </w:p>
                    </w:txbxContent>
                  </v:textbox>
                </v:shape>
                <v:line id="Line 65" o:spid="_x0000_s1052" style="position:absolute;flip:y;visibility:visible;mso-wrap-style:square" from="19431,6853" to="19438,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"/>
                <v:line id="Line 66" o:spid="_x0000_s1053" style="position:absolute;flip:y;visibility:visible;mso-wrap-style:square" from="20574,6853" to="20581,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"/>
                <v:line id="Line 67" o:spid="_x0000_s1054" style="position:absolute;flip:y;visibility:visible;mso-wrap-style:square" from="21717,6853" to="21724,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"/>
                <v:line id="Line 68" o:spid="_x0000_s1055" style="position:absolute;flip:y;visibility:visible;mso-wrap-style:square" from="22860,6853" to="22867,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"/>
                <v:line id="Line 69" o:spid="_x0000_s1056" style="position:absolute;flip:y;visibility:visible;mso-wrap-style:square" from="24003,4571" to="24010,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"/>
                <v:line id="Line 70" o:spid="_x0000_s1057" style="position:absolute;flip:y;visibility:visible;mso-wrap-style:square" from="25146,6853" to="25153,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"/>
                <v:line id="Line 71" o:spid="_x0000_s1058" style="position:absolute;flip:y;visibility:visible;mso-wrap-style:square" from="26289,6853" to="26296,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"/>
                <v:line id="Line 72" o:spid="_x0000_s1059" style="position:absolute;flip:x y;visibility:visible;mso-wrap-style:square" from="27432,6853" to="27439,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"/>
                <v:line id="Line 73" o:spid="_x0000_s1060" style="position:absolute;flip:y;visibility:visible;mso-wrap-style:square" from="28575,6853" to="28582,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"/>
                <v:line id="Line 74" o:spid="_x0000_s1061" style="position:absolute;flip:y;visibility:visible;mso-wrap-style:square" from="29718,5719" to="29725,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"/>
                <v:line id="Line 75" o:spid="_x0000_s1062" style="position:absolute;flip:y;visibility:visible;mso-wrap-style:square" from="30861,6853" to="30868,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"/>
                <v:line id="Line 76" o:spid="_x0000_s1063" style="position:absolute;flip:y;visibility:visible;mso-wrap-style:square" from="32004,6853" to="32011,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"/>
                <v:line id="Line 77" o:spid="_x0000_s1064" style="position:absolute;flip:x y;visibility:visible;mso-wrap-style:square" from="33147,6853" to="33154,10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"/>
                <v:line id="Line 78" o:spid="_x0000_s1065" style="position:absolute;flip:y;visibility:visible;mso-wrap-style:square" from="34290,6853" to="34297,10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"/>
                <v:line id="Line 79" o:spid="_x0000_s1066" style="position:absolute;flip:y;visibility:visible;mso-wrap-style:square" from="35433,4571" to="35440,10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"/>
                <v:line id="Line 80" o:spid="_x0000_s1067" style="position:absolute;flip:y;visibility:visible;mso-wrap-style:square" from="36576,6853" to="36583,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"/>
                <v:line id="Line 81" o:spid="_x0000_s1068" style="position:absolute;flip:y;visibility:visible;mso-wrap-style:square" from="37719,6853" to="37726,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"/>
                <v:line id="Line 82" o:spid="_x0000_s1069" style="position:absolute;flip:x y;visibility:visible;mso-wrap-style:square" from="38862,6853" to="38869,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"/>
                <v:line id="Line 83" o:spid="_x0000_s1070" style="position:absolute;flip:y;visibility:visible;mso-wrap-style:square" from="40005,6853" to="40012,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"/>
                <v:line id="Line 84" o:spid="_x0000_s1071" style="position:absolute;flip:y;visibility:visible;mso-wrap-style:square" from="41148,5719" to="41155,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"/>
                <v:line id="Line 85" o:spid="_x0000_s1072" style="position:absolute;flip:y;visibility:visible;mso-wrap-style:square" from="42291,6853" to="42298,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"/>
                <v:line id="Line 86" o:spid="_x0000_s1073" style="position:absolute;flip:y;visibility:visible;mso-wrap-style:square" from="43434,6853" to="43441,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"/>
                <v:line id="Line 87" o:spid="_x0000_s1074" style="position:absolute;flip:x y;visibility:visible;mso-wrap-style:square" from="44577,6853" to="44584,10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"/>
                <v:line id="Line 88" o:spid="_x0000_s1075" style="position:absolute;flip:y;visibility:visible;mso-wrap-style:square" from="45720,6853" to="45727,10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"/>
                <v:line id="Line 89" o:spid="_x0000_s1076" style="position:absolute;flip:y;visibility:visible;mso-wrap-style:square" from="46863,4571" to="46870,10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"/>
                <v:line id="Line 90" o:spid="_x0000_s1077" style="position:absolute;flip:y;visibility:visible;mso-wrap-style:square" from="48006,6853" to="48013,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"/>
                <v:line id="Line 91" o:spid="_x0000_s1078" style="position:absolute;flip:x y;visibility:visible;mso-wrap-style:square" from="49149,6853" to="49156,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"/>
                <v:line id="Line 92" o:spid="_x0000_s1079" style="position:absolute;flip:y;visibility:visible;mso-wrap-style:square" from="50292,6853" to="50299,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"/>
                <v:line id="Line 93" o:spid="_x0000_s1080" style="position:absolute;flip:y;visibility:visible;mso-wrap-style:square" from="51435,6853" to="51442,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"/>
                <v:line id="Line 94" o:spid="_x0000_s1081" style="position:absolute;flip:y;visibility:visible;mso-wrap-style:square" from="52578,5719" to="52585,1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"/>
                <v:shape id="Freeform 95" o:spid="_x0000_s1082" style="position:absolute;left:52387;width:2477;height:12573;visibility:visible;mso-wrap-style:square;v-text-anchor:top" coordsize="390,1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" path="m30,1980v90,-60,180,-120,180,-360c210,1380,,810,30,540,60,270,330,90,390,e" filled="f">
                  <v:path arrowok="t" o:connecttype="custom" o:connectlocs="19050,1257300;133350,1028700;19050,342900;247650,0" o:connectangles="0,0,0,0"/>
                </v:shape>
                <v:shape id="Text Box 96" o:spid="_x0000_s1083" type="#_x0000_t202" style="position:absolute;left:4572;top:1140;width:4572;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" filled="f" stroked="f">
                  <v:textbox>
                    <w:txbxContent>
                      <w:p w14:paraId="16DC8BFD" w14:textId="77777777" w:rsidR="00887C82" w:rsidRPr="00BF0207" w:rsidRDefault="00887C82" w:rsidP="00887C82">
                        <w:pPr>
                          <w:spacing w:before="0" w:after="0"/>
                          <w:rPr>
                            <w:szCs w:val="20"/>
                          </w:rPr>
                        </w:pPr>
                        <w:r w:rsidRPr="00BF0207">
                          <w:rPr>
                            <w:szCs w:val="20"/>
                          </w:rPr>
                          <w:t>mm</w:t>
                        </w:r>
                      </w:p>
                    </w:txbxContent>
                  </v:textbox>
                </v:shape>
                <v:line id="Line 97" o:spid="_x0000_s1084" style="position:absolute;visibility:visible;mso-wrap-style:square" from="1143,11432" to="28575,11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" strokeweight="2pt"/>
                <w10:anchorlock/>
              </v:group>
            </w:pict>
          </mc:Fallback>
        </mc:AlternateContent>
      </w:r>
    </w:p>
    <w:p w14:paraId="15FA30F7" w14:textId="77777777" w:rsidR="00887C82" w:rsidRPr="00A12283" w:rsidRDefault="00887C82" w:rsidP="00887C82">
      <w:pPr>
        <w:rPr>
          <w:szCs w:val="22"/>
        </w:rPr>
      </w:pPr>
      <w:r w:rsidRPr="00A12283">
        <w:rPr>
          <w:szCs w:val="22"/>
        </w:rPr>
        <w:t>A ruler is a straight rigid strip of plastic, wood, metal, marked at regular intervals and used to draw straight lines or measure distances.</w:t>
      </w:r>
    </w:p>
    <w:p w14:paraId="3A352243" w14:textId="77777777" w:rsidR="00887C82" w:rsidRDefault="00887C82" w:rsidP="00887C82">
      <w:pPr>
        <w:rPr>
          <w:szCs w:val="22"/>
        </w:rPr>
      </w:pPr>
      <w:r w:rsidRPr="009C5C50">
        <w:rPr>
          <w:szCs w:val="22"/>
        </w:rPr>
        <w:t xml:space="preserve">Each smallest increment </w:t>
      </w:r>
      <w:r>
        <w:rPr>
          <w:szCs w:val="22"/>
        </w:rPr>
        <w:t xml:space="preserve">(an increase in a number) </w:t>
      </w:r>
      <w:r w:rsidRPr="009C5C50">
        <w:rPr>
          <w:szCs w:val="22"/>
        </w:rPr>
        <w:t>represents 1 millimetre. Each 10th increment is marked with the relevant value. To measure the length of any straight line, place the ruler along that line so that one end of</w:t>
      </w:r>
      <w:r w:rsidRPr="00A12283">
        <w:rPr>
          <w:szCs w:val="22"/>
        </w:rPr>
        <w:t xml:space="preserve"> the line is at the zero mark. The other end will be at the number indicating its length.</w:t>
      </w:r>
    </w:p>
    <w:p w14:paraId="23703677" w14:textId="77777777" w:rsidR="00887C82" w:rsidRPr="006F29C6" w:rsidRDefault="00887C82" w:rsidP="00887C82">
      <w:pPr>
        <w:pStyle w:val="Heading3"/>
      </w:pPr>
      <w:bookmarkStart w:id="100" w:name="_Toc69368352"/>
      <w:r w:rsidRPr="006F29C6">
        <w:t>Measuring Tape</w:t>
      </w:r>
      <w:bookmarkEnd w:id="100"/>
    </w:p>
    <w:p w14:paraId="22E629B5" w14:textId="0B04D3E3" w:rsidR="00887C82" w:rsidRDefault="00887C82" w:rsidP="00887C82">
      <w:pPr>
        <w:tabs>
          <w:tab w:val="left" w:pos="1080"/>
        </w:tabs>
        <w:rPr>
          <w:szCs w:val="22"/>
        </w:rPr>
      </w:pPr>
      <w:r w:rsidRPr="001B0636">
        <w:rPr>
          <w:noProof/>
          <w:bdr w:val="single" w:sz="12" w:space="0" w:color="auto"/>
          <w:lang w:val="en-ZA"/>
        </w:rPr>
        <w:drawing>
          <wp:anchor distT="0" distB="0" distL="114300" distR="114300" simplePos="0" relativeHeight="251659264" behindDoc="1" locked="0" layoutInCell="1" allowOverlap="1" wp14:anchorId="73775CEC" wp14:editId="0AEE55A2">
            <wp:simplePos x="0" y="0"/>
            <wp:positionH relativeFrom="column">
              <wp:posOffset>5135880</wp:posOffset>
            </wp:positionH>
            <wp:positionV relativeFrom="paragraph">
              <wp:posOffset>120015</wp:posOffset>
            </wp:positionV>
            <wp:extent cx="1104265" cy="984885"/>
            <wp:effectExtent l="0" t="0" r="635" b="5715"/>
            <wp:wrapTight wrapText="bothSides">
              <wp:wrapPolygon edited="0">
                <wp:start x="0" y="0"/>
                <wp:lineTo x="0" y="21308"/>
                <wp:lineTo x="21240" y="21308"/>
                <wp:lineTo x="21240" y="0"/>
                <wp:lineTo x="0" y="0"/>
              </wp:wrapPolygon>
            </wp:wrapTight>
            <wp:docPr id="3867" name="Picture 3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04265" cy="984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5C50">
        <w:rPr>
          <w:szCs w:val="22"/>
        </w:rPr>
        <w:t xml:space="preserve">A measuring tape will have similar markings and applications </w:t>
      </w:r>
      <w:r>
        <w:rPr>
          <w:szCs w:val="22"/>
        </w:rPr>
        <w:t>as</w:t>
      </w:r>
      <w:r w:rsidRPr="009C5C50">
        <w:rPr>
          <w:szCs w:val="22"/>
        </w:rPr>
        <w:t xml:space="preserve"> a ruler. The main difference is that a measuring tape is designed for use over longer lengths. As a </w:t>
      </w:r>
      <w:proofErr w:type="gramStart"/>
      <w:r w:rsidRPr="009C5C50">
        <w:rPr>
          <w:szCs w:val="22"/>
        </w:rPr>
        <w:t>result</w:t>
      </w:r>
      <w:proofErr w:type="gramEnd"/>
      <w:r w:rsidRPr="009C5C50">
        <w:rPr>
          <w:szCs w:val="22"/>
        </w:rPr>
        <w:t xml:space="preserve"> increments of 100 mm and 1000 mm are also distinguished.</w:t>
      </w:r>
      <w:r>
        <w:rPr>
          <w:szCs w:val="22"/>
        </w:rPr>
        <w:t xml:space="preserve">  </w:t>
      </w:r>
    </w:p>
    <w:p w14:paraId="72DABA40" w14:textId="7457E79D" w:rsidR="00887C82" w:rsidRDefault="00887C82" w:rsidP="00887C82">
      <w:pPr>
        <w:tabs>
          <w:tab w:val="left" w:pos="1080"/>
        </w:tabs>
        <w:rPr>
          <w:szCs w:val="22"/>
        </w:rPr>
      </w:pPr>
      <w:r>
        <w:rPr>
          <w:szCs w:val="22"/>
        </w:rPr>
        <w:t>The length of a measuring tape usually starts at 1metre (1000 millimetre) and some can be as long as 100 metres.  The measuring tape used by dress makers is usually 1metre or 1.5 metres long and the very long measuring tapes are used by people in the construction business.</w:t>
      </w:r>
    </w:p>
    <w:p w14:paraId="6B5D61FA" w14:textId="78849C0B" w:rsidR="00887C82" w:rsidRDefault="00887C82" w:rsidP="00887C82">
      <w:pPr>
        <w:tabs>
          <w:tab w:val="left" w:pos="1080"/>
        </w:tabs>
        <w:rPr>
          <w:szCs w:val="22"/>
        </w:rPr>
      </w:pPr>
    </w:p>
    <w:p w14:paraId="12634550" w14:textId="77777777" w:rsidR="00887C82" w:rsidRPr="00192C4D" w:rsidRDefault="00887C82" w:rsidP="00887C82">
      <w:pPr>
        <w:tabs>
          <w:tab w:val="left" w:pos="1080"/>
        </w:tabs>
        <w:rPr>
          <w:rStyle w:val="Style10pt"/>
          <w:szCs w:val="22"/>
        </w:rPr>
      </w:pPr>
    </w:p>
    <w:p w14:paraId="4C281D9D" w14:textId="77777777" w:rsidR="00887C82" w:rsidRPr="006F29C6" w:rsidRDefault="00887C82" w:rsidP="00887C82">
      <w:pPr>
        <w:pStyle w:val="Heading3"/>
      </w:pPr>
      <w:bookmarkStart w:id="101" w:name="_Toc160356546"/>
      <w:bookmarkStart w:id="102" w:name="_Toc162192678"/>
      <w:bookmarkStart w:id="103" w:name="_Toc69368353"/>
      <w:r w:rsidRPr="006F29C6">
        <w:lastRenderedPageBreak/>
        <w:t xml:space="preserve">Inside </w:t>
      </w:r>
      <w:proofErr w:type="spellStart"/>
      <w:r w:rsidRPr="006F29C6">
        <w:t>Caliper</w:t>
      </w:r>
      <w:bookmarkEnd w:id="102"/>
      <w:bookmarkEnd w:id="103"/>
      <w:proofErr w:type="spellEnd"/>
    </w:p>
    <w:p w14:paraId="3A04ED52" w14:textId="77777777" w:rsidR="00887C82" w:rsidRDefault="00887C82" w:rsidP="00887C82"/>
    <w:p w14:paraId="6A114218" w14:textId="77777777" w:rsidR="00887C82" w:rsidRPr="00192C4D" w:rsidRDefault="00887C82" w:rsidP="00887C82">
      <w:pPr>
        <w:pStyle w:val="TipLF"/>
      </w:pPr>
      <w:r w:rsidRPr="00192C4D">
        <w:t>Inside calipers are used to measure the internal size or internal cavity of an object</w:t>
      </w:r>
    </w:p>
    <w:p w14:paraId="332194B8" w14:textId="77777777" w:rsidR="00887C82" w:rsidRDefault="00887C82" w:rsidP="00887C82">
      <w:pPr>
        <w:rPr>
          <w:lang w:val="en-ZA"/>
        </w:rPr>
      </w:pPr>
    </w:p>
    <w:p w14:paraId="2A53364E" w14:textId="77777777" w:rsidR="00887C82" w:rsidRPr="00261835" w:rsidRDefault="00887C82" w:rsidP="00887C82">
      <w:pPr>
        <w:pStyle w:val="ListBullet2"/>
        <w:rPr>
          <w:lang w:val="en-ZA"/>
        </w:rPr>
      </w:pPr>
      <w:r w:rsidRPr="00261835">
        <w:rPr>
          <w:lang w:val="en-ZA"/>
        </w:rPr>
        <w:t xml:space="preserve">To use the upper </w:t>
      </w:r>
      <w:proofErr w:type="spellStart"/>
      <w:r w:rsidRPr="00261835">
        <w:rPr>
          <w:lang w:val="en-ZA"/>
        </w:rPr>
        <w:t>caliper</w:t>
      </w:r>
      <w:proofErr w:type="spellEnd"/>
      <w:r w:rsidRPr="00261835">
        <w:rPr>
          <w:lang w:val="en-ZA"/>
        </w:rPr>
        <w:t xml:space="preserve"> in the image you have to make manual adjustments before fitting or measuring.  To finely set the </w:t>
      </w:r>
      <w:proofErr w:type="spellStart"/>
      <w:r w:rsidRPr="00261835">
        <w:rPr>
          <w:lang w:val="en-ZA"/>
        </w:rPr>
        <w:t>caliper</w:t>
      </w:r>
      <w:proofErr w:type="spellEnd"/>
      <w:r w:rsidRPr="00261835">
        <w:rPr>
          <w:lang w:val="en-ZA"/>
        </w:rPr>
        <w:t xml:space="preserve">, you have to tap the </w:t>
      </w:r>
      <w:proofErr w:type="spellStart"/>
      <w:r w:rsidRPr="00261835">
        <w:rPr>
          <w:lang w:val="en-ZA"/>
        </w:rPr>
        <w:t>caliper</w:t>
      </w:r>
      <w:proofErr w:type="spellEnd"/>
      <w:r w:rsidRPr="00261835">
        <w:rPr>
          <w:lang w:val="en-ZA"/>
        </w:rPr>
        <w:t xml:space="preserve"> legs lightly on a handy surface until they will </w:t>
      </w:r>
      <w:r w:rsidRPr="00261835">
        <w:rPr>
          <w:i/>
          <w:iCs/>
          <w:lang w:val="en-ZA"/>
        </w:rPr>
        <w:t>almost</w:t>
      </w:r>
      <w:r w:rsidRPr="00261835">
        <w:rPr>
          <w:lang w:val="en-ZA"/>
        </w:rPr>
        <w:t xml:space="preserve"> pass over the object. A light push against the resistance of the central pivot screw then spreads the legs to the correct dimension and provides the required, consistent </w:t>
      </w:r>
      <w:r w:rsidRPr="00261835">
        <w:rPr>
          <w:i/>
          <w:iCs/>
          <w:lang w:val="en-ZA"/>
        </w:rPr>
        <w:t>feel</w:t>
      </w:r>
      <w:r w:rsidRPr="00261835">
        <w:rPr>
          <w:lang w:val="en-ZA"/>
        </w:rPr>
        <w:t xml:space="preserve"> that ensures a repeatable measurement. </w:t>
      </w:r>
    </w:p>
    <w:p w14:paraId="5557118C" w14:textId="77777777" w:rsidR="00887C82" w:rsidRPr="00261835" w:rsidRDefault="00887C82" w:rsidP="00887C82">
      <w:pPr>
        <w:pStyle w:val="ListBullet2"/>
        <w:rPr>
          <w:lang w:val="en-ZA"/>
        </w:rPr>
      </w:pPr>
      <w:r w:rsidRPr="00261835">
        <w:rPr>
          <w:lang w:val="en-ZA"/>
        </w:rPr>
        <w:t xml:space="preserve">The lower </w:t>
      </w:r>
      <w:proofErr w:type="spellStart"/>
      <w:r w:rsidRPr="00261835">
        <w:rPr>
          <w:lang w:val="en-ZA"/>
        </w:rPr>
        <w:t>caliper</w:t>
      </w:r>
      <w:proofErr w:type="spellEnd"/>
      <w:r w:rsidRPr="00261835">
        <w:rPr>
          <w:lang w:val="en-ZA"/>
        </w:rPr>
        <w:t xml:space="preserve"> in the image has an adjusting screw that makes it possible to carefully adjust the tool without removing it from the work piece. </w:t>
      </w:r>
    </w:p>
    <w:p w14:paraId="0848FF14" w14:textId="77777777" w:rsidR="00887C82" w:rsidRPr="00261835" w:rsidRDefault="00887C82" w:rsidP="00887C82">
      <w:pPr>
        <w:pStyle w:val="ListBullet2"/>
        <w:rPr>
          <w:lang w:val="en-ZA"/>
        </w:rPr>
      </w:pPr>
      <w:r w:rsidRPr="00261835">
        <w:rPr>
          <w:lang w:val="en-ZA"/>
        </w:rPr>
        <w:t xml:space="preserve">Make sure that you do not accidentally adjust the vernier when moving it </w:t>
      </w:r>
      <w:proofErr w:type="gramStart"/>
      <w:r w:rsidRPr="00261835">
        <w:rPr>
          <w:lang w:val="en-ZA"/>
        </w:rPr>
        <w:t>between  the</w:t>
      </w:r>
      <w:proofErr w:type="gramEnd"/>
      <w:r w:rsidRPr="00261835">
        <w:rPr>
          <w:lang w:val="en-ZA"/>
        </w:rPr>
        <w:t xml:space="preserve"> measured object and ruler</w:t>
      </w:r>
    </w:p>
    <w:p w14:paraId="736E6639" w14:textId="77777777" w:rsidR="00887C82" w:rsidRDefault="00887C82" w:rsidP="00887C82">
      <w:pPr>
        <w:pStyle w:val="ListBullet2"/>
        <w:rPr>
          <w:lang w:val="en-ZA"/>
        </w:rPr>
      </w:pPr>
      <w:r w:rsidRPr="00261835">
        <w:rPr>
          <w:lang w:val="en-ZA"/>
        </w:rPr>
        <w:t xml:space="preserve">The advantage of using a </w:t>
      </w:r>
      <w:proofErr w:type="spellStart"/>
      <w:r w:rsidRPr="00261835">
        <w:rPr>
          <w:lang w:val="en-ZA"/>
        </w:rPr>
        <w:t>caliper</w:t>
      </w:r>
      <w:proofErr w:type="spellEnd"/>
      <w:r w:rsidRPr="00261835">
        <w:rPr>
          <w:lang w:val="en-ZA"/>
        </w:rPr>
        <w:t xml:space="preserve"> is that its measurement is more accurate than many other measuring instruments. </w:t>
      </w:r>
    </w:p>
    <w:p w14:paraId="6D548F3E" w14:textId="3DD1C40F" w:rsidR="00887C82" w:rsidRDefault="00887C82" w:rsidP="00887C82">
      <w:r w:rsidRPr="00192C4D">
        <w:rPr>
          <w:noProof/>
        </w:rPr>
        <w:drawing>
          <wp:anchor distT="0" distB="0" distL="114300" distR="114300" simplePos="0" relativeHeight="251688960" behindDoc="0" locked="0" layoutInCell="1" allowOverlap="1" wp14:anchorId="4534B27C" wp14:editId="7ED49E81">
            <wp:simplePos x="0" y="0"/>
            <wp:positionH relativeFrom="column">
              <wp:posOffset>1466850</wp:posOffset>
            </wp:positionH>
            <wp:positionV relativeFrom="paragraph">
              <wp:posOffset>50800</wp:posOffset>
            </wp:positionV>
            <wp:extent cx="2847975" cy="2047875"/>
            <wp:effectExtent l="0" t="0" r="9525" b="9525"/>
            <wp:wrapSquare wrapText="bothSides"/>
            <wp:docPr id="3866" name="Picture 3866" descr="Two inside calip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Two inside calipers"/>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2847975" cy="2047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082526" w14:textId="77777777" w:rsidR="00887C82" w:rsidRDefault="00887C82" w:rsidP="00887C82"/>
    <w:p w14:paraId="338604BD" w14:textId="77777777" w:rsidR="00887C82" w:rsidRDefault="00887C82" w:rsidP="00887C82"/>
    <w:p w14:paraId="377089A6" w14:textId="77777777" w:rsidR="00887C82" w:rsidRDefault="00887C82" w:rsidP="00887C82"/>
    <w:p w14:paraId="735D679D" w14:textId="77777777" w:rsidR="00887C82" w:rsidRDefault="00887C82" w:rsidP="00887C82"/>
    <w:p w14:paraId="615CE8B8" w14:textId="77777777" w:rsidR="00887C82" w:rsidRDefault="00887C82" w:rsidP="00887C82"/>
    <w:p w14:paraId="4458D042" w14:textId="77777777" w:rsidR="00887C82" w:rsidRDefault="00887C82" w:rsidP="00887C82"/>
    <w:p w14:paraId="1E3A3FA8" w14:textId="77777777" w:rsidR="00887C82" w:rsidRDefault="00887C82" w:rsidP="00887C82"/>
    <w:p w14:paraId="3BA8D50A" w14:textId="77777777" w:rsidR="00887C82" w:rsidRDefault="00887C82" w:rsidP="00887C82"/>
    <w:p w14:paraId="5701C5A3" w14:textId="255F359D" w:rsidR="00887C82" w:rsidRPr="00192C4D" w:rsidRDefault="00887C82" w:rsidP="00887C82"/>
    <w:p w14:paraId="7A07D25B" w14:textId="77777777" w:rsidR="00887C82" w:rsidRPr="006F29C6" w:rsidRDefault="00887C82" w:rsidP="00887C82">
      <w:pPr>
        <w:pStyle w:val="Heading3"/>
      </w:pPr>
      <w:bookmarkStart w:id="104" w:name="Outside_caliper"/>
      <w:bookmarkStart w:id="105" w:name="_Toc166648073"/>
      <w:bookmarkStart w:id="106" w:name="_Toc69368354"/>
      <w:bookmarkEnd w:id="104"/>
      <w:r w:rsidRPr="006F29C6">
        <w:t xml:space="preserve">Outside </w:t>
      </w:r>
      <w:proofErr w:type="spellStart"/>
      <w:r w:rsidRPr="006F29C6">
        <w:t>Caliper</w:t>
      </w:r>
      <w:bookmarkEnd w:id="105"/>
      <w:bookmarkEnd w:id="106"/>
      <w:proofErr w:type="spellEnd"/>
    </w:p>
    <w:p w14:paraId="191DEC97" w14:textId="77777777" w:rsidR="00887C82" w:rsidRDefault="00887C82" w:rsidP="00887C82"/>
    <w:p w14:paraId="2C0A1654" w14:textId="77777777" w:rsidR="00887C82" w:rsidRDefault="00887C82" w:rsidP="00887C82">
      <w:pPr>
        <w:pStyle w:val="TipLF"/>
      </w:pPr>
      <w:r w:rsidRPr="00192C4D">
        <w:t>Outside calipers are used to measure the external size of an object (the outer diameter of an object.)</w:t>
      </w:r>
    </w:p>
    <w:p w14:paraId="1A075435" w14:textId="77777777" w:rsidR="00887C82" w:rsidRPr="00192C4D" w:rsidRDefault="00887C82" w:rsidP="00887C82"/>
    <w:p w14:paraId="263637DE" w14:textId="77777777" w:rsidR="00887C82" w:rsidRPr="00261835" w:rsidRDefault="00887C82" w:rsidP="00887C82">
      <w:pPr>
        <w:rPr>
          <w:lang w:val="en-ZA"/>
        </w:rPr>
      </w:pPr>
      <w:r w:rsidRPr="00261835">
        <w:rPr>
          <w:lang w:val="en-ZA"/>
        </w:rPr>
        <w:t xml:space="preserve">The same observations and technique apply to this type of </w:t>
      </w:r>
      <w:proofErr w:type="spellStart"/>
      <w:r w:rsidRPr="00261835">
        <w:rPr>
          <w:lang w:val="en-ZA"/>
        </w:rPr>
        <w:t>caliper</w:t>
      </w:r>
      <w:proofErr w:type="spellEnd"/>
      <w:r w:rsidRPr="00261835">
        <w:rPr>
          <w:lang w:val="en-ZA"/>
        </w:rPr>
        <w:t xml:space="preserve">, as for the inside </w:t>
      </w:r>
      <w:proofErr w:type="spellStart"/>
      <w:r w:rsidRPr="00261835">
        <w:rPr>
          <w:lang w:val="en-ZA"/>
        </w:rPr>
        <w:t>caliper</w:t>
      </w:r>
      <w:proofErr w:type="spellEnd"/>
      <w:r w:rsidRPr="00261835">
        <w:rPr>
          <w:lang w:val="en-ZA"/>
        </w:rPr>
        <w:t xml:space="preserve">. </w:t>
      </w:r>
      <w:proofErr w:type="spellStart"/>
      <w:r w:rsidRPr="00261835">
        <w:rPr>
          <w:lang w:val="en-ZA"/>
        </w:rPr>
        <w:t>Calipers</w:t>
      </w:r>
      <w:proofErr w:type="spellEnd"/>
      <w:r w:rsidRPr="00261835">
        <w:rPr>
          <w:lang w:val="en-ZA"/>
        </w:rPr>
        <w:t xml:space="preserve"> can provide a high degree of accuracy and repeatability. They are especially useful when measuring over very large distances, for example when measuring a large diameter pipe. A vernier </w:t>
      </w:r>
      <w:proofErr w:type="spellStart"/>
      <w:r w:rsidRPr="00261835">
        <w:rPr>
          <w:lang w:val="en-ZA"/>
        </w:rPr>
        <w:t>caliper</w:t>
      </w:r>
      <w:proofErr w:type="spellEnd"/>
      <w:r w:rsidRPr="00261835">
        <w:rPr>
          <w:lang w:val="en-ZA"/>
        </w:rPr>
        <w:t xml:space="preserve"> (discussed next) does not have the depth capacity to straddle this large diameter while at the same time reach the outermost points of the pipe’s diameter.</w:t>
      </w:r>
    </w:p>
    <w:p w14:paraId="090A057C" w14:textId="77777777" w:rsidR="00887C82" w:rsidRPr="00261835" w:rsidRDefault="00887C82" w:rsidP="00887C82">
      <w:pPr>
        <w:pStyle w:val="MyFigureText"/>
      </w:pPr>
      <w:r w:rsidRPr="00261835">
        <w:lastRenderedPageBreak/>
        <w:t xml:space="preserve">Three outside </w:t>
      </w:r>
      <w:proofErr w:type="spellStart"/>
      <w:r w:rsidRPr="00261835">
        <w:t>calipers</w:t>
      </w:r>
      <w:proofErr w:type="spellEnd"/>
      <w:r w:rsidRPr="00261835">
        <w:t>.</w:t>
      </w:r>
    </w:p>
    <w:p w14:paraId="6081249C" w14:textId="029009EC" w:rsidR="00887C82" w:rsidRPr="00261835" w:rsidRDefault="00887C82" w:rsidP="00887C82">
      <w:pPr>
        <w:pStyle w:val="MyFigureText"/>
      </w:pPr>
      <w:r w:rsidRPr="00261835">
        <w:rPr>
          <w:noProof/>
        </w:rPr>
        <w:drawing>
          <wp:anchor distT="0" distB="0" distL="114300" distR="114300" simplePos="0" relativeHeight="251689984" behindDoc="0" locked="0" layoutInCell="1" allowOverlap="1" wp14:anchorId="11B0167E" wp14:editId="740F1B1C">
            <wp:simplePos x="0" y="0"/>
            <wp:positionH relativeFrom="column">
              <wp:posOffset>1543050</wp:posOffset>
            </wp:positionH>
            <wp:positionV relativeFrom="paragraph">
              <wp:posOffset>20955</wp:posOffset>
            </wp:positionV>
            <wp:extent cx="2856865" cy="2084705"/>
            <wp:effectExtent l="0" t="0" r="635" b="0"/>
            <wp:wrapNone/>
            <wp:docPr id="3865" name="Picture 3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56865" cy="20847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666836" w14:textId="77777777" w:rsidR="00887C82" w:rsidRPr="00192C4D" w:rsidRDefault="00887C82" w:rsidP="00887C82"/>
    <w:p w14:paraId="54B8BCE7" w14:textId="77777777" w:rsidR="00887C82" w:rsidRPr="00192C4D" w:rsidRDefault="00887C82" w:rsidP="00887C82"/>
    <w:p w14:paraId="4E33C93A" w14:textId="77777777" w:rsidR="00887C82" w:rsidRPr="00192C4D" w:rsidRDefault="00887C82" w:rsidP="00887C82"/>
    <w:p w14:paraId="33BB91B5" w14:textId="77777777" w:rsidR="00887C82" w:rsidRPr="00192C4D" w:rsidRDefault="00887C82" w:rsidP="00887C82"/>
    <w:p w14:paraId="3DD1AC37" w14:textId="77777777" w:rsidR="00887C82" w:rsidRPr="00192C4D" w:rsidRDefault="00887C82" w:rsidP="00887C82"/>
    <w:p w14:paraId="2FC87D31" w14:textId="77777777" w:rsidR="00887C82" w:rsidRPr="00192C4D" w:rsidRDefault="00887C82" w:rsidP="00887C82"/>
    <w:p w14:paraId="39779805" w14:textId="77777777" w:rsidR="00887C82" w:rsidRPr="00192C4D" w:rsidRDefault="00887C82" w:rsidP="00887C82"/>
    <w:p w14:paraId="3C0FBBC7" w14:textId="77777777" w:rsidR="00887C82" w:rsidRPr="00192C4D" w:rsidRDefault="00887C82" w:rsidP="00887C82"/>
    <w:p w14:paraId="42A39177" w14:textId="77777777" w:rsidR="00887C82" w:rsidRPr="006F29C6" w:rsidRDefault="00887C82" w:rsidP="00887C82">
      <w:pPr>
        <w:pStyle w:val="Heading3"/>
      </w:pPr>
      <w:bookmarkStart w:id="107" w:name="_Toc69368355"/>
      <w:r w:rsidRPr="006F29C6">
        <w:t xml:space="preserve">Vernier </w:t>
      </w:r>
      <w:proofErr w:type="spellStart"/>
      <w:r w:rsidRPr="006F29C6">
        <w:t>caliper</w:t>
      </w:r>
      <w:bookmarkEnd w:id="107"/>
      <w:proofErr w:type="spellEnd"/>
    </w:p>
    <w:p w14:paraId="181069B6" w14:textId="0CA89D06" w:rsidR="00887C82" w:rsidRPr="00261835" w:rsidRDefault="00887C82" w:rsidP="00887C82">
      <w:pPr>
        <w:rPr>
          <w:lang w:val="en-ZA"/>
        </w:rPr>
      </w:pPr>
      <w:r w:rsidRPr="00261835">
        <w:rPr>
          <w:noProof/>
          <w:lang w:val="en-ZA"/>
        </w:rPr>
        <w:drawing>
          <wp:anchor distT="0" distB="0" distL="114300" distR="114300" simplePos="0" relativeHeight="251687936" behindDoc="0" locked="0" layoutInCell="1" allowOverlap="1" wp14:anchorId="2B5B9247" wp14:editId="3D2BC061">
            <wp:simplePos x="0" y="0"/>
            <wp:positionH relativeFrom="column">
              <wp:posOffset>3362325</wp:posOffset>
            </wp:positionH>
            <wp:positionV relativeFrom="paragraph">
              <wp:posOffset>163830</wp:posOffset>
            </wp:positionV>
            <wp:extent cx="2946400" cy="2946400"/>
            <wp:effectExtent l="0" t="0" r="6350" b="6350"/>
            <wp:wrapSquare wrapText="bothSides"/>
            <wp:docPr id="3864" name="Picture 3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46400" cy="2946400"/>
                    </a:xfrm>
                    <a:prstGeom prst="rect">
                      <a:avLst/>
                    </a:prstGeom>
                    <a:noFill/>
                  </pic:spPr>
                </pic:pic>
              </a:graphicData>
            </a:graphic>
            <wp14:sizeRelH relativeFrom="page">
              <wp14:pctWidth>0</wp14:pctWidth>
            </wp14:sizeRelH>
            <wp14:sizeRelV relativeFrom="page">
              <wp14:pctHeight>0</wp14:pctHeight>
            </wp14:sizeRelV>
          </wp:anchor>
        </w:drawing>
      </w:r>
      <w:r w:rsidRPr="00261835">
        <w:rPr>
          <w:lang w:val="en-ZA"/>
        </w:rPr>
        <w:t xml:space="preserve">A variation to the more traditional </w:t>
      </w:r>
      <w:proofErr w:type="spellStart"/>
      <w:r w:rsidRPr="00261835">
        <w:rPr>
          <w:lang w:val="en-ZA"/>
        </w:rPr>
        <w:t>caliper</w:t>
      </w:r>
      <w:proofErr w:type="spellEnd"/>
      <w:r w:rsidRPr="00261835">
        <w:rPr>
          <w:lang w:val="en-ZA"/>
        </w:rPr>
        <w:t xml:space="preserve"> is the inclusion of a vernier scale, this makes it possible to directly obtain an accurate measurement.</w:t>
      </w:r>
    </w:p>
    <w:p w14:paraId="48B418AC" w14:textId="77777777" w:rsidR="00887C82" w:rsidRPr="00261835" w:rsidRDefault="00887C82" w:rsidP="00887C82">
      <w:pPr>
        <w:rPr>
          <w:lang w:val="en-ZA"/>
        </w:rPr>
      </w:pPr>
      <w:r w:rsidRPr="00261835">
        <w:rPr>
          <w:lang w:val="en-ZA"/>
        </w:rPr>
        <w:t xml:space="preserve">Vernier </w:t>
      </w:r>
      <w:proofErr w:type="spellStart"/>
      <w:r w:rsidRPr="00261835">
        <w:rPr>
          <w:lang w:val="en-ZA"/>
        </w:rPr>
        <w:t>calipers</w:t>
      </w:r>
      <w:proofErr w:type="spellEnd"/>
      <w:r w:rsidRPr="00261835">
        <w:rPr>
          <w:lang w:val="en-ZA"/>
        </w:rPr>
        <w:t xml:space="preserve"> can measure internal dimensions (using the uppermost jaws in the picture at right), external dimensions using the pictured lower jaws, and depending on the manufacturer, depth measurements by the use of a probe that is attached to the movable head and slides along the centre of the body. This probe is slender and can get into deep grooves that may prove difficult for other measuring tools.</w:t>
      </w:r>
    </w:p>
    <w:p w14:paraId="4023691C" w14:textId="77777777" w:rsidR="00887C82" w:rsidRPr="00261835" w:rsidRDefault="00887C82" w:rsidP="00887C82">
      <w:pPr>
        <w:rPr>
          <w:lang w:val="en-ZA"/>
        </w:rPr>
      </w:pPr>
      <w:r w:rsidRPr="00261835">
        <w:rPr>
          <w:lang w:val="en-ZA"/>
        </w:rPr>
        <w:t>The vernier scales will often include both metric and Imperial measurements on the upper and lower part of the scale.</w:t>
      </w:r>
    </w:p>
    <w:p w14:paraId="29841CDB" w14:textId="77777777" w:rsidR="00887C82" w:rsidRPr="00261835" w:rsidRDefault="00887C82" w:rsidP="00887C82">
      <w:pPr>
        <w:rPr>
          <w:lang w:val="en-ZA"/>
        </w:rPr>
      </w:pPr>
      <w:r w:rsidRPr="00261835">
        <w:rPr>
          <w:lang w:val="en-ZA"/>
        </w:rPr>
        <w:t xml:space="preserve">Vernier </w:t>
      </w:r>
      <w:proofErr w:type="spellStart"/>
      <w:r w:rsidRPr="00261835">
        <w:rPr>
          <w:lang w:val="en-ZA"/>
        </w:rPr>
        <w:t>calipers</w:t>
      </w:r>
      <w:proofErr w:type="spellEnd"/>
      <w:r w:rsidRPr="00261835">
        <w:rPr>
          <w:lang w:val="en-ZA"/>
        </w:rPr>
        <w:t xml:space="preserve"> commonly used in industry provide a precision to a hundredth of a millimetre (10 micrometres), or one thousandths of an inch.</w:t>
      </w:r>
    </w:p>
    <w:p w14:paraId="4C53D48D" w14:textId="77777777" w:rsidR="00887C82" w:rsidRPr="00261835" w:rsidRDefault="00887C82" w:rsidP="00887C82">
      <w:pPr>
        <w:rPr>
          <w:lang w:val="en-ZA"/>
        </w:rPr>
      </w:pPr>
      <w:r w:rsidRPr="00261835">
        <w:rPr>
          <w:lang w:val="en-ZA"/>
        </w:rPr>
        <w:t xml:space="preserve">A more accurate instrument used for the same purpose is the </w:t>
      </w:r>
      <w:proofErr w:type="spellStart"/>
      <w:r w:rsidRPr="00261835">
        <w:rPr>
          <w:lang w:val="en-ZA"/>
        </w:rPr>
        <w:t>micrometer</w:t>
      </w:r>
      <w:proofErr w:type="spellEnd"/>
      <w:r w:rsidRPr="00261835">
        <w:rPr>
          <w:lang w:val="en-ZA"/>
        </w:rPr>
        <w:t>.</w:t>
      </w:r>
    </w:p>
    <w:p w14:paraId="470DFAA4" w14:textId="77777777" w:rsidR="00887C82" w:rsidRPr="00261835" w:rsidRDefault="00887C82" w:rsidP="00887C82">
      <w:pPr>
        <w:rPr>
          <w:lang w:val="en-ZA"/>
        </w:rPr>
      </w:pPr>
    </w:p>
    <w:p w14:paraId="7E55421C" w14:textId="77777777" w:rsidR="00887C82" w:rsidRPr="005B7656" w:rsidRDefault="00887C82" w:rsidP="00887C82">
      <w:pPr>
        <w:pStyle w:val="Heading4"/>
        <w:rPr>
          <w:color w:val="000000"/>
        </w:rPr>
      </w:pPr>
      <w:r w:rsidRPr="005B7656">
        <w:rPr>
          <w:color w:val="000000"/>
        </w:rPr>
        <w:t xml:space="preserve">Parts </w:t>
      </w:r>
      <w:proofErr w:type="gramStart"/>
      <w:r w:rsidRPr="005B7656">
        <w:rPr>
          <w:color w:val="000000"/>
        </w:rPr>
        <w:t>Of</w:t>
      </w:r>
      <w:proofErr w:type="gramEnd"/>
      <w:r w:rsidRPr="005B7656">
        <w:rPr>
          <w:color w:val="000000"/>
        </w:rPr>
        <w:t xml:space="preserve"> A Vernier </w:t>
      </w:r>
      <w:proofErr w:type="spellStart"/>
      <w:r w:rsidRPr="005B7656">
        <w:rPr>
          <w:color w:val="000000"/>
        </w:rPr>
        <w:t>Caliper</w:t>
      </w:r>
      <w:proofErr w:type="spellEnd"/>
      <w:r w:rsidRPr="005B7656">
        <w:rPr>
          <w:color w:val="000000"/>
        </w:rPr>
        <w:t xml:space="preserve">: </w:t>
      </w:r>
    </w:p>
    <w:p w14:paraId="27D638E4" w14:textId="77777777" w:rsidR="00887C82" w:rsidRPr="00261835" w:rsidRDefault="00887C82" w:rsidP="007E62EC">
      <w:pPr>
        <w:numPr>
          <w:ilvl w:val="0"/>
          <w:numId w:val="10"/>
        </w:numPr>
        <w:rPr>
          <w:lang w:val="en-ZA"/>
        </w:rPr>
      </w:pPr>
      <w:r w:rsidRPr="005B7656">
        <w:rPr>
          <w:rStyle w:val="Strong"/>
        </w:rPr>
        <w:t>Outside jaws:</w:t>
      </w:r>
      <w:r w:rsidRPr="00261835">
        <w:rPr>
          <w:lang w:val="en-ZA"/>
        </w:rPr>
        <w:t xml:space="preserve"> used to measure external lengths </w:t>
      </w:r>
    </w:p>
    <w:p w14:paraId="60513B19" w14:textId="77777777" w:rsidR="00887C82" w:rsidRPr="00261835" w:rsidRDefault="00887C82" w:rsidP="007E62EC">
      <w:pPr>
        <w:numPr>
          <w:ilvl w:val="0"/>
          <w:numId w:val="10"/>
        </w:numPr>
        <w:rPr>
          <w:lang w:val="en-ZA"/>
        </w:rPr>
      </w:pPr>
      <w:r w:rsidRPr="005B7656">
        <w:rPr>
          <w:rStyle w:val="Strong"/>
        </w:rPr>
        <w:t>Inside jaws:</w:t>
      </w:r>
      <w:r w:rsidRPr="00261835">
        <w:rPr>
          <w:lang w:val="en-ZA"/>
        </w:rPr>
        <w:t xml:space="preserve"> used to measure internal lengths </w:t>
      </w:r>
    </w:p>
    <w:p w14:paraId="275517BC" w14:textId="77777777" w:rsidR="00887C82" w:rsidRPr="00261835" w:rsidRDefault="00887C82" w:rsidP="007E62EC">
      <w:pPr>
        <w:numPr>
          <w:ilvl w:val="0"/>
          <w:numId w:val="10"/>
        </w:numPr>
        <w:rPr>
          <w:lang w:val="en-ZA"/>
        </w:rPr>
      </w:pPr>
      <w:r w:rsidRPr="005B7656">
        <w:rPr>
          <w:rStyle w:val="Strong"/>
        </w:rPr>
        <w:t>Depth probe:</w:t>
      </w:r>
      <w:r w:rsidRPr="00261835">
        <w:rPr>
          <w:lang w:val="en-ZA"/>
        </w:rPr>
        <w:t xml:space="preserve"> used to measure depths </w:t>
      </w:r>
    </w:p>
    <w:p w14:paraId="067C3F1F" w14:textId="77777777" w:rsidR="00887C82" w:rsidRPr="00261835" w:rsidRDefault="00887C82" w:rsidP="007E62EC">
      <w:pPr>
        <w:numPr>
          <w:ilvl w:val="0"/>
          <w:numId w:val="10"/>
        </w:numPr>
        <w:rPr>
          <w:lang w:val="en-ZA"/>
        </w:rPr>
      </w:pPr>
      <w:r w:rsidRPr="005B7656">
        <w:rPr>
          <w:rStyle w:val="Strong"/>
        </w:rPr>
        <w:t>Main scale</w:t>
      </w:r>
      <w:r w:rsidRPr="00261835">
        <w:rPr>
          <w:lang w:val="en-ZA"/>
        </w:rPr>
        <w:t xml:space="preserve"> (cm) </w:t>
      </w:r>
    </w:p>
    <w:p w14:paraId="678E4819" w14:textId="77777777" w:rsidR="00887C82" w:rsidRPr="00261835" w:rsidRDefault="00887C82" w:rsidP="007E62EC">
      <w:pPr>
        <w:numPr>
          <w:ilvl w:val="0"/>
          <w:numId w:val="10"/>
        </w:numPr>
        <w:rPr>
          <w:lang w:val="en-ZA"/>
        </w:rPr>
      </w:pPr>
      <w:r w:rsidRPr="005B7656">
        <w:rPr>
          <w:rStyle w:val="Strong"/>
        </w:rPr>
        <w:lastRenderedPageBreak/>
        <w:t>Main scale</w:t>
      </w:r>
      <w:r w:rsidRPr="00261835">
        <w:rPr>
          <w:lang w:val="en-ZA"/>
        </w:rPr>
        <w:t xml:space="preserve"> (inch) </w:t>
      </w:r>
    </w:p>
    <w:p w14:paraId="5870DDFE" w14:textId="77777777" w:rsidR="00887C82" w:rsidRPr="00261835" w:rsidRDefault="00887C82" w:rsidP="007E62EC">
      <w:pPr>
        <w:numPr>
          <w:ilvl w:val="0"/>
          <w:numId w:val="10"/>
        </w:numPr>
        <w:rPr>
          <w:lang w:val="en-ZA"/>
        </w:rPr>
      </w:pPr>
      <w:r w:rsidRPr="005B7656">
        <w:rPr>
          <w:rStyle w:val="Strong"/>
        </w:rPr>
        <w:t xml:space="preserve">Vernier </w:t>
      </w:r>
      <w:r w:rsidRPr="00261835">
        <w:rPr>
          <w:lang w:val="en-ZA"/>
        </w:rPr>
        <w:t xml:space="preserve">(cm) </w:t>
      </w:r>
    </w:p>
    <w:p w14:paraId="7D013D39" w14:textId="77777777" w:rsidR="00887C82" w:rsidRPr="005B7656" w:rsidRDefault="00887C82" w:rsidP="007E62EC">
      <w:pPr>
        <w:numPr>
          <w:ilvl w:val="0"/>
          <w:numId w:val="10"/>
        </w:numPr>
        <w:rPr>
          <w:rStyle w:val="Strong"/>
        </w:rPr>
      </w:pPr>
      <w:r w:rsidRPr="005B7656">
        <w:rPr>
          <w:rStyle w:val="Strong"/>
        </w:rPr>
        <w:t xml:space="preserve">Vernier (inch) </w:t>
      </w:r>
    </w:p>
    <w:p w14:paraId="3396BFC0" w14:textId="77777777" w:rsidR="00887C82" w:rsidRPr="005B7656" w:rsidRDefault="00887C82" w:rsidP="007E62EC">
      <w:pPr>
        <w:numPr>
          <w:ilvl w:val="0"/>
          <w:numId w:val="10"/>
        </w:numPr>
        <w:rPr>
          <w:rStyle w:val="Strong"/>
        </w:rPr>
      </w:pPr>
      <w:r w:rsidRPr="005B7656">
        <w:rPr>
          <w:rStyle w:val="Strong"/>
        </w:rPr>
        <w:t>Retainer: used to block movable part to allow the easy transferring of a measurement.</w:t>
      </w:r>
    </w:p>
    <w:p w14:paraId="3946EEF5" w14:textId="77777777" w:rsidR="00887C82" w:rsidRPr="00261835" w:rsidRDefault="00887C82" w:rsidP="00887C82">
      <w:pPr>
        <w:rPr>
          <w:lang w:val="en-ZA"/>
        </w:rPr>
      </w:pPr>
    </w:p>
    <w:p w14:paraId="714A0E68" w14:textId="09ABE165" w:rsidR="00887C82" w:rsidRPr="006F29C6" w:rsidRDefault="00887C82" w:rsidP="00887C82">
      <w:pPr>
        <w:pStyle w:val="Heading3"/>
      </w:pPr>
      <w:bookmarkStart w:id="108" w:name="_Toc69368356"/>
      <w:r w:rsidRPr="006F29C6">
        <w:rPr>
          <w:noProof/>
        </w:rPr>
        <w:drawing>
          <wp:anchor distT="0" distB="0" distL="114300" distR="114300" simplePos="0" relativeHeight="251683840" behindDoc="0" locked="0" layoutInCell="1" allowOverlap="1" wp14:anchorId="7307719A" wp14:editId="20A58A00">
            <wp:simplePos x="0" y="0"/>
            <wp:positionH relativeFrom="column">
              <wp:posOffset>171450</wp:posOffset>
            </wp:positionH>
            <wp:positionV relativeFrom="paragraph">
              <wp:posOffset>-22860</wp:posOffset>
            </wp:positionV>
            <wp:extent cx="5939790" cy="2112010"/>
            <wp:effectExtent l="0" t="0" r="3810" b="2540"/>
            <wp:wrapSquare wrapText="bothSides"/>
            <wp:docPr id="3863" name="Picture 3863" descr="Parts of a vernier caliper:  Outside jaws: used to measure external lengths  Inside jaws: used to measure internal lengths  Depth probe: used to measure depths  Main scale (cm)  Main scale (inch)  Vernier (cm)  Vernier (inch)  Retainer: used to block movable part to allow the easy transferring a measur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Parts of a vernier caliper:  Outside jaws: used to measure external lengths  Inside jaws: used to measure internal lengths  Depth probe: used to measure depths  Main scale (cm)  Main scale (inch)  Vernier (cm)  Vernier (inch)  Retainer: used to block movable part to allow the easy transferring a measurement "/>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5939790" cy="2112010"/>
                    </a:xfrm>
                    <a:prstGeom prst="rect">
                      <a:avLst/>
                    </a:prstGeom>
                    <a:noFill/>
                  </pic:spPr>
                </pic:pic>
              </a:graphicData>
            </a:graphic>
            <wp14:sizeRelH relativeFrom="page">
              <wp14:pctWidth>0</wp14:pctWidth>
            </wp14:sizeRelH>
            <wp14:sizeRelV relativeFrom="page">
              <wp14:pctHeight>0</wp14:pctHeight>
            </wp14:sizeRelV>
          </wp:anchor>
        </w:drawing>
      </w:r>
      <w:r w:rsidRPr="006F29C6">
        <w:t xml:space="preserve">Using </w:t>
      </w:r>
      <w:proofErr w:type="gramStart"/>
      <w:r w:rsidRPr="006F29C6">
        <w:t>The</w:t>
      </w:r>
      <w:proofErr w:type="gramEnd"/>
      <w:r w:rsidRPr="006F29C6">
        <w:t xml:space="preserve"> Vernier </w:t>
      </w:r>
      <w:proofErr w:type="spellStart"/>
      <w:r w:rsidRPr="006F29C6">
        <w:t>Caliper</w:t>
      </w:r>
      <w:bookmarkEnd w:id="108"/>
      <w:proofErr w:type="spellEnd"/>
    </w:p>
    <w:p w14:paraId="4117B114" w14:textId="77777777" w:rsidR="00887C82" w:rsidRPr="00261835" w:rsidRDefault="00887C82" w:rsidP="00887C82">
      <w:pPr>
        <w:rPr>
          <w:lang w:val="en-ZA"/>
        </w:rPr>
      </w:pPr>
      <w:r w:rsidRPr="00261835">
        <w:rPr>
          <w:lang w:val="en-ZA"/>
        </w:rPr>
        <w:t xml:space="preserve">A </w:t>
      </w:r>
      <w:proofErr w:type="spellStart"/>
      <w:r w:rsidRPr="00261835">
        <w:rPr>
          <w:lang w:val="en-ZA"/>
        </w:rPr>
        <w:t>caliper</w:t>
      </w:r>
      <w:proofErr w:type="spellEnd"/>
      <w:r w:rsidRPr="00261835">
        <w:rPr>
          <w:lang w:val="en-ZA"/>
        </w:rPr>
        <w:t xml:space="preserve"> must be properly applied against the part in order to take the desired measurement. For example, when measuring the thickness of a plate a vernier </w:t>
      </w:r>
      <w:proofErr w:type="spellStart"/>
      <w:r w:rsidRPr="00261835">
        <w:rPr>
          <w:lang w:val="en-ZA"/>
        </w:rPr>
        <w:t>caliper</w:t>
      </w:r>
      <w:proofErr w:type="spellEnd"/>
      <w:r w:rsidRPr="00261835">
        <w:rPr>
          <w:lang w:val="en-ZA"/>
        </w:rPr>
        <w:t xml:space="preserve"> must be held at right angles to the piece. Some practice may be needed to measure round or irregular objects correctly.</w:t>
      </w:r>
    </w:p>
    <w:p w14:paraId="44F12B80" w14:textId="77777777" w:rsidR="00887C82" w:rsidRPr="00261835" w:rsidRDefault="00887C82" w:rsidP="00887C82">
      <w:pPr>
        <w:rPr>
          <w:lang w:val="en-ZA"/>
        </w:rPr>
      </w:pPr>
      <w:r w:rsidRPr="00261835">
        <w:rPr>
          <w:lang w:val="en-ZA"/>
        </w:rPr>
        <w:t xml:space="preserve">Accuracy of measurement when using a </w:t>
      </w:r>
      <w:proofErr w:type="spellStart"/>
      <w:r w:rsidRPr="00261835">
        <w:rPr>
          <w:lang w:val="en-ZA"/>
        </w:rPr>
        <w:t>caliper</w:t>
      </w:r>
      <w:proofErr w:type="spellEnd"/>
      <w:r w:rsidRPr="00261835">
        <w:rPr>
          <w:lang w:val="en-ZA"/>
        </w:rPr>
        <w:t xml:space="preserve"> is highly dependent on the skill of the operator. Regardless of type, a </w:t>
      </w:r>
      <w:proofErr w:type="spellStart"/>
      <w:r w:rsidRPr="00261835">
        <w:rPr>
          <w:lang w:val="en-ZA"/>
        </w:rPr>
        <w:t>caliper's</w:t>
      </w:r>
      <w:proofErr w:type="spellEnd"/>
      <w:r w:rsidRPr="00261835">
        <w:rPr>
          <w:lang w:val="en-ZA"/>
        </w:rPr>
        <w:t xml:space="preserve"> jaws must be forced into contact with the part being measured. As both part and </w:t>
      </w:r>
      <w:proofErr w:type="spellStart"/>
      <w:r w:rsidRPr="00261835">
        <w:rPr>
          <w:lang w:val="en-ZA"/>
        </w:rPr>
        <w:t>caliper</w:t>
      </w:r>
      <w:proofErr w:type="spellEnd"/>
      <w:r w:rsidRPr="00261835">
        <w:rPr>
          <w:lang w:val="en-ZA"/>
        </w:rPr>
        <w:t xml:space="preserve"> are always to some extent elastic, the amount of force used affects the indication. A consistent, firm touch is correct. Too much force results in an under indication as part and tool distort; too little force gives insufficient contact and an over indication. This is a greater problem with a </w:t>
      </w:r>
      <w:proofErr w:type="spellStart"/>
      <w:r w:rsidRPr="00261835">
        <w:rPr>
          <w:lang w:val="en-ZA"/>
        </w:rPr>
        <w:t>caliper</w:t>
      </w:r>
      <w:proofErr w:type="spellEnd"/>
      <w:r w:rsidRPr="00261835">
        <w:rPr>
          <w:lang w:val="en-ZA"/>
        </w:rPr>
        <w:t xml:space="preserve"> incorporating a screw, which lends mechanical advantage.</w:t>
      </w:r>
    </w:p>
    <w:p w14:paraId="731EA22B" w14:textId="77777777" w:rsidR="00887C82" w:rsidRPr="00261835" w:rsidRDefault="00887C82" w:rsidP="00887C82">
      <w:pPr>
        <w:rPr>
          <w:lang w:val="en-ZA"/>
        </w:rPr>
      </w:pPr>
      <w:r w:rsidRPr="00261835">
        <w:rPr>
          <w:lang w:val="en-ZA"/>
        </w:rPr>
        <w:t xml:space="preserve">Simple </w:t>
      </w:r>
      <w:proofErr w:type="spellStart"/>
      <w:r w:rsidRPr="00261835">
        <w:rPr>
          <w:lang w:val="en-ZA"/>
        </w:rPr>
        <w:t>calipers</w:t>
      </w:r>
      <w:proofErr w:type="spellEnd"/>
      <w:r w:rsidRPr="00261835">
        <w:rPr>
          <w:lang w:val="en-ZA"/>
        </w:rPr>
        <w:t xml:space="preserve"> are uncalibrated; the measurement taken must be compared against a scale. Whether the scale is part of the </w:t>
      </w:r>
      <w:proofErr w:type="spellStart"/>
      <w:r w:rsidRPr="00261835">
        <w:rPr>
          <w:lang w:val="en-ZA"/>
        </w:rPr>
        <w:t>caliper</w:t>
      </w:r>
      <w:proofErr w:type="spellEnd"/>
      <w:r w:rsidRPr="00261835">
        <w:rPr>
          <w:lang w:val="en-ZA"/>
        </w:rPr>
        <w:t xml:space="preserve"> or not, all </w:t>
      </w:r>
      <w:proofErr w:type="spellStart"/>
      <w:r w:rsidRPr="00261835">
        <w:rPr>
          <w:lang w:val="en-ZA"/>
        </w:rPr>
        <w:t>analog</w:t>
      </w:r>
      <w:proofErr w:type="spellEnd"/>
      <w:r w:rsidRPr="00261835">
        <w:rPr>
          <w:lang w:val="en-ZA"/>
        </w:rPr>
        <w:t xml:space="preserve"> </w:t>
      </w:r>
      <w:proofErr w:type="spellStart"/>
      <w:r w:rsidRPr="00261835">
        <w:rPr>
          <w:lang w:val="en-ZA"/>
        </w:rPr>
        <w:t>calipers</w:t>
      </w:r>
      <w:proofErr w:type="spellEnd"/>
      <w:r w:rsidRPr="00261835">
        <w:rPr>
          <w:lang w:val="en-ZA"/>
        </w:rPr>
        <w:t xml:space="preserve"> -- verniers and dials -- require good eyesight in order to achieve the highest precision. Digital </w:t>
      </w:r>
      <w:proofErr w:type="spellStart"/>
      <w:r w:rsidRPr="00261835">
        <w:rPr>
          <w:lang w:val="en-ZA"/>
        </w:rPr>
        <w:t>calipers</w:t>
      </w:r>
      <w:proofErr w:type="spellEnd"/>
      <w:r w:rsidRPr="00261835">
        <w:rPr>
          <w:lang w:val="en-ZA"/>
        </w:rPr>
        <w:t xml:space="preserve"> have the advantage in this area.</w:t>
      </w:r>
    </w:p>
    <w:p w14:paraId="79402F33" w14:textId="77777777" w:rsidR="00887C82" w:rsidRPr="00261835" w:rsidRDefault="00887C82" w:rsidP="00887C82">
      <w:pPr>
        <w:rPr>
          <w:lang w:val="en-ZA"/>
        </w:rPr>
      </w:pPr>
    </w:p>
    <w:p w14:paraId="2E5FA0CE" w14:textId="52800D7F" w:rsidR="00887C82" w:rsidRDefault="00887C82" w:rsidP="00887C82">
      <w:pPr>
        <w:rPr>
          <w:lang w:val="en-ZA"/>
        </w:rPr>
      </w:pPr>
      <w:r w:rsidRPr="00261835">
        <w:rPr>
          <w:lang w:val="en-ZA"/>
        </w:rPr>
        <w:t xml:space="preserve">Calibrated </w:t>
      </w:r>
      <w:proofErr w:type="spellStart"/>
      <w:r w:rsidRPr="00261835">
        <w:rPr>
          <w:lang w:val="en-ZA"/>
        </w:rPr>
        <w:t>calipers</w:t>
      </w:r>
      <w:proofErr w:type="spellEnd"/>
      <w:r w:rsidRPr="00261835">
        <w:rPr>
          <w:lang w:val="en-ZA"/>
        </w:rPr>
        <w:t xml:space="preserve"> may be mishandled, leading to loss of zero. When a </w:t>
      </w:r>
      <w:proofErr w:type="spellStart"/>
      <w:r w:rsidRPr="00261835">
        <w:rPr>
          <w:lang w:val="en-ZA"/>
        </w:rPr>
        <w:t>caliper’s</w:t>
      </w:r>
      <w:proofErr w:type="spellEnd"/>
      <w:r w:rsidRPr="00261835">
        <w:rPr>
          <w:lang w:val="en-ZA"/>
        </w:rPr>
        <w:t xml:space="preserve"> jaws are fully closed, it should of course indicate zero. If it does not, it must be recalibrated or discarded. It might seem that a vernier </w:t>
      </w:r>
      <w:proofErr w:type="spellStart"/>
      <w:r w:rsidRPr="00261835">
        <w:rPr>
          <w:lang w:val="en-ZA"/>
        </w:rPr>
        <w:t>caliper</w:t>
      </w:r>
      <w:proofErr w:type="spellEnd"/>
      <w:r w:rsidRPr="00261835">
        <w:rPr>
          <w:lang w:val="en-ZA"/>
        </w:rPr>
        <w:t xml:space="preserve"> cannot get out of calibration but a drop or knock can be enough. Sometimes a careful tap is enough to restore zero. Digital </w:t>
      </w:r>
      <w:proofErr w:type="spellStart"/>
      <w:r w:rsidRPr="00261835">
        <w:rPr>
          <w:lang w:val="en-ZA"/>
        </w:rPr>
        <w:t>calipers</w:t>
      </w:r>
      <w:proofErr w:type="spellEnd"/>
      <w:r w:rsidRPr="00261835">
        <w:rPr>
          <w:lang w:val="en-ZA"/>
        </w:rPr>
        <w:t xml:space="preserve"> have zero set buttons.</w:t>
      </w:r>
    </w:p>
    <w:p w14:paraId="1592AD30" w14:textId="77777777" w:rsidR="0043537F" w:rsidRPr="00261835" w:rsidRDefault="0043537F" w:rsidP="00887C82">
      <w:pPr>
        <w:rPr>
          <w:lang w:val="en-ZA"/>
        </w:rPr>
      </w:pPr>
    </w:p>
    <w:p w14:paraId="25A8BA42" w14:textId="77777777" w:rsidR="00887C82" w:rsidRPr="006F29C6" w:rsidRDefault="00887C82" w:rsidP="00887C82">
      <w:pPr>
        <w:pStyle w:val="Heading3"/>
      </w:pPr>
      <w:bookmarkStart w:id="109" w:name="_Toc162192679"/>
      <w:bookmarkStart w:id="110" w:name="_Toc69368357"/>
      <w:proofErr w:type="spellStart"/>
      <w:r w:rsidRPr="006F29C6">
        <w:lastRenderedPageBreak/>
        <w:t>Micrometer</w:t>
      </w:r>
      <w:proofErr w:type="spellEnd"/>
      <w:r w:rsidRPr="006F29C6">
        <w:t xml:space="preserve"> Screws</w:t>
      </w:r>
      <w:bookmarkEnd w:id="101"/>
      <w:bookmarkEnd w:id="109"/>
      <w:bookmarkEnd w:id="110"/>
    </w:p>
    <w:p w14:paraId="54FE2B06" w14:textId="77777777" w:rsidR="00887C82" w:rsidRDefault="00887C82" w:rsidP="00887C82">
      <w:pPr>
        <w:rPr>
          <w:lang w:val="en-ZA"/>
        </w:rPr>
      </w:pPr>
    </w:p>
    <w:p w14:paraId="35C57619" w14:textId="77777777" w:rsidR="00887C82" w:rsidRDefault="00887C82" w:rsidP="00887C82">
      <w:pPr>
        <w:pStyle w:val="TipLF"/>
        <w:rPr>
          <w:lang w:val="en-ZA"/>
        </w:rPr>
      </w:pPr>
      <w:r w:rsidRPr="00261835">
        <w:rPr>
          <w:lang w:val="en-ZA"/>
        </w:rPr>
        <w:t>Micrometer is a name generally given to any device for measuring small angles or dimensions, usually smaller than 1mm.</w:t>
      </w:r>
    </w:p>
    <w:p w14:paraId="73506CA7" w14:textId="77777777" w:rsidR="00887C82" w:rsidRPr="00261835" w:rsidRDefault="00887C82" w:rsidP="00887C82">
      <w:pPr>
        <w:rPr>
          <w:lang w:val="en-ZA"/>
        </w:rPr>
      </w:pPr>
    </w:p>
    <w:p w14:paraId="6F653F1F" w14:textId="77777777" w:rsidR="00887C82" w:rsidRPr="00261835" w:rsidRDefault="00887C82" w:rsidP="00887C82">
      <w:pPr>
        <w:rPr>
          <w:lang w:val="en-ZA"/>
        </w:rPr>
      </w:pPr>
      <w:r w:rsidRPr="00261835">
        <w:rPr>
          <w:lang w:val="en-ZA"/>
        </w:rPr>
        <w:t xml:space="preserve">A </w:t>
      </w:r>
      <w:proofErr w:type="spellStart"/>
      <w:r w:rsidRPr="00261835">
        <w:rPr>
          <w:lang w:val="en-ZA"/>
        </w:rPr>
        <w:t>micrometer</w:t>
      </w:r>
      <w:proofErr w:type="spellEnd"/>
      <w:r w:rsidRPr="00261835">
        <w:rPr>
          <w:lang w:val="en-ZA"/>
        </w:rPr>
        <w:t xml:space="preserve"> screw displaces the pointer uniformly by turning a screw. If, for example, the step of the screw is 0.5mm and the screw head is read to 1/1000 of a revolution, we measure to 0.0005mm, which is about equal to the wave length of light.</w:t>
      </w:r>
    </w:p>
    <w:p w14:paraId="1A337D3A" w14:textId="77777777" w:rsidR="00887C82" w:rsidRPr="005B7656" w:rsidRDefault="00887C82" w:rsidP="00887C82">
      <w:pPr>
        <w:pStyle w:val="Heading4"/>
        <w:rPr>
          <w:color w:val="000000"/>
        </w:rPr>
      </w:pPr>
      <w:r w:rsidRPr="005B7656">
        <w:rPr>
          <w:color w:val="000000"/>
        </w:rPr>
        <w:t>History</w:t>
      </w:r>
    </w:p>
    <w:p w14:paraId="4457E260" w14:textId="77777777" w:rsidR="00887C82" w:rsidRPr="00261835" w:rsidRDefault="00887C82" w:rsidP="00887C82">
      <w:pPr>
        <w:rPr>
          <w:lang w:val="en-ZA"/>
        </w:rPr>
      </w:pPr>
      <w:r w:rsidRPr="00261835">
        <w:rPr>
          <w:lang w:val="en-ZA"/>
        </w:rPr>
        <w:t xml:space="preserve">The first ever micrometric screw was invented by William Gascoigne in the 17th century, as an enhancement of the Vernier; it was used in a telescope to measure angular distances between stars. Its adaptation for the measurement of the small dimension was made by Jean-Louis Palmer; this device is therefore often called palmer in </w:t>
      </w:r>
      <w:smartTag w:uri="urn:schemas-microsoft-com:office:smarttags" w:element="country-region">
        <w:smartTag w:uri="urn:schemas-microsoft-com:office:smarttags" w:element="place">
          <w:r w:rsidRPr="00261835">
            <w:rPr>
              <w:lang w:val="en-ZA"/>
            </w:rPr>
            <w:t>France</w:t>
          </w:r>
        </w:smartTag>
      </w:smartTag>
      <w:r w:rsidRPr="00261835">
        <w:rPr>
          <w:lang w:val="en-ZA"/>
        </w:rPr>
        <w:t>. In 1888 Edward Williams Morley added to the precision of micrometric measurements and proved their accuracy in a complex series of experiments.</w:t>
      </w:r>
    </w:p>
    <w:p w14:paraId="7A946193" w14:textId="77777777" w:rsidR="00887C82" w:rsidRPr="005B7656" w:rsidRDefault="00887C82" w:rsidP="00887C82">
      <w:pPr>
        <w:pStyle w:val="Heading4"/>
        <w:rPr>
          <w:color w:val="000000"/>
        </w:rPr>
      </w:pPr>
      <w:proofErr w:type="spellStart"/>
      <w:r w:rsidRPr="005B7656">
        <w:rPr>
          <w:color w:val="000000"/>
        </w:rPr>
        <w:t>Micrometer</w:t>
      </w:r>
      <w:proofErr w:type="spellEnd"/>
      <w:r w:rsidRPr="005B7656">
        <w:rPr>
          <w:color w:val="000000"/>
        </w:rPr>
        <w:t xml:space="preserve"> (Device)</w:t>
      </w:r>
    </w:p>
    <w:p w14:paraId="29704967" w14:textId="77777777" w:rsidR="00887C82" w:rsidRPr="00261835" w:rsidRDefault="00887C82" w:rsidP="00887C82">
      <w:pPr>
        <w:pStyle w:val="HSFigText"/>
        <w:rPr>
          <w:lang w:val="en-ZA"/>
        </w:rPr>
      </w:pPr>
      <w:r w:rsidRPr="00261835">
        <w:rPr>
          <w:lang w:val="en-ZA"/>
        </w:rPr>
        <w:t xml:space="preserve">External, internal, and depth </w:t>
      </w:r>
      <w:proofErr w:type="spellStart"/>
      <w:r w:rsidRPr="00261835">
        <w:rPr>
          <w:lang w:val="en-ZA"/>
        </w:rPr>
        <w:t>micrometers</w:t>
      </w:r>
      <w:proofErr w:type="spellEnd"/>
    </w:p>
    <w:p w14:paraId="53BCB7C7" w14:textId="6224FAF1" w:rsidR="00887C82" w:rsidRPr="00261835" w:rsidRDefault="0043537F" w:rsidP="00887C82">
      <w:pPr>
        <w:rPr>
          <w:lang w:val="en-ZA"/>
        </w:rPr>
      </w:pPr>
      <w:r w:rsidRPr="00261835">
        <w:rPr>
          <w:noProof/>
          <w:lang w:val="en-ZA"/>
        </w:rPr>
        <w:drawing>
          <wp:anchor distT="0" distB="0" distL="114300" distR="114300" simplePos="0" relativeHeight="251684864" behindDoc="0" locked="0" layoutInCell="1" allowOverlap="1" wp14:anchorId="7F9E098B" wp14:editId="4F5BA4FE">
            <wp:simplePos x="0" y="0"/>
            <wp:positionH relativeFrom="column">
              <wp:posOffset>1676400</wp:posOffset>
            </wp:positionH>
            <wp:positionV relativeFrom="paragraph">
              <wp:posOffset>41910</wp:posOffset>
            </wp:positionV>
            <wp:extent cx="3074035" cy="2695575"/>
            <wp:effectExtent l="0" t="0" r="0" b="9525"/>
            <wp:wrapSquare wrapText="bothSides"/>
            <wp:docPr id="3862" name="Picture 3862" descr="External, internal, and depth micromet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External, internal, and depth micrometers "/>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3074035" cy="2695575"/>
                    </a:xfrm>
                    <a:prstGeom prst="rect">
                      <a:avLst/>
                    </a:prstGeom>
                    <a:noFill/>
                  </pic:spPr>
                </pic:pic>
              </a:graphicData>
            </a:graphic>
            <wp14:sizeRelH relativeFrom="page">
              <wp14:pctWidth>0</wp14:pctWidth>
            </wp14:sizeRelH>
            <wp14:sizeRelV relativeFrom="page">
              <wp14:pctHeight>0</wp14:pctHeight>
            </wp14:sizeRelV>
          </wp:anchor>
        </w:drawing>
      </w:r>
    </w:p>
    <w:p w14:paraId="09E33273" w14:textId="77777777" w:rsidR="00887C82" w:rsidRPr="00261835" w:rsidRDefault="00887C82" w:rsidP="00887C82">
      <w:pPr>
        <w:rPr>
          <w:lang w:val="en-ZA"/>
        </w:rPr>
      </w:pPr>
    </w:p>
    <w:p w14:paraId="6C13217E" w14:textId="77777777" w:rsidR="00887C82" w:rsidRPr="00261835" w:rsidRDefault="00887C82" w:rsidP="00887C82">
      <w:pPr>
        <w:rPr>
          <w:lang w:val="en-ZA"/>
        </w:rPr>
      </w:pPr>
    </w:p>
    <w:p w14:paraId="34F8D60F" w14:textId="77777777" w:rsidR="00887C82" w:rsidRPr="00261835" w:rsidRDefault="00887C82" w:rsidP="00887C82">
      <w:pPr>
        <w:rPr>
          <w:lang w:val="en-ZA"/>
        </w:rPr>
      </w:pPr>
    </w:p>
    <w:p w14:paraId="4938DDE2" w14:textId="77777777" w:rsidR="00887C82" w:rsidRPr="00261835" w:rsidRDefault="00887C82" w:rsidP="00887C82">
      <w:pPr>
        <w:rPr>
          <w:lang w:val="en-ZA"/>
        </w:rPr>
      </w:pPr>
    </w:p>
    <w:p w14:paraId="25A4F82D" w14:textId="77777777" w:rsidR="00887C82" w:rsidRPr="00261835" w:rsidRDefault="00887C82" w:rsidP="00887C82">
      <w:pPr>
        <w:rPr>
          <w:lang w:val="en-ZA"/>
        </w:rPr>
      </w:pPr>
    </w:p>
    <w:p w14:paraId="44D19E5B" w14:textId="77777777" w:rsidR="00887C82" w:rsidRPr="00261835" w:rsidRDefault="00887C82" w:rsidP="00887C82">
      <w:pPr>
        <w:rPr>
          <w:lang w:val="en-ZA"/>
        </w:rPr>
      </w:pPr>
    </w:p>
    <w:p w14:paraId="38B4D1E4" w14:textId="77777777" w:rsidR="00887C82" w:rsidRPr="00261835" w:rsidRDefault="00887C82" w:rsidP="00887C82">
      <w:pPr>
        <w:rPr>
          <w:lang w:val="en-ZA"/>
        </w:rPr>
      </w:pPr>
    </w:p>
    <w:p w14:paraId="0BE4E096" w14:textId="77777777" w:rsidR="00887C82" w:rsidRPr="00261835" w:rsidRDefault="00887C82" w:rsidP="00887C82">
      <w:pPr>
        <w:rPr>
          <w:lang w:val="en-ZA"/>
        </w:rPr>
      </w:pPr>
    </w:p>
    <w:p w14:paraId="66889C47" w14:textId="77777777" w:rsidR="00887C82" w:rsidRPr="00261835" w:rsidRDefault="00887C82" w:rsidP="00887C82">
      <w:pPr>
        <w:rPr>
          <w:lang w:val="en-ZA"/>
        </w:rPr>
      </w:pPr>
    </w:p>
    <w:p w14:paraId="21E03C11" w14:textId="77777777" w:rsidR="00887C82" w:rsidRPr="00261835" w:rsidRDefault="00887C82" w:rsidP="00887C82">
      <w:pPr>
        <w:rPr>
          <w:lang w:val="en-ZA"/>
        </w:rPr>
      </w:pPr>
    </w:p>
    <w:p w14:paraId="326D1DB6" w14:textId="77777777" w:rsidR="00887C82" w:rsidRPr="00261835" w:rsidRDefault="00887C82" w:rsidP="00887C82">
      <w:pPr>
        <w:rPr>
          <w:lang w:val="en-ZA"/>
        </w:rPr>
      </w:pPr>
    </w:p>
    <w:p w14:paraId="1F19982D" w14:textId="77777777" w:rsidR="00887C82" w:rsidRPr="00261835" w:rsidRDefault="00887C82" w:rsidP="00887C82">
      <w:pPr>
        <w:rPr>
          <w:lang w:val="en-ZA"/>
        </w:rPr>
      </w:pPr>
    </w:p>
    <w:p w14:paraId="33EFADA5" w14:textId="77777777" w:rsidR="00887C82" w:rsidRPr="00261835" w:rsidRDefault="00887C82" w:rsidP="00887C82">
      <w:pPr>
        <w:rPr>
          <w:lang w:val="en-ZA"/>
        </w:rPr>
      </w:pPr>
      <w:r w:rsidRPr="00261835">
        <w:rPr>
          <w:lang w:val="en-ZA"/>
        </w:rPr>
        <w:t xml:space="preserve">A </w:t>
      </w:r>
      <w:proofErr w:type="spellStart"/>
      <w:r w:rsidRPr="00261835">
        <w:rPr>
          <w:lang w:val="en-ZA"/>
        </w:rPr>
        <w:t>micrometer</w:t>
      </w:r>
      <w:proofErr w:type="spellEnd"/>
      <w:r w:rsidRPr="00261835">
        <w:rPr>
          <w:lang w:val="en-ZA"/>
        </w:rPr>
        <w:t xml:space="preserve"> is a widely used device in mechanical engineering for precisely measuring thickness of blocks, outer and inner diameters of shafts and depths of slots. Appearing frequently in metrology, the study of measurement, </w:t>
      </w:r>
      <w:proofErr w:type="spellStart"/>
      <w:r w:rsidRPr="00261835">
        <w:rPr>
          <w:lang w:val="en-ZA"/>
        </w:rPr>
        <w:t>micrometers</w:t>
      </w:r>
      <w:proofErr w:type="spellEnd"/>
      <w:r w:rsidRPr="00261835">
        <w:rPr>
          <w:lang w:val="en-ZA"/>
        </w:rPr>
        <w:t xml:space="preserve"> have several advantages over other types of measuring instruments like the Vernier </w:t>
      </w:r>
      <w:proofErr w:type="spellStart"/>
      <w:r w:rsidRPr="00261835">
        <w:rPr>
          <w:lang w:val="en-ZA"/>
        </w:rPr>
        <w:t>caliper</w:t>
      </w:r>
      <w:proofErr w:type="spellEnd"/>
      <w:r w:rsidRPr="00261835">
        <w:rPr>
          <w:lang w:val="en-ZA"/>
        </w:rPr>
        <w:t>.</w:t>
      </w:r>
    </w:p>
    <w:p w14:paraId="0CE56EBB" w14:textId="77777777" w:rsidR="00887C82" w:rsidRPr="005B7656" w:rsidRDefault="00887C82" w:rsidP="00887C82">
      <w:pPr>
        <w:pStyle w:val="Heading4"/>
        <w:rPr>
          <w:color w:val="000000"/>
        </w:rPr>
      </w:pPr>
      <w:r w:rsidRPr="005B7656">
        <w:rPr>
          <w:color w:val="000000"/>
        </w:rPr>
        <w:lastRenderedPageBreak/>
        <w:t>Types</w:t>
      </w:r>
    </w:p>
    <w:p w14:paraId="58D5C2F7" w14:textId="77777777" w:rsidR="00887C82" w:rsidRPr="00261835" w:rsidRDefault="00887C82" w:rsidP="00887C82">
      <w:pPr>
        <w:rPr>
          <w:lang w:val="en-ZA"/>
        </w:rPr>
      </w:pPr>
      <w:r w:rsidRPr="00261835">
        <w:rPr>
          <w:lang w:val="en-ZA"/>
        </w:rPr>
        <w:t xml:space="preserve">The image shows three common types of </w:t>
      </w:r>
      <w:proofErr w:type="spellStart"/>
      <w:r w:rsidRPr="00261835">
        <w:rPr>
          <w:lang w:val="en-ZA"/>
        </w:rPr>
        <w:t>micrometers</w:t>
      </w:r>
      <w:proofErr w:type="spellEnd"/>
      <w:r w:rsidRPr="00261835">
        <w:rPr>
          <w:lang w:val="en-ZA"/>
        </w:rPr>
        <w:t>, the names are based on their application:</w:t>
      </w:r>
    </w:p>
    <w:p w14:paraId="1BA55F11" w14:textId="77777777" w:rsidR="00887C82" w:rsidRPr="00261835" w:rsidRDefault="00887C82" w:rsidP="00887C82">
      <w:pPr>
        <w:rPr>
          <w:lang w:val="en-ZA"/>
        </w:rPr>
      </w:pPr>
      <w:r w:rsidRPr="00261835">
        <w:rPr>
          <w:lang w:val="en-ZA"/>
        </w:rPr>
        <w:t xml:space="preserve">An external </w:t>
      </w:r>
      <w:proofErr w:type="spellStart"/>
      <w:r w:rsidRPr="00261835">
        <w:rPr>
          <w:lang w:val="en-ZA"/>
        </w:rPr>
        <w:t>micrometer</w:t>
      </w:r>
      <w:proofErr w:type="spellEnd"/>
      <w:r w:rsidRPr="00261835">
        <w:rPr>
          <w:lang w:val="en-ZA"/>
        </w:rPr>
        <w:t xml:space="preserve"> is typically used to measure wires, spheres, shafts and blocks. An internal </w:t>
      </w:r>
      <w:proofErr w:type="spellStart"/>
      <w:r w:rsidRPr="00261835">
        <w:rPr>
          <w:lang w:val="en-ZA"/>
        </w:rPr>
        <w:t>micrometer</w:t>
      </w:r>
      <w:proofErr w:type="spellEnd"/>
      <w:r w:rsidRPr="00261835">
        <w:rPr>
          <w:lang w:val="en-ZA"/>
        </w:rPr>
        <w:t xml:space="preserve"> is used to measure the opening of holes, and a depth </w:t>
      </w:r>
      <w:proofErr w:type="spellStart"/>
      <w:r w:rsidRPr="00261835">
        <w:rPr>
          <w:lang w:val="en-ZA"/>
        </w:rPr>
        <w:t>micrometer</w:t>
      </w:r>
      <w:proofErr w:type="spellEnd"/>
      <w:r w:rsidRPr="00261835">
        <w:rPr>
          <w:lang w:val="en-ZA"/>
        </w:rPr>
        <w:t xml:space="preserve"> typically measures depths of slots and steps.</w:t>
      </w:r>
    </w:p>
    <w:p w14:paraId="323CC0C8" w14:textId="77777777" w:rsidR="00887C82" w:rsidRPr="00261835" w:rsidRDefault="00887C82" w:rsidP="00887C82">
      <w:pPr>
        <w:rPr>
          <w:lang w:val="en-ZA"/>
        </w:rPr>
      </w:pPr>
      <w:r w:rsidRPr="00261835">
        <w:rPr>
          <w:lang w:val="en-ZA"/>
        </w:rPr>
        <w:t xml:space="preserve">The precision of a </w:t>
      </w:r>
      <w:proofErr w:type="spellStart"/>
      <w:r w:rsidRPr="00261835">
        <w:rPr>
          <w:lang w:val="en-ZA"/>
        </w:rPr>
        <w:t>micrometer</w:t>
      </w:r>
      <w:proofErr w:type="spellEnd"/>
      <w:r w:rsidRPr="00261835">
        <w:rPr>
          <w:lang w:val="en-ZA"/>
        </w:rPr>
        <w:t xml:space="preserve"> is achieved by a using a fine pitch screw mechanism.</w:t>
      </w:r>
    </w:p>
    <w:p w14:paraId="5FBC7592" w14:textId="77777777" w:rsidR="00887C82" w:rsidRDefault="00887C82" w:rsidP="00887C82">
      <w:pPr>
        <w:rPr>
          <w:lang w:val="en-ZA"/>
        </w:rPr>
      </w:pPr>
      <w:r w:rsidRPr="00261835">
        <w:rPr>
          <w:lang w:val="en-ZA"/>
        </w:rPr>
        <w:t xml:space="preserve">An additional interesting feature of </w:t>
      </w:r>
      <w:proofErr w:type="spellStart"/>
      <w:r w:rsidRPr="00261835">
        <w:rPr>
          <w:lang w:val="en-ZA"/>
        </w:rPr>
        <w:t>micrometers</w:t>
      </w:r>
      <w:proofErr w:type="spellEnd"/>
      <w:r w:rsidRPr="00261835">
        <w:rPr>
          <w:lang w:val="en-ZA"/>
        </w:rPr>
        <w:t xml:space="preserve"> is the inclusion of a spring-loaded twisting handle. Normally, one could use the mechanical advantage of the screw to force the </w:t>
      </w:r>
      <w:proofErr w:type="spellStart"/>
      <w:r w:rsidRPr="00261835">
        <w:rPr>
          <w:lang w:val="en-ZA"/>
        </w:rPr>
        <w:t>micrometer</w:t>
      </w:r>
      <w:proofErr w:type="spellEnd"/>
      <w:r w:rsidRPr="00261835">
        <w:rPr>
          <w:lang w:val="en-ZA"/>
        </w:rPr>
        <w:t xml:space="preserve"> to squeeze the material, giving an inaccurate measurement. However, by attaching a handle that will ratchet at a certain torque, the </w:t>
      </w:r>
      <w:proofErr w:type="spellStart"/>
      <w:r w:rsidRPr="00261835">
        <w:rPr>
          <w:lang w:val="en-ZA"/>
        </w:rPr>
        <w:t>micrometer</w:t>
      </w:r>
      <w:proofErr w:type="spellEnd"/>
      <w:r w:rsidRPr="00261835">
        <w:rPr>
          <w:lang w:val="en-ZA"/>
        </w:rPr>
        <w:t xml:space="preserve"> will not continue to advance once sufficient resistance is encountered.</w:t>
      </w:r>
    </w:p>
    <w:p w14:paraId="3AA0ABCB" w14:textId="77777777" w:rsidR="00887C82" w:rsidRPr="005B7656" w:rsidRDefault="00887C82" w:rsidP="00887C82">
      <w:pPr>
        <w:pStyle w:val="Heading4"/>
        <w:rPr>
          <w:color w:val="000000"/>
        </w:rPr>
      </w:pPr>
      <w:bookmarkStart w:id="111" w:name="Reading_an_inch-system_micrometer"/>
      <w:bookmarkStart w:id="112" w:name="Reading_a_metric_micrometer"/>
      <w:bookmarkEnd w:id="111"/>
      <w:bookmarkEnd w:id="112"/>
      <w:r w:rsidRPr="005B7656">
        <w:rPr>
          <w:color w:val="000000"/>
        </w:rPr>
        <w:t xml:space="preserve">Reading A Metric </w:t>
      </w:r>
      <w:proofErr w:type="spellStart"/>
      <w:r w:rsidRPr="005B7656">
        <w:rPr>
          <w:color w:val="000000"/>
        </w:rPr>
        <w:t>Micrometer</w:t>
      </w:r>
      <w:proofErr w:type="spellEnd"/>
    </w:p>
    <w:p w14:paraId="40EB61D0" w14:textId="58CB0ABE" w:rsidR="00887C82" w:rsidRPr="00261835" w:rsidRDefault="00887C82" w:rsidP="00887C82">
      <w:pPr>
        <w:pStyle w:val="HSFigText"/>
        <w:rPr>
          <w:lang w:val="en-ZA"/>
        </w:rPr>
      </w:pPr>
      <w:r w:rsidRPr="00261835">
        <w:rPr>
          <w:noProof/>
          <w:lang w:val="en-ZA"/>
        </w:rPr>
        <w:drawing>
          <wp:anchor distT="0" distB="0" distL="114300" distR="114300" simplePos="0" relativeHeight="251685888" behindDoc="0" locked="0" layoutInCell="1" allowOverlap="1" wp14:anchorId="6CE10936" wp14:editId="6BF6092E">
            <wp:simplePos x="0" y="0"/>
            <wp:positionH relativeFrom="column">
              <wp:posOffset>1200150</wp:posOffset>
            </wp:positionH>
            <wp:positionV relativeFrom="paragraph">
              <wp:posOffset>373380</wp:posOffset>
            </wp:positionV>
            <wp:extent cx="3914775" cy="2353945"/>
            <wp:effectExtent l="0" t="0" r="9525" b="8255"/>
            <wp:wrapNone/>
            <wp:docPr id="3861" name="Picture 3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14775" cy="2353945"/>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261835">
        <w:rPr>
          <w:lang w:val="en-ZA"/>
        </w:rPr>
        <w:t>Micrometer</w:t>
      </w:r>
      <w:proofErr w:type="spellEnd"/>
      <w:r w:rsidRPr="00261835">
        <w:rPr>
          <w:lang w:val="en-ZA"/>
        </w:rPr>
        <w:t xml:space="preserve"> thimble reading 5.78mm</w:t>
      </w:r>
    </w:p>
    <w:p w14:paraId="211444F4" w14:textId="77777777" w:rsidR="00887C82" w:rsidRPr="00261835" w:rsidRDefault="00887C82" w:rsidP="00887C82">
      <w:pPr>
        <w:rPr>
          <w:lang w:val="en-ZA"/>
        </w:rPr>
      </w:pPr>
    </w:p>
    <w:p w14:paraId="21A5F6B2" w14:textId="77777777" w:rsidR="00887C82" w:rsidRPr="00261835" w:rsidRDefault="00887C82" w:rsidP="00887C82">
      <w:pPr>
        <w:rPr>
          <w:lang w:val="en-ZA"/>
        </w:rPr>
      </w:pPr>
    </w:p>
    <w:p w14:paraId="76F5CB06" w14:textId="77777777" w:rsidR="00887C82" w:rsidRPr="00261835" w:rsidRDefault="00887C82" w:rsidP="00887C82">
      <w:pPr>
        <w:rPr>
          <w:lang w:val="en-ZA"/>
        </w:rPr>
      </w:pPr>
    </w:p>
    <w:p w14:paraId="4E7AA681" w14:textId="77777777" w:rsidR="00887C82" w:rsidRPr="00261835" w:rsidRDefault="00887C82" w:rsidP="00887C82">
      <w:pPr>
        <w:rPr>
          <w:lang w:val="en-ZA"/>
        </w:rPr>
      </w:pPr>
    </w:p>
    <w:p w14:paraId="5252907C" w14:textId="77777777" w:rsidR="00887C82" w:rsidRPr="00261835" w:rsidRDefault="00887C82" w:rsidP="00887C82">
      <w:pPr>
        <w:rPr>
          <w:lang w:val="en-ZA"/>
        </w:rPr>
      </w:pPr>
    </w:p>
    <w:p w14:paraId="447DB4EC" w14:textId="77777777" w:rsidR="00887C82" w:rsidRPr="00261835" w:rsidRDefault="00887C82" w:rsidP="00887C82">
      <w:pPr>
        <w:rPr>
          <w:lang w:val="en-ZA"/>
        </w:rPr>
      </w:pPr>
    </w:p>
    <w:p w14:paraId="25928D57" w14:textId="77777777" w:rsidR="00887C82" w:rsidRPr="00261835" w:rsidRDefault="00887C82" w:rsidP="00887C82">
      <w:pPr>
        <w:rPr>
          <w:lang w:val="en-ZA"/>
        </w:rPr>
      </w:pPr>
    </w:p>
    <w:p w14:paraId="024500A6" w14:textId="77777777" w:rsidR="00887C82" w:rsidRPr="00261835" w:rsidRDefault="00887C82" w:rsidP="00887C82">
      <w:pPr>
        <w:rPr>
          <w:lang w:val="en-ZA"/>
        </w:rPr>
      </w:pPr>
    </w:p>
    <w:p w14:paraId="2C36A311" w14:textId="77777777" w:rsidR="00887C82" w:rsidRPr="00261835" w:rsidRDefault="00887C82" w:rsidP="00887C82">
      <w:pPr>
        <w:rPr>
          <w:lang w:val="en-ZA"/>
        </w:rPr>
      </w:pPr>
    </w:p>
    <w:p w14:paraId="471A96F3" w14:textId="77777777" w:rsidR="00887C82" w:rsidRPr="00261835" w:rsidRDefault="00887C82" w:rsidP="00887C82">
      <w:pPr>
        <w:rPr>
          <w:lang w:val="en-ZA"/>
        </w:rPr>
      </w:pPr>
    </w:p>
    <w:p w14:paraId="621DB59A" w14:textId="77777777" w:rsidR="00887C82" w:rsidRPr="00261835" w:rsidRDefault="00887C82" w:rsidP="00887C82">
      <w:pPr>
        <w:rPr>
          <w:lang w:val="en-ZA"/>
        </w:rPr>
      </w:pPr>
    </w:p>
    <w:p w14:paraId="28CCC02B" w14:textId="77777777" w:rsidR="00887C82" w:rsidRPr="00261835" w:rsidRDefault="00887C82" w:rsidP="00887C82">
      <w:pPr>
        <w:rPr>
          <w:lang w:val="en-ZA"/>
        </w:rPr>
      </w:pPr>
      <w:r w:rsidRPr="00261835">
        <w:rPr>
          <w:lang w:val="en-ZA"/>
        </w:rPr>
        <w:t xml:space="preserve">The spindle of an ordinary metric </w:t>
      </w:r>
      <w:proofErr w:type="spellStart"/>
      <w:r w:rsidRPr="00261835">
        <w:rPr>
          <w:lang w:val="en-ZA"/>
        </w:rPr>
        <w:t>micrometer</w:t>
      </w:r>
      <w:proofErr w:type="spellEnd"/>
      <w:r w:rsidRPr="00261835">
        <w:rPr>
          <w:lang w:val="en-ZA"/>
        </w:rPr>
        <w:t xml:space="preserve"> has 2 threads per millimetre, and thus one complete revolution moves the spindle through a distance of 0.5 millimetre. The longitudinal line on the frame is graduated with </w:t>
      </w:r>
      <w:proofErr w:type="gramStart"/>
      <w:r w:rsidRPr="00261835">
        <w:rPr>
          <w:lang w:val="en-ZA"/>
        </w:rPr>
        <w:t>1 millimetre</w:t>
      </w:r>
      <w:proofErr w:type="gramEnd"/>
      <w:r w:rsidRPr="00261835">
        <w:rPr>
          <w:lang w:val="en-ZA"/>
        </w:rPr>
        <w:t xml:space="preserve"> divisions and 0.5 millimetre subdivisions. The thimble has 50 graduations, each being 0.01 millimetre (one-hundredth of a millimetre). To read a metric </w:t>
      </w:r>
      <w:proofErr w:type="spellStart"/>
      <w:r w:rsidRPr="00261835">
        <w:rPr>
          <w:lang w:val="en-ZA"/>
        </w:rPr>
        <w:t>micrometer</w:t>
      </w:r>
      <w:proofErr w:type="spellEnd"/>
      <w:r w:rsidRPr="00261835">
        <w:rPr>
          <w:lang w:val="en-ZA"/>
        </w:rPr>
        <w:t>, note the number of millimetre divisions visible on the scale of the sleeve, and add the total to the particular division on the thimble which coincides with the axial line on the sleeve.</w:t>
      </w:r>
    </w:p>
    <w:p w14:paraId="51F508B0" w14:textId="77777777" w:rsidR="00887C82" w:rsidRDefault="00887C82" w:rsidP="00887C82">
      <w:pPr>
        <w:rPr>
          <w:lang w:val="en-ZA"/>
        </w:rPr>
      </w:pPr>
      <w:r w:rsidRPr="00261835">
        <w:rPr>
          <w:lang w:val="en-ZA"/>
        </w:rPr>
        <w:t xml:space="preserve">Suppose that the thimble </w:t>
      </w:r>
      <w:proofErr w:type="gramStart"/>
      <w:r w:rsidRPr="00261835">
        <w:rPr>
          <w:lang w:val="en-ZA"/>
        </w:rPr>
        <w:t>were</w:t>
      </w:r>
      <w:proofErr w:type="gramEnd"/>
      <w:r w:rsidRPr="00261835">
        <w:rPr>
          <w:lang w:val="en-ZA"/>
        </w:rPr>
        <w:t xml:space="preserve"> screwed out so that graduation 5, and one additional 0.5 subdivision were visible (as shown in the image), and that graduation 28 on the thimble coincided with the axial line on the sleeve. The reading then would be 5.00 +0.5 +0.28 = 5.78 mm.</w:t>
      </w:r>
    </w:p>
    <w:p w14:paraId="405B2453" w14:textId="77777777" w:rsidR="00887C82" w:rsidRPr="005B7656" w:rsidRDefault="00887C82" w:rsidP="00887C82">
      <w:pPr>
        <w:pStyle w:val="Heading4"/>
        <w:rPr>
          <w:color w:val="000000"/>
        </w:rPr>
      </w:pPr>
      <w:bookmarkStart w:id="113" w:name="Reading_a_vernier_micrometer"/>
      <w:bookmarkEnd w:id="113"/>
      <w:r w:rsidRPr="005B7656">
        <w:rPr>
          <w:color w:val="000000"/>
        </w:rPr>
        <w:lastRenderedPageBreak/>
        <w:t xml:space="preserve">Reading A Vernier </w:t>
      </w:r>
      <w:proofErr w:type="spellStart"/>
      <w:r w:rsidRPr="005B7656">
        <w:rPr>
          <w:color w:val="000000"/>
        </w:rPr>
        <w:t>Micrometer</w:t>
      </w:r>
      <w:proofErr w:type="spellEnd"/>
    </w:p>
    <w:p w14:paraId="038D5C92" w14:textId="77777777" w:rsidR="00887C82" w:rsidRPr="00261835" w:rsidRDefault="00887C82" w:rsidP="00887C82">
      <w:pPr>
        <w:pStyle w:val="HSFigText"/>
        <w:rPr>
          <w:lang w:val="en-ZA"/>
        </w:rPr>
      </w:pPr>
      <w:proofErr w:type="spellStart"/>
      <w:r w:rsidRPr="00261835">
        <w:rPr>
          <w:lang w:val="en-ZA"/>
        </w:rPr>
        <w:t>Micrometer</w:t>
      </w:r>
      <w:proofErr w:type="spellEnd"/>
      <w:r w:rsidRPr="00261835">
        <w:rPr>
          <w:lang w:val="en-ZA"/>
        </w:rPr>
        <w:t xml:space="preserve"> sleeve (with vernier) reading 5.783mm</w:t>
      </w:r>
    </w:p>
    <w:p w14:paraId="61250D67" w14:textId="77777777" w:rsidR="00887C82" w:rsidRPr="00261835" w:rsidRDefault="00887C82" w:rsidP="00887C82">
      <w:pPr>
        <w:rPr>
          <w:lang w:val="en-ZA"/>
        </w:rPr>
      </w:pPr>
      <w:r w:rsidRPr="00261835">
        <w:rPr>
          <w:lang w:val="en-ZA"/>
        </w:rPr>
        <w:t xml:space="preserve">Some </w:t>
      </w:r>
      <w:proofErr w:type="spellStart"/>
      <w:r w:rsidRPr="00261835">
        <w:rPr>
          <w:lang w:val="en-ZA"/>
        </w:rPr>
        <w:t>micrometers</w:t>
      </w:r>
      <w:proofErr w:type="spellEnd"/>
      <w:r w:rsidRPr="00261835">
        <w:rPr>
          <w:lang w:val="en-ZA"/>
        </w:rPr>
        <w:t xml:space="preserve"> are provided with a vernier scale on the sleeve in addition to the regular graduations. These permit measurements within 0.001 millimetre to be made on metric </w:t>
      </w:r>
      <w:proofErr w:type="spellStart"/>
      <w:r w:rsidRPr="00261835">
        <w:rPr>
          <w:lang w:val="en-ZA"/>
        </w:rPr>
        <w:t>micrometers</w:t>
      </w:r>
      <w:proofErr w:type="spellEnd"/>
      <w:r w:rsidRPr="00261835">
        <w:rPr>
          <w:lang w:val="en-ZA"/>
        </w:rPr>
        <w:t xml:space="preserve">, or 0.0001 inches on inch-system </w:t>
      </w:r>
      <w:proofErr w:type="spellStart"/>
      <w:r w:rsidRPr="00261835">
        <w:rPr>
          <w:lang w:val="en-ZA"/>
        </w:rPr>
        <w:t>micrometers</w:t>
      </w:r>
      <w:proofErr w:type="spellEnd"/>
      <w:r w:rsidRPr="00261835">
        <w:rPr>
          <w:lang w:val="en-ZA"/>
        </w:rPr>
        <w:t>.</w:t>
      </w:r>
    </w:p>
    <w:p w14:paraId="65800361" w14:textId="77777777" w:rsidR="00887C82" w:rsidRPr="00261835" w:rsidRDefault="00887C82" w:rsidP="00887C82">
      <w:pPr>
        <w:rPr>
          <w:lang w:val="en-ZA"/>
        </w:rPr>
      </w:pPr>
      <w:r w:rsidRPr="00261835">
        <w:rPr>
          <w:lang w:val="en-ZA"/>
        </w:rPr>
        <w:t xml:space="preserve">Metric </w:t>
      </w:r>
      <w:proofErr w:type="spellStart"/>
      <w:r w:rsidRPr="00261835">
        <w:rPr>
          <w:lang w:val="en-ZA"/>
        </w:rPr>
        <w:t>micrometers</w:t>
      </w:r>
      <w:proofErr w:type="spellEnd"/>
      <w:r w:rsidRPr="00261835">
        <w:rPr>
          <w:lang w:val="en-ZA"/>
        </w:rPr>
        <w:t xml:space="preserve"> of this type are read as follows: First determine the number of whole millimetres (if any) and the number of hundredths of a millimetre, as with an ordinary </w:t>
      </w:r>
      <w:proofErr w:type="spellStart"/>
      <w:r w:rsidRPr="00261835">
        <w:rPr>
          <w:lang w:val="en-ZA"/>
        </w:rPr>
        <w:t>micrometer</w:t>
      </w:r>
      <w:proofErr w:type="spellEnd"/>
      <w:r w:rsidRPr="00261835">
        <w:rPr>
          <w:lang w:val="en-ZA"/>
        </w:rPr>
        <w:t>, and then find a line on the sleeve vernier scale which exactly coincides with one on the thimble. The number of this coinciding vernier line represents the number of thousandths of a millimetre to be added to the reading already obtained.</w:t>
      </w:r>
    </w:p>
    <w:p w14:paraId="7B0E8DB5" w14:textId="77777777" w:rsidR="00887C82" w:rsidRPr="00261835" w:rsidRDefault="00887C82" w:rsidP="00887C82">
      <w:pPr>
        <w:rPr>
          <w:lang w:val="en-ZA"/>
        </w:rPr>
      </w:pPr>
      <w:r w:rsidRPr="00261835">
        <w:rPr>
          <w:lang w:val="en-ZA"/>
        </w:rPr>
        <w:t>Thus, for example, a measurement of 5.783 millimetres would be obtained by reading 5.5 millimetres on the sleeve, and then adding 0.28 millimetre as determined by the thimble. The vernier would then be used to read the 0.003 (as shown in the image).</w:t>
      </w:r>
    </w:p>
    <w:p w14:paraId="785F410D" w14:textId="77777777" w:rsidR="00887C82" w:rsidRPr="00261835" w:rsidRDefault="00887C82" w:rsidP="00887C82">
      <w:pPr>
        <w:rPr>
          <w:lang w:val="en-ZA"/>
        </w:rPr>
      </w:pPr>
      <w:r w:rsidRPr="00261835">
        <w:rPr>
          <w:lang w:val="en-ZA"/>
        </w:rPr>
        <w:t xml:space="preserve">Inch </w:t>
      </w:r>
      <w:proofErr w:type="spellStart"/>
      <w:r w:rsidRPr="00261835">
        <w:rPr>
          <w:lang w:val="en-ZA"/>
        </w:rPr>
        <w:t>micrometers</w:t>
      </w:r>
      <w:proofErr w:type="spellEnd"/>
      <w:r w:rsidRPr="00261835">
        <w:rPr>
          <w:lang w:val="en-ZA"/>
        </w:rPr>
        <w:t xml:space="preserve"> are read in a similar fashion.</w:t>
      </w:r>
    </w:p>
    <w:p w14:paraId="794F89ED" w14:textId="77777777" w:rsidR="00887C82" w:rsidRDefault="00887C82" w:rsidP="00887C82">
      <w:pPr>
        <w:rPr>
          <w:lang w:val="en-ZA"/>
        </w:rPr>
      </w:pPr>
      <w:r w:rsidRPr="00261835">
        <w:rPr>
          <w:lang w:val="en-ZA"/>
        </w:rPr>
        <w:t xml:space="preserve">Note: 0.01 millimetre = 0.000393 inch, and 0.002 millimetre = 0.000078 inch (78 millionths) or alternately, 0.0001 inch = 0.00254 millimetres. Therefore, metric </w:t>
      </w:r>
      <w:proofErr w:type="spellStart"/>
      <w:r w:rsidRPr="00261835">
        <w:rPr>
          <w:lang w:val="en-ZA"/>
        </w:rPr>
        <w:t>micrometers</w:t>
      </w:r>
      <w:proofErr w:type="spellEnd"/>
      <w:r w:rsidRPr="00261835">
        <w:rPr>
          <w:lang w:val="en-ZA"/>
        </w:rPr>
        <w:t xml:space="preserve"> provide smaller measuring increments than comparable inch unit </w:t>
      </w:r>
      <w:proofErr w:type="spellStart"/>
      <w:r w:rsidRPr="00261835">
        <w:rPr>
          <w:lang w:val="en-ZA"/>
        </w:rPr>
        <w:t>micrometers</w:t>
      </w:r>
      <w:proofErr w:type="spellEnd"/>
      <w:r w:rsidRPr="00261835">
        <w:rPr>
          <w:lang w:val="en-ZA"/>
        </w:rPr>
        <w:t xml:space="preserve">—the smallest graduation of an ordinary inch reading </w:t>
      </w:r>
      <w:proofErr w:type="spellStart"/>
      <w:r w:rsidRPr="00261835">
        <w:rPr>
          <w:lang w:val="en-ZA"/>
        </w:rPr>
        <w:t>micrometer</w:t>
      </w:r>
      <w:proofErr w:type="spellEnd"/>
      <w:r w:rsidRPr="00261835">
        <w:rPr>
          <w:lang w:val="en-ZA"/>
        </w:rPr>
        <w:t xml:space="preserve"> is 0.001 inch; the vernier type has graduations down to 0.0001 inch (0.00254 mm). When using either a metric or inch </w:t>
      </w:r>
      <w:proofErr w:type="spellStart"/>
      <w:r w:rsidRPr="00261835">
        <w:rPr>
          <w:lang w:val="en-ZA"/>
        </w:rPr>
        <w:t>micrometer</w:t>
      </w:r>
      <w:proofErr w:type="spellEnd"/>
      <w:r w:rsidRPr="00261835">
        <w:rPr>
          <w:lang w:val="en-ZA"/>
        </w:rPr>
        <w:t xml:space="preserve">, without a vernier, smaller readings than those graduated may of course be obtained by visual interpolation between graduations. </w:t>
      </w:r>
    </w:p>
    <w:p w14:paraId="7B6B5330" w14:textId="1073EB4A" w:rsidR="00887C82" w:rsidRDefault="00887C82" w:rsidP="00887C82">
      <w:pPr>
        <w:rPr>
          <w:lang w:val="en-ZA"/>
        </w:rPr>
      </w:pPr>
      <w:r w:rsidRPr="00261835">
        <w:rPr>
          <w:noProof/>
          <w:lang w:val="en-ZA"/>
        </w:rPr>
        <w:drawing>
          <wp:anchor distT="0" distB="0" distL="114300" distR="114300" simplePos="0" relativeHeight="251686912" behindDoc="0" locked="0" layoutInCell="1" allowOverlap="1" wp14:anchorId="102B563B" wp14:editId="46C50C41">
            <wp:simplePos x="0" y="0"/>
            <wp:positionH relativeFrom="column">
              <wp:posOffset>1986280</wp:posOffset>
            </wp:positionH>
            <wp:positionV relativeFrom="paragraph">
              <wp:posOffset>92710</wp:posOffset>
            </wp:positionV>
            <wp:extent cx="2580640" cy="2068830"/>
            <wp:effectExtent l="0" t="0" r="0" b="7620"/>
            <wp:wrapNone/>
            <wp:docPr id="3860" name="Picture 3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80640" cy="2068830"/>
                    </a:xfrm>
                    <a:prstGeom prst="rect">
                      <a:avLst/>
                    </a:prstGeom>
                    <a:noFill/>
                  </pic:spPr>
                </pic:pic>
              </a:graphicData>
            </a:graphic>
            <wp14:sizeRelH relativeFrom="page">
              <wp14:pctWidth>0</wp14:pctWidth>
            </wp14:sizeRelH>
            <wp14:sizeRelV relativeFrom="page">
              <wp14:pctHeight>0</wp14:pctHeight>
            </wp14:sizeRelV>
          </wp:anchor>
        </w:drawing>
      </w:r>
    </w:p>
    <w:p w14:paraId="5F634FA6" w14:textId="77777777" w:rsidR="00887C82" w:rsidRDefault="00887C82" w:rsidP="00887C82">
      <w:pPr>
        <w:rPr>
          <w:lang w:val="en-ZA"/>
        </w:rPr>
      </w:pPr>
    </w:p>
    <w:p w14:paraId="7FF36CD7" w14:textId="77777777" w:rsidR="00887C82" w:rsidRDefault="00887C82" w:rsidP="00887C82">
      <w:pPr>
        <w:rPr>
          <w:lang w:val="en-ZA"/>
        </w:rPr>
      </w:pPr>
    </w:p>
    <w:p w14:paraId="38A376A2" w14:textId="77777777" w:rsidR="00887C82" w:rsidRDefault="00887C82" w:rsidP="00887C82">
      <w:pPr>
        <w:rPr>
          <w:lang w:val="en-ZA"/>
        </w:rPr>
      </w:pPr>
    </w:p>
    <w:p w14:paraId="720AE882" w14:textId="77777777" w:rsidR="00887C82" w:rsidRDefault="00887C82" w:rsidP="00887C82">
      <w:pPr>
        <w:rPr>
          <w:lang w:val="en-ZA"/>
        </w:rPr>
      </w:pPr>
    </w:p>
    <w:p w14:paraId="2786C441" w14:textId="77777777" w:rsidR="00887C82" w:rsidRDefault="00887C82" w:rsidP="00887C82">
      <w:pPr>
        <w:rPr>
          <w:lang w:val="en-ZA"/>
        </w:rPr>
      </w:pPr>
    </w:p>
    <w:p w14:paraId="7823C35B" w14:textId="77777777" w:rsidR="00887C82" w:rsidRDefault="00887C82" w:rsidP="00887C82">
      <w:pPr>
        <w:rPr>
          <w:lang w:val="en-ZA"/>
        </w:rPr>
      </w:pPr>
    </w:p>
    <w:p w14:paraId="0F0A80C8" w14:textId="77777777" w:rsidR="00887C82" w:rsidRDefault="00887C82" w:rsidP="00887C82">
      <w:pPr>
        <w:rPr>
          <w:lang w:val="en-ZA"/>
        </w:rPr>
      </w:pPr>
    </w:p>
    <w:p w14:paraId="20FB42EA" w14:textId="77777777" w:rsidR="00887C82" w:rsidRDefault="00887C82" w:rsidP="00887C82">
      <w:pPr>
        <w:rPr>
          <w:lang w:val="en-ZA"/>
        </w:rPr>
      </w:pPr>
    </w:p>
    <w:p w14:paraId="6242BEB5" w14:textId="77777777" w:rsidR="00887C82" w:rsidRDefault="00887C82" w:rsidP="00887C82">
      <w:pPr>
        <w:rPr>
          <w:lang w:val="en-ZA"/>
        </w:rPr>
      </w:pPr>
    </w:p>
    <w:p w14:paraId="359B0C55" w14:textId="77777777" w:rsidR="00887C82" w:rsidRPr="00261835" w:rsidRDefault="00887C82" w:rsidP="00887C82">
      <w:pPr>
        <w:rPr>
          <w:lang w:val="en-ZA"/>
        </w:rPr>
      </w:pPr>
    </w:p>
    <w:p w14:paraId="1834E5E8" w14:textId="77777777" w:rsidR="00887C82" w:rsidRPr="006F29C6" w:rsidRDefault="00887C82" w:rsidP="00887C82">
      <w:pPr>
        <w:pStyle w:val="Heading3"/>
      </w:pPr>
      <w:bookmarkStart w:id="114" w:name="_Toc141609418"/>
      <w:bookmarkStart w:id="115" w:name="_Toc69368358"/>
      <w:r w:rsidRPr="006F29C6">
        <w:t xml:space="preserve">Formative Assessment </w:t>
      </w:r>
      <w:bookmarkEnd w:id="114"/>
      <w:r>
        <w:t>1</w:t>
      </w:r>
      <w:bookmarkEnd w:id="115"/>
    </w:p>
    <w:p w14:paraId="4064C4A1" w14:textId="77777777" w:rsidR="00887C82" w:rsidRDefault="00887C82" w:rsidP="00887C82"/>
    <w:p w14:paraId="74D83C09" w14:textId="77777777" w:rsidR="00887C82" w:rsidRDefault="00887C82" w:rsidP="00887C82">
      <w:r>
        <w:br w:type="page"/>
      </w:r>
    </w:p>
    <w:p w14:paraId="26842686" w14:textId="77777777" w:rsidR="00887C82" w:rsidRPr="005B7656" w:rsidRDefault="00887C82" w:rsidP="00887C82">
      <w:pPr>
        <w:pStyle w:val="Heading2"/>
      </w:pPr>
      <w:bookmarkStart w:id="116" w:name="_Toc141609420"/>
      <w:bookmarkStart w:id="117" w:name="_Toc147021995"/>
      <w:bookmarkStart w:id="118" w:name="_Toc149640435"/>
      <w:bookmarkStart w:id="119" w:name="_Toc69368359"/>
      <w:r w:rsidRPr="005B7656">
        <w:lastRenderedPageBreak/>
        <w:t>Speed</w:t>
      </w:r>
      <w:bookmarkEnd w:id="116"/>
      <w:bookmarkEnd w:id="117"/>
      <w:bookmarkEnd w:id="118"/>
      <w:bookmarkEnd w:id="119"/>
    </w:p>
    <w:p w14:paraId="36C6A2E5" w14:textId="77777777" w:rsidR="00887C82" w:rsidRPr="00D25C1F" w:rsidRDefault="00887C82" w:rsidP="00887C82">
      <w:pPr>
        <w:tabs>
          <w:tab w:val="left" w:pos="1110"/>
        </w:tabs>
      </w:pPr>
    </w:p>
    <w:p w14:paraId="7D63F837" w14:textId="77777777" w:rsidR="00887C82" w:rsidRPr="00D25C1F" w:rsidRDefault="00887C82" w:rsidP="00887C82">
      <w:pPr>
        <w:tabs>
          <w:tab w:val="left" w:pos="1110"/>
        </w:tabs>
      </w:pPr>
      <w:r w:rsidRPr="00D25C1F">
        <w:t xml:space="preserve">Speed = </w:t>
      </w:r>
      <w:r w:rsidRPr="00D25C1F">
        <w:rPr>
          <w:position w:val="-24"/>
        </w:rPr>
        <w:object w:dxaOrig="980" w:dyaOrig="620" w14:anchorId="2901BA7A">
          <v:shape id="_x0000_i6690" type="#_x0000_t75" style="width:60pt;height:38.25pt" o:ole="">
            <v:imagedata r:id="rId39" o:title=""/>
          </v:shape>
          <o:OLEObject Type="Embed" ProgID="Equation.3" ShapeID="_x0000_i6690" DrawAspect="Content" ObjectID="_1679981689" r:id="rId40"/>
        </w:object>
      </w:r>
    </w:p>
    <w:p w14:paraId="7F364BB0" w14:textId="77777777" w:rsidR="00887C82" w:rsidRPr="00D25C1F" w:rsidRDefault="00887C82" w:rsidP="00887C82">
      <w:pPr>
        <w:tabs>
          <w:tab w:val="left" w:pos="1110"/>
        </w:tabs>
      </w:pPr>
    </w:p>
    <w:p w14:paraId="6102ACED" w14:textId="77777777" w:rsidR="00887C82" w:rsidRPr="006B2463" w:rsidRDefault="00887C82" w:rsidP="00887C82">
      <w:pPr>
        <w:rPr>
          <w:noProof/>
        </w:rPr>
      </w:pPr>
      <w:r w:rsidRPr="006B2463">
        <w:rPr>
          <w:noProof/>
        </w:rPr>
        <w:t>Example</w:t>
      </w:r>
    </w:p>
    <w:p w14:paraId="3EB0E208" w14:textId="77777777" w:rsidR="00887C82" w:rsidRPr="00D25C1F" w:rsidRDefault="00887C82" w:rsidP="00887C82">
      <w:pPr>
        <w:tabs>
          <w:tab w:val="left" w:pos="1110"/>
        </w:tabs>
      </w:pPr>
      <w:r>
        <w:t>Y</w:t>
      </w:r>
      <w:r w:rsidRPr="00D25C1F">
        <w:t xml:space="preserve">ou take 5 minutes to walk the 900 m from your house to the mall.  Your average speed was </w:t>
      </w:r>
    </w:p>
    <w:p w14:paraId="22DC0FE5" w14:textId="77777777" w:rsidR="00887C82" w:rsidRPr="00D25C1F" w:rsidRDefault="00887C82" w:rsidP="00887C82">
      <w:pPr>
        <w:tabs>
          <w:tab w:val="left" w:pos="1110"/>
        </w:tabs>
      </w:pPr>
      <w:r w:rsidRPr="00D25C1F">
        <w:tab/>
        <w:t xml:space="preserve">Speed = </w:t>
      </w:r>
      <w:r w:rsidRPr="00D25C1F">
        <w:rPr>
          <w:position w:val="-24"/>
        </w:rPr>
        <w:object w:dxaOrig="639" w:dyaOrig="620" w14:anchorId="425B9750">
          <v:shape id="_x0000_i6691" type="#_x0000_t75" style="width:36pt;height:34.5pt" o:ole="">
            <v:imagedata r:id="rId41" o:title=""/>
          </v:shape>
          <o:OLEObject Type="Embed" ProgID="Equation.3" ShapeID="_x0000_i6691" DrawAspect="Content" ObjectID="_1679981690" r:id="rId42"/>
        </w:object>
      </w:r>
      <w:r w:rsidRPr="00D25C1F">
        <w:t xml:space="preserve"> = 3 m/s</w:t>
      </w:r>
    </w:p>
    <w:p w14:paraId="6F5A8680" w14:textId="77777777" w:rsidR="00887C82" w:rsidRPr="00D25C1F" w:rsidRDefault="00887C82" w:rsidP="00887C82">
      <w:pPr>
        <w:tabs>
          <w:tab w:val="left" w:pos="1110"/>
        </w:tabs>
      </w:pPr>
    </w:p>
    <w:p w14:paraId="7EE6D32F" w14:textId="77777777" w:rsidR="00887C82" w:rsidRDefault="00887C82" w:rsidP="00887C82">
      <w:pPr>
        <w:tabs>
          <w:tab w:val="left" w:pos="1110"/>
        </w:tabs>
      </w:pPr>
      <w:r w:rsidRPr="00D25C1F">
        <w:t>Note that we do not know your speed at any specific point on your journey.  To know that, we need to know what distance was covered in a very short time period around that point.</w:t>
      </w:r>
    </w:p>
    <w:p w14:paraId="7840A77C" w14:textId="77777777" w:rsidR="00887C82" w:rsidRPr="00D25C1F" w:rsidRDefault="00887C82" w:rsidP="00887C82">
      <w:pPr>
        <w:tabs>
          <w:tab w:val="left" w:pos="1110"/>
        </w:tabs>
      </w:pPr>
    </w:p>
    <w:p w14:paraId="63663229" w14:textId="77777777" w:rsidR="00887C82" w:rsidRPr="00192C4D" w:rsidRDefault="00887C82" w:rsidP="00887C82">
      <w:pPr>
        <w:pStyle w:val="TipLF"/>
      </w:pPr>
      <w:r w:rsidRPr="00192C4D">
        <w:t>Important:  Speed is measured in m/s therefore minutes must be converted to seconds.</w:t>
      </w:r>
    </w:p>
    <w:p w14:paraId="629F414F" w14:textId="77777777" w:rsidR="00887C82" w:rsidRPr="00D25C1F" w:rsidRDefault="00887C82" w:rsidP="00887C82">
      <w:pPr>
        <w:tabs>
          <w:tab w:val="left" w:pos="1110"/>
        </w:tabs>
      </w:pPr>
    </w:p>
    <w:p w14:paraId="12995B8E" w14:textId="77777777" w:rsidR="00887C82" w:rsidRPr="006F29C6" w:rsidRDefault="00887C82" w:rsidP="00887C82">
      <w:pPr>
        <w:pStyle w:val="Heading3"/>
      </w:pPr>
      <w:bookmarkStart w:id="120" w:name="_Toc141609421"/>
      <w:bookmarkStart w:id="121" w:name="_Toc69368360"/>
      <w:r w:rsidRPr="006F29C6">
        <w:t xml:space="preserve">Formative Assessment </w:t>
      </w:r>
      <w:bookmarkEnd w:id="120"/>
      <w:r>
        <w:t>2</w:t>
      </w:r>
      <w:bookmarkEnd w:id="121"/>
    </w:p>
    <w:p w14:paraId="205A009F" w14:textId="77777777" w:rsidR="00887C82" w:rsidRPr="00745ED2" w:rsidRDefault="00887C82" w:rsidP="00887C82"/>
    <w:p w14:paraId="37D6A9C8" w14:textId="77777777" w:rsidR="00887C82" w:rsidRPr="006F29C6" w:rsidRDefault="00887C82" w:rsidP="00887C82">
      <w:pPr>
        <w:pStyle w:val="Heading3"/>
      </w:pPr>
      <w:bookmarkStart w:id="122" w:name="_Toc69368361"/>
      <w:r w:rsidRPr="006F29C6">
        <w:t>Velocity</w:t>
      </w:r>
      <w:bookmarkEnd w:id="122"/>
    </w:p>
    <w:p w14:paraId="413C2537" w14:textId="77777777" w:rsidR="00887C82" w:rsidRDefault="00887C82" w:rsidP="00887C82">
      <w:pPr>
        <w:tabs>
          <w:tab w:val="left" w:pos="1110"/>
        </w:tabs>
      </w:pPr>
      <w:r>
        <w:t>Velocity =</w:t>
      </w:r>
      <w:r>
        <w:rPr>
          <w:position w:val="-24"/>
          <w:lang w:val="en-US"/>
        </w:rPr>
        <w:object w:dxaOrig="1399" w:dyaOrig="620" w14:anchorId="4EC8AC5B">
          <v:shape id="_x0000_i6692" type="#_x0000_t75" style="width:69.75pt;height:30.75pt" o:ole="">
            <v:imagedata r:id="rId43" o:title=""/>
          </v:shape>
          <o:OLEObject Type="Embed" ProgID="Equation.3" ShapeID="_x0000_i6692" DrawAspect="Content" ObjectID="_1679981691" r:id="rId44"/>
        </w:object>
      </w:r>
      <w:r>
        <w:t xml:space="preserve">. ( </w:t>
      </w:r>
      <w:r>
        <w:rPr>
          <w:position w:val="-6"/>
          <w:lang w:val="en-US"/>
        </w:rPr>
        <w:object w:dxaOrig="180" w:dyaOrig="340" w14:anchorId="0389062A">
          <v:shape id="_x0000_i6693" type="#_x0000_t75" style="width:9pt;height:17.25pt" o:ole="">
            <v:imagedata r:id="rId45" o:title=""/>
          </v:shape>
          <o:OLEObject Type="Embed" ProgID="Equation.3" ShapeID="_x0000_i6693" DrawAspect="Content" ObjectID="_1679981692" r:id="rId46"/>
        </w:object>
      </w:r>
      <w:r>
        <w:t xml:space="preserve"> = </w:t>
      </w:r>
      <w:r>
        <w:rPr>
          <w:position w:val="-24"/>
          <w:lang w:val="en-US"/>
        </w:rPr>
        <w:object w:dxaOrig="220" w:dyaOrig="620" w14:anchorId="3ABE2A56">
          <v:shape id="_x0000_i6694" type="#_x0000_t75" style="width:11.25pt;height:30.75pt" o:ole="">
            <v:imagedata r:id="rId47" o:title=""/>
          </v:shape>
          <o:OLEObject Type="Embed" ProgID="Equation.3" ShapeID="_x0000_i6694" DrawAspect="Content" ObjectID="_1679981693" r:id="rId48"/>
        </w:object>
      </w:r>
      <w:r>
        <w:t>)</w:t>
      </w:r>
    </w:p>
    <w:p w14:paraId="3B6C745D" w14:textId="77777777" w:rsidR="00887C82" w:rsidRDefault="00887C82" w:rsidP="00887C82">
      <w:pPr>
        <w:tabs>
          <w:tab w:val="left" w:pos="1110"/>
        </w:tabs>
      </w:pPr>
    </w:p>
    <w:p w14:paraId="4AB8F544" w14:textId="77777777" w:rsidR="00887C82" w:rsidRDefault="00887C82" w:rsidP="00887C82">
      <w:pPr>
        <w:pStyle w:val="TipLF"/>
      </w:pPr>
      <w:r>
        <w:t xml:space="preserve">Velocity is again a vector therefore we measure a size as well as direction.  </w:t>
      </w:r>
    </w:p>
    <w:p w14:paraId="34A6179B" w14:textId="77777777" w:rsidR="00887C82" w:rsidRDefault="00887C82" w:rsidP="00887C82">
      <w:pPr>
        <w:tabs>
          <w:tab w:val="left" w:pos="1110"/>
        </w:tabs>
      </w:pPr>
    </w:p>
    <w:p w14:paraId="62E47058" w14:textId="77777777" w:rsidR="00887C82" w:rsidRDefault="00887C82" w:rsidP="00887C82">
      <w:pPr>
        <w:tabs>
          <w:tab w:val="left" w:pos="1110"/>
        </w:tabs>
      </w:pPr>
      <w:r>
        <w:t xml:space="preserve">Example: you take 5 minutes to walk the 900 m from your house to the mall.  </w:t>
      </w:r>
      <w:proofErr w:type="gramStart"/>
      <w:r>
        <w:t>However</w:t>
      </w:r>
      <w:proofErr w:type="gramEnd"/>
      <w:r>
        <w:t xml:space="preserve"> the displacement is 400m in a NE direction.</w:t>
      </w:r>
    </w:p>
    <w:p w14:paraId="70B6D468" w14:textId="77777777" w:rsidR="00887C82" w:rsidRDefault="00887C82" w:rsidP="00887C82">
      <w:pPr>
        <w:tabs>
          <w:tab w:val="left" w:pos="1110"/>
        </w:tabs>
      </w:pPr>
      <w:r>
        <w:t xml:space="preserve">Velocity = </w:t>
      </w:r>
      <w:r>
        <w:rPr>
          <w:position w:val="-24"/>
          <w:lang w:val="en-US"/>
        </w:rPr>
        <w:object w:dxaOrig="660" w:dyaOrig="620" w14:anchorId="2C6AFE1C">
          <v:shape id="_x0000_i6695" type="#_x0000_t75" style="width:33pt;height:30.75pt" o:ole="">
            <v:imagedata r:id="rId49" o:title=""/>
          </v:shape>
          <o:OLEObject Type="Embed" ProgID="Equation.3" ShapeID="_x0000_i6695" DrawAspect="Content" ObjectID="_1679981694" r:id="rId50"/>
        </w:object>
      </w:r>
      <w:r>
        <w:t xml:space="preserve"> = 1.33 m/s in a NE direction.</w:t>
      </w:r>
    </w:p>
    <w:p w14:paraId="30FF7DF6" w14:textId="77777777" w:rsidR="00887C82" w:rsidRPr="006F29C6" w:rsidRDefault="00887C82" w:rsidP="00887C82">
      <w:pPr>
        <w:pStyle w:val="Heading3"/>
      </w:pPr>
      <w:bookmarkStart w:id="123" w:name="_Toc69368362"/>
      <w:r w:rsidRPr="006F29C6">
        <w:t>Acceleration</w:t>
      </w:r>
      <w:bookmarkEnd w:id="123"/>
    </w:p>
    <w:p w14:paraId="54901AA9" w14:textId="77777777" w:rsidR="00887C82" w:rsidRDefault="00887C82" w:rsidP="00887C82">
      <w:pPr>
        <w:tabs>
          <w:tab w:val="left" w:pos="1110"/>
        </w:tabs>
      </w:pPr>
      <w:r>
        <w:t xml:space="preserve">Simplify the problem and look only at movement in straight lines. Speed and velocity </w:t>
      </w:r>
      <w:proofErr w:type="gramStart"/>
      <w:r>
        <w:t>becomes</w:t>
      </w:r>
      <w:proofErr w:type="gramEnd"/>
      <w:r>
        <w:t xml:space="preserve"> equal (if it is in a straight line) and we need not mention the direction.</w:t>
      </w:r>
    </w:p>
    <w:p w14:paraId="375BAC7F" w14:textId="77777777" w:rsidR="00887C82" w:rsidRDefault="00887C82" w:rsidP="00887C82">
      <w:pPr>
        <w:tabs>
          <w:tab w:val="left" w:pos="1110"/>
        </w:tabs>
      </w:pPr>
      <w:r>
        <w:lastRenderedPageBreak/>
        <w:t>All movement can be divided into two groups: movement with constant velocity and movement with changing velocity.</w:t>
      </w:r>
    </w:p>
    <w:p w14:paraId="52F55B94" w14:textId="77777777" w:rsidR="00887C82" w:rsidRDefault="00887C82" w:rsidP="00887C82">
      <w:pPr>
        <w:tabs>
          <w:tab w:val="left" w:pos="1110"/>
        </w:tabs>
      </w:pPr>
      <w:r>
        <w:t xml:space="preserve">We define acceleration as the measure of the rate of change in velocity.  If the acceleration of a body is large, we say that there is a huge increase in velocity every second.  If the acceleration is uniform (the same amount of velocity increase or decrease per second) we can measure the acceleration by measuring the change in velocity during a time interval.  </w:t>
      </w:r>
    </w:p>
    <w:p w14:paraId="29C715A2" w14:textId="77777777" w:rsidR="00887C82" w:rsidRDefault="00887C82" w:rsidP="00887C82">
      <w:pPr>
        <w:tabs>
          <w:tab w:val="left" w:pos="1110"/>
        </w:tabs>
      </w:pPr>
      <w:r>
        <w:t xml:space="preserve">Acceleration = </w:t>
      </w:r>
      <w:r>
        <w:rPr>
          <w:position w:val="-28"/>
          <w:lang w:val="en-US"/>
        </w:rPr>
        <w:object w:dxaOrig="2140" w:dyaOrig="660" w14:anchorId="1FA33BFC">
          <v:shape id="_x0000_i6696" type="#_x0000_t75" style="width:107.25pt;height:33pt" o:ole="">
            <v:imagedata r:id="rId51" o:title=""/>
          </v:shape>
          <o:OLEObject Type="Embed" ProgID="Equation.3" ShapeID="_x0000_i6696" DrawAspect="Content" ObjectID="_1679981695" r:id="rId52"/>
        </w:object>
      </w:r>
    </w:p>
    <w:p w14:paraId="5595ABA9" w14:textId="77777777" w:rsidR="00887C82" w:rsidRDefault="00887C82" w:rsidP="00887C82">
      <w:pPr>
        <w:tabs>
          <w:tab w:val="left" w:pos="1110"/>
        </w:tabs>
      </w:pPr>
      <w:r>
        <w:tab/>
      </w:r>
      <w:r>
        <w:rPr>
          <w:position w:val="-24"/>
          <w:lang w:val="en-US"/>
        </w:rPr>
        <w:object w:dxaOrig="960" w:dyaOrig="620" w14:anchorId="5440F4C8">
          <v:shape id="_x0000_i6697" type="#_x0000_t75" style="width:48pt;height:30.75pt" o:ole="">
            <v:imagedata r:id="rId53" o:title=""/>
          </v:shape>
          <o:OLEObject Type="Embed" ProgID="Equation.3" ShapeID="_x0000_i6697" DrawAspect="Content" ObjectID="_1679981696" r:id="rId54"/>
        </w:object>
      </w:r>
    </w:p>
    <w:p w14:paraId="69E75AFE" w14:textId="77777777" w:rsidR="00887C82" w:rsidRDefault="00887C82" w:rsidP="00887C82">
      <w:pPr>
        <w:tabs>
          <w:tab w:val="left" w:pos="1110"/>
        </w:tabs>
      </w:pPr>
    </w:p>
    <w:p w14:paraId="6B9AB1FD" w14:textId="77777777" w:rsidR="00887C82" w:rsidRDefault="00887C82" w:rsidP="00887C82">
      <w:pPr>
        <w:tabs>
          <w:tab w:val="left" w:pos="1110"/>
        </w:tabs>
      </w:pPr>
      <w:r>
        <w:t>Where a = acceleration, v = end velocity, u = initial velocity, t = time taken for change in velocity to take place.</w:t>
      </w:r>
    </w:p>
    <w:p w14:paraId="28AB3072" w14:textId="77777777" w:rsidR="00887C82" w:rsidRDefault="00887C82" w:rsidP="00887C82">
      <w:pPr>
        <w:tabs>
          <w:tab w:val="left" w:pos="1110"/>
        </w:tabs>
      </w:pPr>
      <w:r>
        <w:t>The unit is m/s</w:t>
      </w:r>
      <w:r>
        <w:rPr>
          <w:position w:val="-4"/>
          <w:lang w:val="en-US"/>
        </w:rPr>
        <w:object w:dxaOrig="160" w:dyaOrig="300" w14:anchorId="5AFB8C5F">
          <v:shape id="_x0000_i6698" type="#_x0000_t75" style="width:8.25pt;height:15pt" o:ole="">
            <v:imagedata r:id="rId55" o:title=""/>
          </v:shape>
          <o:OLEObject Type="Embed" ProgID="Equation.3" ShapeID="_x0000_i6698" DrawAspect="Content" ObjectID="_1679981697" r:id="rId56"/>
        </w:object>
      </w:r>
      <w:r>
        <w:t xml:space="preserve">since </w:t>
      </w:r>
      <w:r>
        <w:rPr>
          <w:position w:val="-24"/>
          <w:lang w:val="en-US"/>
        </w:rPr>
        <w:object w:dxaOrig="540" w:dyaOrig="620" w14:anchorId="7F45120B">
          <v:shape id="_x0000_i6699" type="#_x0000_t75" style="width:27pt;height:30.75pt" o:ole="">
            <v:imagedata r:id="rId57" o:title=""/>
          </v:shape>
          <o:OLEObject Type="Embed" ProgID="Equation.3" ShapeID="_x0000_i6699" DrawAspect="Content" ObjectID="_1679981698" r:id="rId58"/>
        </w:object>
      </w:r>
      <w:r>
        <w:t xml:space="preserve"> = m/s</w:t>
      </w:r>
      <w:r>
        <w:rPr>
          <w:position w:val="-4"/>
          <w:lang w:val="en-US"/>
        </w:rPr>
        <w:object w:dxaOrig="160" w:dyaOrig="300" w14:anchorId="17D221AA">
          <v:shape id="_x0000_i6700" type="#_x0000_t75" style="width:8.25pt;height:15pt" o:ole="">
            <v:imagedata r:id="rId55" o:title=""/>
          </v:shape>
          <o:OLEObject Type="Embed" ProgID="Equation.3" ShapeID="_x0000_i6700" DrawAspect="Content" ObjectID="_1679981699" r:id="rId59"/>
        </w:object>
      </w:r>
      <w:r>
        <w:t xml:space="preserve">.  </w:t>
      </w:r>
    </w:p>
    <w:p w14:paraId="4A6E50DE" w14:textId="77777777" w:rsidR="00887C82" w:rsidRDefault="00887C82" w:rsidP="00887C82">
      <w:pPr>
        <w:tabs>
          <w:tab w:val="left" w:pos="1110"/>
        </w:tabs>
      </w:pPr>
      <w:r>
        <w:t>Also note that velocity can be a negative number. (If velocity decreases, the acceleration is negative since the beginning velocity is bigger than the end velocity).</w:t>
      </w:r>
    </w:p>
    <w:p w14:paraId="05212B1F" w14:textId="77777777" w:rsidR="00887C82" w:rsidRDefault="00887C82" w:rsidP="00887C82">
      <w:pPr>
        <w:tabs>
          <w:tab w:val="left" w:pos="1110"/>
        </w:tabs>
      </w:pPr>
    </w:p>
    <w:p w14:paraId="647FE8E6" w14:textId="77777777" w:rsidR="00887C82" w:rsidRPr="006F29C6" w:rsidRDefault="00887C82" w:rsidP="00887C82">
      <w:pPr>
        <w:pStyle w:val="Heading3"/>
      </w:pPr>
      <w:bookmarkStart w:id="124" w:name="_Toc69368363"/>
      <w:r w:rsidRPr="006F29C6">
        <w:t xml:space="preserve">Formative Assessment </w:t>
      </w:r>
      <w:r>
        <w:t>3</w:t>
      </w:r>
      <w:bookmarkEnd w:id="124"/>
    </w:p>
    <w:p w14:paraId="1A16B8F1" w14:textId="77777777" w:rsidR="00887C82" w:rsidRDefault="00887C82" w:rsidP="00887C82"/>
    <w:p w14:paraId="74C1B2EA" w14:textId="77777777" w:rsidR="00887C82" w:rsidRPr="005B7656" w:rsidRDefault="00887C82" w:rsidP="00887C82">
      <w:pPr>
        <w:pStyle w:val="Heading2"/>
      </w:pPr>
      <w:bookmarkStart w:id="125" w:name="_Toc141609422"/>
      <w:bookmarkStart w:id="126" w:name="_Toc147021996"/>
      <w:bookmarkStart w:id="127" w:name="_Toc149640436"/>
      <w:bookmarkStart w:id="128" w:name="_Toc69368364"/>
      <w:r w:rsidRPr="005B7656">
        <w:t>Area</w:t>
      </w:r>
      <w:bookmarkEnd w:id="125"/>
      <w:bookmarkEnd w:id="126"/>
      <w:bookmarkEnd w:id="127"/>
      <w:bookmarkEnd w:id="128"/>
    </w:p>
    <w:p w14:paraId="45F9B225" w14:textId="77777777" w:rsidR="00887C82" w:rsidRDefault="00887C82" w:rsidP="00887C82"/>
    <w:p w14:paraId="17340817" w14:textId="77777777" w:rsidR="00887C82" w:rsidRDefault="00887C82" w:rsidP="00887C82">
      <w:pPr>
        <w:pStyle w:val="TipLF"/>
      </w:pPr>
      <w:r>
        <w:t xml:space="preserve">The amount of surface covered by a flat figure is called the area of the figure.  </w:t>
      </w:r>
    </w:p>
    <w:p w14:paraId="42271B3E" w14:textId="77777777" w:rsidR="00887C82" w:rsidRDefault="00887C82" w:rsidP="00887C82"/>
    <w:p w14:paraId="714CFEE6" w14:textId="77777777" w:rsidR="00887C82" w:rsidRDefault="00887C82" w:rsidP="00887C82">
      <w:r>
        <w:t xml:space="preserve">We measure area by counting the number of unit squares that cover the figure.  A unit square with sides of 1 cm each has an area of </w:t>
      </w:r>
      <w:r>
        <w:rPr>
          <w:sz w:val="28"/>
          <w:szCs w:val="28"/>
        </w:rPr>
        <w:t>1 cm</w:t>
      </w:r>
      <w:r>
        <w:rPr>
          <w:sz w:val="28"/>
          <w:szCs w:val="28"/>
          <w:vertAlign w:val="superscript"/>
        </w:rPr>
        <w:t>2</w:t>
      </w:r>
      <w:r>
        <w:t>.</w:t>
      </w:r>
    </w:p>
    <w:p w14:paraId="31DBB48B" w14:textId="77777777" w:rsidR="00887C82" w:rsidRPr="006F29C6" w:rsidRDefault="00887C82" w:rsidP="00887C82">
      <w:pPr>
        <w:pStyle w:val="Heading3"/>
      </w:pPr>
      <w:bookmarkStart w:id="129" w:name="_Toc69368365"/>
      <w:r w:rsidRPr="006F29C6">
        <w:t>The use of formulae</w:t>
      </w:r>
      <w:bookmarkEnd w:id="129"/>
      <w:r w:rsidRPr="006F29C6">
        <w:t xml:space="preserve"> </w:t>
      </w:r>
    </w:p>
    <w:p w14:paraId="54A9FD0E" w14:textId="77777777" w:rsidR="00887C82" w:rsidRDefault="00887C82" w:rsidP="00887C82">
      <w:r>
        <w:t>Formulae are supplied in Table 1 to use in calculations.</w:t>
      </w:r>
    </w:p>
    <w:p w14:paraId="185DE3A5" w14:textId="77777777" w:rsidR="00887C82" w:rsidRDefault="00887C82" w:rsidP="00887C82">
      <w:pPr>
        <w:numPr>
          <w:ilvl w:val="0"/>
          <w:numId w:val="6"/>
        </w:numPr>
      </w:pPr>
      <w:r>
        <w:t>Decide which shape it is to choose the relevant formula.</w:t>
      </w:r>
    </w:p>
    <w:p w14:paraId="64F2F772" w14:textId="77777777" w:rsidR="00887C82" w:rsidRDefault="00887C82" w:rsidP="00887C82">
      <w:pPr>
        <w:numPr>
          <w:ilvl w:val="0"/>
          <w:numId w:val="6"/>
        </w:numPr>
      </w:pPr>
      <w:r>
        <w:t>Write down the appropriate formula</w:t>
      </w:r>
    </w:p>
    <w:p w14:paraId="580BCDB1" w14:textId="77777777" w:rsidR="00887C82" w:rsidRDefault="00887C82" w:rsidP="00887C82">
      <w:pPr>
        <w:numPr>
          <w:ilvl w:val="0"/>
          <w:numId w:val="6"/>
        </w:numPr>
      </w:pPr>
      <w:r>
        <w:t>Write down what you want to calculate and information given to you.</w:t>
      </w:r>
    </w:p>
    <w:p w14:paraId="57DEF41D" w14:textId="77777777" w:rsidR="00887C82" w:rsidRDefault="00887C82" w:rsidP="00887C82">
      <w:pPr>
        <w:numPr>
          <w:ilvl w:val="0"/>
          <w:numId w:val="6"/>
        </w:numPr>
      </w:pPr>
      <w:r>
        <w:t>Substitute in appropriate formula</w:t>
      </w:r>
    </w:p>
    <w:p w14:paraId="1F47DD32" w14:textId="77777777" w:rsidR="00887C82" w:rsidRPr="007472FD" w:rsidRDefault="00887C82" w:rsidP="00887C82">
      <w:pPr>
        <w:numPr>
          <w:ilvl w:val="0"/>
          <w:numId w:val="6"/>
        </w:numPr>
      </w:pPr>
      <w:r>
        <w:t>Calculate your answer (Remember to use the correct unit)</w:t>
      </w:r>
    </w:p>
    <w:p w14:paraId="22FD86C8" w14:textId="77777777" w:rsidR="00887C82" w:rsidRPr="005B7656" w:rsidRDefault="00887C82" w:rsidP="00887C82">
      <w:pPr>
        <w:rPr>
          <w:rStyle w:val="Strong"/>
        </w:rPr>
      </w:pPr>
      <w:r w:rsidRPr="005B7656">
        <w:rPr>
          <w:rStyle w:val="Strong"/>
        </w:rPr>
        <w:lastRenderedPageBreak/>
        <w:t>Example</w:t>
      </w:r>
    </w:p>
    <w:p w14:paraId="7328624C" w14:textId="77777777" w:rsidR="00887C82" w:rsidRPr="005B7656" w:rsidRDefault="00887C82" w:rsidP="00887C82">
      <w:pPr>
        <w:rPr>
          <w:rStyle w:val="Strong"/>
        </w:rPr>
      </w:pPr>
      <w:r w:rsidRPr="005B7656">
        <w:rPr>
          <w:rStyle w:val="Strong"/>
        </w:rPr>
        <w:t>a). Calculate the area of the figure:</w:t>
      </w:r>
      <w:r w:rsidRPr="00361A1D">
        <w:rPr>
          <w:b/>
          <w:smallCaps/>
        </w:rPr>
        <w:t xml:space="preserve"> </w:t>
      </w:r>
    </w:p>
    <w:p w14:paraId="6F4FEDED" w14:textId="77777777" w:rsidR="00887C82" w:rsidRDefault="00887C82" w:rsidP="00887C82">
      <w:r>
        <w:t>1.</w:t>
      </w:r>
      <w:r>
        <w:tab/>
        <w:t>Decide which shape –Area of Rectangle:</w:t>
      </w:r>
    </w:p>
    <w:p w14:paraId="686781B9" w14:textId="77777777" w:rsidR="00887C82" w:rsidRDefault="00887C82" w:rsidP="00887C82">
      <w:r>
        <w:t>2.</w:t>
      </w:r>
      <w:r>
        <w:tab/>
        <w:t>Area = l x w</w:t>
      </w:r>
    </w:p>
    <w:p w14:paraId="65E8944F" w14:textId="045EB43C" w:rsidR="00887C82" w:rsidRDefault="00887C82" w:rsidP="00887C82">
      <w:r>
        <w:rPr>
          <w:noProof/>
        </w:rPr>
        <mc:AlternateContent>
          <mc:Choice Requires="wpc">
            <w:drawing>
              <wp:anchor distT="0" distB="0" distL="114300" distR="114300" simplePos="0" relativeHeight="251660288" behindDoc="0" locked="0" layoutInCell="1" allowOverlap="1" wp14:anchorId="6997C16A" wp14:editId="0DB21866">
                <wp:simplePos x="0" y="0"/>
                <wp:positionH relativeFrom="column">
                  <wp:posOffset>2286000</wp:posOffset>
                </wp:positionH>
                <wp:positionV relativeFrom="paragraph">
                  <wp:posOffset>19685</wp:posOffset>
                </wp:positionV>
                <wp:extent cx="3143250" cy="1257300"/>
                <wp:effectExtent l="0" t="0" r="4445" b="3810"/>
                <wp:wrapSquare wrapText="bothSides"/>
                <wp:docPr id="3859" name="Canvas 38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854" name="Rectangle 110"/>
                        <wps:cNvSpPr>
                          <a:spLocks noChangeArrowheads="1"/>
                        </wps:cNvSpPr>
                        <wps:spPr bwMode="auto">
                          <a:xfrm>
                            <a:off x="279654" y="228937"/>
                            <a:ext cx="2171700" cy="569749"/>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3855" name="Text Box 111"/>
                        <wps:cNvSpPr txBox="1">
                          <a:spLocks noChangeArrowheads="1"/>
                        </wps:cNvSpPr>
                        <wps:spPr bwMode="auto">
                          <a:xfrm>
                            <a:off x="1168146" y="915006"/>
                            <a:ext cx="914400" cy="342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F31FE9" w14:textId="77777777" w:rsidR="00887C82" w:rsidRDefault="00887C82" w:rsidP="00887C82">
                              <w:pPr>
                                <w:rPr>
                                  <w:i/>
                                </w:rPr>
                              </w:pPr>
                              <w:r>
                                <w:rPr>
                                  <w:i/>
                                </w:rPr>
                                <w:t>5m</w:t>
                              </w:r>
                            </w:p>
                          </w:txbxContent>
                        </wps:txbx>
                        <wps:bodyPr rot="0" vert="horz" wrap="square" lIns="91440" tIns="45720" rIns="91440" bIns="45720" anchor="t" anchorCtr="0" upright="1">
                          <a:noAutofit/>
                        </wps:bodyPr>
                      </wps:wsp>
                      <wps:wsp>
                        <wps:cNvPr id="3858" name="Text Box 112"/>
                        <wps:cNvSpPr txBox="1">
                          <a:spLocks noChangeArrowheads="1"/>
                        </wps:cNvSpPr>
                        <wps:spPr bwMode="auto">
                          <a:xfrm>
                            <a:off x="2514600" y="343035"/>
                            <a:ext cx="488442" cy="3437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1BED8E" w14:textId="77777777" w:rsidR="00887C82" w:rsidRDefault="00887C82" w:rsidP="00887C82">
                              <w:pPr>
                                <w:rPr>
                                  <w:i/>
                                </w:rPr>
                              </w:pPr>
                              <w:r>
                                <w:rPr>
                                  <w:i/>
                                </w:rPr>
                                <w:t>3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997C16A" id="Canvas 3859" o:spid="_x0000_s1085" editas="canvas" style="position:absolute;left:0;text-align:left;margin-left:180pt;margin-top:1.55pt;width:247.5pt;height:99pt;z-index:251660288;mso-position-horizontal-relative:text;mso-position-vertical-relative:text" coordsize="31432,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">
                <v:shape id="_x0000_s1086" type="#_x0000_t75" style="position:absolute;width:31432;height:12573;visibility:visible;mso-wrap-style:square">
                  <v:fill o:detectmouseclick="t"/>
                  <v:path o:connecttype="none"/>
                </v:shape>
                <v:rect id="Rectangle 110" o:spid="_x0000_s1087" style="position:absolute;left:2796;top:2289;width:21717;height:5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" fillcolor="silver"/>
                <v:shape id="Text Box 111" o:spid="_x0000_s1088" type="#_x0000_t202" style="position:absolute;left:11681;top:9150;width:9144;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" stroked="f">
                  <v:textbox>
                    <w:txbxContent>
                      <w:p w14:paraId="25F31FE9" w14:textId="77777777" w:rsidR="00887C82" w:rsidRDefault="00887C82" w:rsidP="00887C82">
                        <w:pPr>
                          <w:rPr>
                            <w:i/>
                          </w:rPr>
                        </w:pPr>
                        <w:r>
                          <w:rPr>
                            <w:i/>
                          </w:rPr>
                          <w:t>5m</w:t>
                        </w:r>
                      </w:p>
                    </w:txbxContent>
                  </v:textbox>
                </v:shape>
                <v:shape id="Text Box 112" o:spid="_x0000_s1089" type="#_x0000_t202" style="position:absolute;left:25146;top:3430;width:4884;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" stroked="f">
                  <v:textbox>
                    <w:txbxContent>
                      <w:p w14:paraId="7B1BED8E" w14:textId="77777777" w:rsidR="00887C82" w:rsidRDefault="00887C82" w:rsidP="00887C82">
                        <w:pPr>
                          <w:rPr>
                            <w:i/>
                          </w:rPr>
                        </w:pPr>
                        <w:r>
                          <w:rPr>
                            <w:i/>
                          </w:rPr>
                          <w:t>3m</w:t>
                        </w:r>
                      </w:p>
                    </w:txbxContent>
                  </v:textbox>
                </v:shape>
                <w10:wrap type="square"/>
              </v:group>
            </w:pict>
          </mc:Fallback>
        </mc:AlternateContent>
      </w:r>
      <w:r>
        <w:t>3.</w:t>
      </w:r>
      <w:r>
        <w:tab/>
        <w:t>Area =?</w:t>
      </w:r>
    </w:p>
    <w:p w14:paraId="268E8F70" w14:textId="77777777" w:rsidR="00887C82" w:rsidRDefault="00887C82" w:rsidP="00887C82">
      <w:r>
        <w:tab/>
        <w:t>L = 5m</w:t>
      </w:r>
    </w:p>
    <w:p w14:paraId="46219560" w14:textId="77777777" w:rsidR="00887C82" w:rsidRDefault="00887C82" w:rsidP="00887C82">
      <w:r>
        <w:tab/>
        <w:t>W = 3m]3.</w:t>
      </w:r>
      <w:r>
        <w:tab/>
      </w:r>
    </w:p>
    <w:p w14:paraId="116C6DFA" w14:textId="77777777" w:rsidR="00887C82" w:rsidRDefault="00887C82" w:rsidP="00887C82">
      <w:r>
        <w:t>4.</w:t>
      </w:r>
      <w:r>
        <w:tab/>
        <w:t>Area = l x w</w:t>
      </w:r>
    </w:p>
    <w:p w14:paraId="07C3CB18" w14:textId="77777777" w:rsidR="00887C82" w:rsidRDefault="00887C82" w:rsidP="00887C82">
      <w:r>
        <w:tab/>
        <w:t xml:space="preserve">         </w:t>
      </w:r>
      <w:proofErr w:type="gramStart"/>
      <w:r>
        <w:t>=(</w:t>
      </w:r>
      <w:proofErr w:type="gramEnd"/>
      <w:r>
        <w:t>5m x (3m)</w:t>
      </w:r>
    </w:p>
    <w:p w14:paraId="7D52FED4" w14:textId="77777777" w:rsidR="00887C82" w:rsidRDefault="00887C82" w:rsidP="00887C82">
      <w:pPr>
        <w:rPr>
          <w:vertAlign w:val="superscript"/>
        </w:rPr>
      </w:pPr>
      <w:r>
        <w:t>5.</w:t>
      </w:r>
      <w:r>
        <w:tab/>
        <w:t xml:space="preserve">         =15 m</w:t>
      </w:r>
      <w:r>
        <w:rPr>
          <w:vertAlign w:val="superscript"/>
        </w:rPr>
        <w:t>2</w:t>
      </w:r>
    </w:p>
    <w:p w14:paraId="7407042C" w14:textId="77777777" w:rsidR="00887C82" w:rsidRDefault="00887C82" w:rsidP="00887C82"/>
    <w:p w14:paraId="1B94B212" w14:textId="77777777" w:rsidR="00887C82" w:rsidRDefault="00887C82" w:rsidP="00887C82">
      <w:r w:rsidRPr="005B7656">
        <w:rPr>
          <w:rStyle w:val="Strong"/>
        </w:rPr>
        <w:t>b). Calculate the area of the</w:t>
      </w:r>
      <w:r>
        <w:t xml:space="preserve"> figure:</w:t>
      </w:r>
    </w:p>
    <w:p w14:paraId="32800A65" w14:textId="61B69945" w:rsidR="00887C82" w:rsidRDefault="00887C82" w:rsidP="00887C82">
      <w:r>
        <w:rPr>
          <w:noProof/>
        </w:rPr>
        <mc:AlternateContent>
          <mc:Choice Requires="wpc">
            <w:drawing>
              <wp:anchor distT="0" distB="0" distL="114300" distR="114300" simplePos="0" relativeHeight="251682816" behindDoc="0" locked="0" layoutInCell="1" allowOverlap="1" wp14:anchorId="7DE3F13F" wp14:editId="685D6347">
                <wp:simplePos x="0" y="0"/>
                <wp:positionH relativeFrom="character">
                  <wp:posOffset>3206750</wp:posOffset>
                </wp:positionH>
                <wp:positionV relativeFrom="line">
                  <wp:posOffset>68580</wp:posOffset>
                </wp:positionV>
                <wp:extent cx="2501900" cy="1800225"/>
                <wp:effectExtent l="20955" t="19685" r="10795" b="8890"/>
                <wp:wrapSquare wrapText="bothSides"/>
                <wp:docPr id="3851" name="Canvas 38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842" name="AutoShape 154"/>
                        <wps:cNvSpPr>
                          <a:spLocks noChangeArrowheads="1"/>
                        </wps:cNvSpPr>
                        <wps:spPr bwMode="auto">
                          <a:xfrm>
                            <a:off x="323883" y="343006"/>
                            <a:ext cx="1057763" cy="914188"/>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43" name="Text Box 155"/>
                        <wps:cNvSpPr txBox="1">
                          <a:spLocks noChangeArrowheads="1"/>
                        </wps:cNvSpPr>
                        <wps:spPr bwMode="auto">
                          <a:xfrm>
                            <a:off x="552506" y="1371283"/>
                            <a:ext cx="920589" cy="343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755E76" w14:textId="77777777" w:rsidR="00887C82" w:rsidRDefault="00887C82" w:rsidP="00887C82">
                              <w:pPr>
                                <w:rPr>
                                  <w:szCs w:val="20"/>
                                </w:rPr>
                              </w:pPr>
                              <w:r>
                                <w:rPr>
                                  <w:szCs w:val="20"/>
                                </w:rPr>
                                <w:t>Base 3 cm</w:t>
                              </w:r>
                            </w:p>
                          </w:txbxContent>
                        </wps:txbx>
                        <wps:bodyPr rot="0" vert="horz" wrap="square" lIns="91440" tIns="45720" rIns="91440" bIns="45720" anchor="t" anchorCtr="0" upright="1">
                          <a:noAutofit/>
                        </wps:bodyPr>
                      </wps:wsp>
                      <wps:wsp>
                        <wps:cNvPr id="3844" name="Line 156"/>
                        <wps:cNvCnPr>
                          <a:cxnSpLocks noChangeShapeType="1"/>
                        </wps:cNvCnPr>
                        <wps:spPr bwMode="auto">
                          <a:xfrm flipV="1">
                            <a:off x="1695622" y="343006"/>
                            <a:ext cx="0" cy="914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9" name="Text Box 157"/>
                        <wps:cNvSpPr txBox="1">
                          <a:spLocks noChangeArrowheads="1"/>
                        </wps:cNvSpPr>
                        <wps:spPr bwMode="auto">
                          <a:xfrm>
                            <a:off x="1809934" y="800100"/>
                            <a:ext cx="590610" cy="571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B5DB11" w14:textId="77777777" w:rsidR="00887C82" w:rsidRDefault="00887C82" w:rsidP="00887C82">
                              <w:pPr>
                                <w:rPr>
                                  <w:szCs w:val="20"/>
                                </w:rPr>
                              </w:pPr>
                              <w:r>
                                <w:rPr>
                                  <w:szCs w:val="20"/>
                                </w:rPr>
                                <w:t>Height</w:t>
                              </w:r>
                            </w:p>
                            <w:p w14:paraId="29A1DAF1" w14:textId="77777777" w:rsidR="00887C82" w:rsidRDefault="00887C82" w:rsidP="00887C82">
                              <w:pPr>
                                <w:rPr>
                                  <w:szCs w:val="20"/>
                                </w:rPr>
                              </w:pPr>
                              <w:r>
                                <w:rPr>
                                  <w:szCs w:val="20"/>
                                </w:rPr>
                                <w:t>(5c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DE3F13F" id="Canvas 3851" o:spid="_x0000_s1090" editas="canvas" style="position:absolute;margin-left:252.5pt;margin-top:5.4pt;width:197pt;height:141.75pt;z-index:251682816;mso-position-horizontal-relative:char;mso-position-vertical-relative:line" coordsize="25019,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">
                <v:shape id="_x0000_s1091" type="#_x0000_t75" style="position:absolute;width:25019;height:18002;visibility:visible;mso-wrap-style:square" stroked="t">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54" o:spid="_x0000_s1092" type="#_x0000_t5" style="position:absolute;left:3238;top:3430;width:10578;height:9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"/>
                <v:shape id="Text Box 155" o:spid="_x0000_s1093" type="#_x0000_t202" style="position:absolute;left:5525;top:13712;width:920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" stroked="f">
                  <v:textbox>
                    <w:txbxContent>
                      <w:p w14:paraId="79755E76" w14:textId="77777777" w:rsidR="00887C82" w:rsidRDefault="00887C82" w:rsidP="00887C82">
                        <w:pPr>
                          <w:rPr>
                            <w:szCs w:val="20"/>
                          </w:rPr>
                        </w:pPr>
                        <w:r>
                          <w:rPr>
                            <w:szCs w:val="20"/>
                          </w:rPr>
                          <w:t>Base 3 cm</w:t>
                        </w:r>
                      </w:p>
                    </w:txbxContent>
                  </v:textbox>
                </v:shape>
                <v:line id="Line 156" o:spid="_x0000_s1094" style="position:absolute;flip:y;visibility:visible;mso-wrap-style:square" from="16956,3430" to="16956,1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"/>
                <v:shape id="Text Box 157" o:spid="_x0000_s1095" type="#_x0000_t202" style="position:absolute;left:18099;top:8001;width:5906;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" stroked="f">
                  <v:textbox>
                    <w:txbxContent>
                      <w:p w14:paraId="26B5DB11" w14:textId="77777777" w:rsidR="00887C82" w:rsidRDefault="00887C82" w:rsidP="00887C82">
                        <w:pPr>
                          <w:rPr>
                            <w:szCs w:val="20"/>
                          </w:rPr>
                        </w:pPr>
                        <w:r>
                          <w:rPr>
                            <w:szCs w:val="20"/>
                          </w:rPr>
                          <w:t>Height</w:t>
                        </w:r>
                      </w:p>
                      <w:p w14:paraId="29A1DAF1" w14:textId="77777777" w:rsidR="00887C82" w:rsidRDefault="00887C82" w:rsidP="00887C82">
                        <w:pPr>
                          <w:rPr>
                            <w:szCs w:val="20"/>
                          </w:rPr>
                        </w:pPr>
                        <w:r>
                          <w:rPr>
                            <w:szCs w:val="20"/>
                          </w:rPr>
                          <w:t>(5cm)</w:t>
                        </w:r>
                      </w:p>
                    </w:txbxContent>
                  </v:textbox>
                </v:shape>
                <w10:wrap type="square" anchory="line"/>
              </v:group>
            </w:pict>
          </mc:Fallback>
        </mc:AlternateContent>
      </w:r>
      <w:r>
        <w:t>1.</w:t>
      </w:r>
      <w:r>
        <w:tab/>
        <w:t>Decide which shape –Area of Triangle:</w:t>
      </w:r>
    </w:p>
    <w:p w14:paraId="751BA4D2" w14:textId="77777777" w:rsidR="00887C82" w:rsidRDefault="00887C82" w:rsidP="00887C82">
      <w:r>
        <w:t>2.</w:t>
      </w:r>
      <w:r>
        <w:tab/>
        <w:t xml:space="preserve">Area = </w:t>
      </w:r>
      <w:r>
        <w:rPr>
          <w:position w:val="-24"/>
        </w:rPr>
        <w:object w:dxaOrig="500" w:dyaOrig="619" w14:anchorId="73623F5C">
          <v:shape id="_x0000_i6701" type="#_x0000_t75" style="width:35.25pt;height:43.5pt" o:ole="">
            <v:imagedata r:id="rId60" o:title=""/>
          </v:shape>
          <o:OLEObject Type="Embed" ProgID="Equation.3" ShapeID="_x0000_i6701" DrawAspect="Content" ObjectID="_1679981700" r:id="rId61"/>
        </w:object>
      </w:r>
      <w:r>
        <w:t xml:space="preserve">  (From Table 1)</w:t>
      </w:r>
    </w:p>
    <w:p w14:paraId="408F0E37" w14:textId="77777777" w:rsidR="00887C82" w:rsidRDefault="00887C82" w:rsidP="00887C82">
      <w:r>
        <w:t>3.</w:t>
      </w:r>
      <w:r>
        <w:tab/>
        <w:t>Area =?</w:t>
      </w:r>
      <w:r>
        <w:tab/>
        <w:t>(Write down what we want and have)</w:t>
      </w:r>
    </w:p>
    <w:p w14:paraId="4B212C9F" w14:textId="77777777" w:rsidR="00887C82" w:rsidRDefault="00887C82" w:rsidP="00887C82">
      <w:r>
        <w:tab/>
        <w:t>b = 3cm</w:t>
      </w:r>
    </w:p>
    <w:p w14:paraId="52B9A508" w14:textId="77777777" w:rsidR="00887C82" w:rsidRDefault="00887C82" w:rsidP="00887C82">
      <w:r>
        <w:tab/>
        <w:t>h = 5cm</w:t>
      </w:r>
      <w:r>
        <w:tab/>
      </w:r>
    </w:p>
    <w:p w14:paraId="36FCF282" w14:textId="77777777" w:rsidR="00887C82" w:rsidRDefault="00887C82" w:rsidP="00887C82">
      <w:r>
        <w:t>4.</w:t>
      </w:r>
      <w:r>
        <w:tab/>
        <w:t xml:space="preserve">Area = </w:t>
      </w:r>
      <w:r>
        <w:rPr>
          <w:position w:val="-24"/>
        </w:rPr>
        <w:object w:dxaOrig="500" w:dyaOrig="619" w14:anchorId="1B25AD00">
          <v:shape id="_x0000_i6702" type="#_x0000_t75" style="width:35.25pt;height:43.5pt" o:ole="">
            <v:imagedata r:id="rId62" o:title=""/>
          </v:shape>
          <o:OLEObject Type="Embed" ProgID="Equation.3" ShapeID="_x0000_i6702" DrawAspect="Content" ObjectID="_1679981701" r:id="rId63"/>
        </w:object>
      </w:r>
    </w:p>
    <w:p w14:paraId="20F02D76" w14:textId="77777777" w:rsidR="00887C82" w:rsidRDefault="00887C82" w:rsidP="00887C82">
      <w:pPr>
        <w:ind w:firstLine="720"/>
      </w:pPr>
      <w:r>
        <w:t xml:space="preserve">         = </w:t>
      </w:r>
      <w:r>
        <w:rPr>
          <w:position w:val="-24"/>
        </w:rPr>
        <w:object w:dxaOrig="240" w:dyaOrig="620" w14:anchorId="0F6AA727">
          <v:shape id="_x0000_i6703" type="#_x0000_t75" style="width:38.25pt;height:39.75pt" o:ole="">
            <v:imagedata r:id="rId64" o:title=""/>
          </v:shape>
          <o:OLEObject Type="Embed" ProgID="Equation.3" ShapeID="_x0000_i6703" DrawAspect="Content" ObjectID="_1679981702" r:id="rId65"/>
        </w:object>
      </w:r>
      <w:r>
        <w:t>x 3cm x 5cm</w:t>
      </w:r>
      <w:r>
        <w:tab/>
        <w:t>(Substitute in formula)</w:t>
      </w:r>
    </w:p>
    <w:p w14:paraId="390CBF3D" w14:textId="77777777" w:rsidR="00887C82" w:rsidRDefault="00887C82" w:rsidP="00887C82">
      <w:r>
        <w:t>5.</w:t>
      </w:r>
      <w:r>
        <w:tab/>
        <w:t xml:space="preserve">         =</w:t>
      </w:r>
      <w:r w:rsidRPr="00EF69AB">
        <w:rPr>
          <w:sz w:val="28"/>
          <w:szCs w:val="28"/>
        </w:rPr>
        <w:t>7.5cm</w:t>
      </w:r>
      <w:r w:rsidRPr="00EF69AB">
        <w:rPr>
          <w:sz w:val="28"/>
          <w:szCs w:val="28"/>
          <w:vertAlign w:val="superscript"/>
        </w:rPr>
        <w:t>2</w:t>
      </w:r>
      <w:r>
        <w:rPr>
          <w:vertAlign w:val="superscript"/>
        </w:rPr>
        <w:tab/>
      </w:r>
      <w:r>
        <w:t>(Answer in correct units)</w:t>
      </w:r>
    </w:p>
    <w:p w14:paraId="391169EB" w14:textId="77777777" w:rsidR="00887C82" w:rsidRPr="005B7656" w:rsidRDefault="00887C82" w:rsidP="00887C82">
      <w:pPr>
        <w:rPr>
          <w:rStyle w:val="Strong"/>
        </w:rPr>
      </w:pPr>
      <w:r>
        <w:br w:type="page"/>
      </w:r>
      <w:r w:rsidRPr="005B7656">
        <w:rPr>
          <w:rStyle w:val="Strong"/>
        </w:rPr>
        <w:lastRenderedPageBreak/>
        <w:t xml:space="preserve">Table 1: </w:t>
      </w:r>
    </w:p>
    <w:p w14:paraId="6C191F48" w14:textId="77777777" w:rsidR="00887C82" w:rsidRPr="005B7656" w:rsidRDefault="00887C82" w:rsidP="00887C82">
      <w:pPr>
        <w:rPr>
          <w:rStyle w:val="Strong"/>
        </w:rPr>
      </w:pPr>
    </w:p>
    <w:p w14:paraId="1AD1EEDE" w14:textId="7FEB4C5B" w:rsidR="00887C82" w:rsidRPr="00D25C1F" w:rsidRDefault="00887C82" w:rsidP="00887C82">
      <w:r w:rsidRPr="00D25C1F">
        <w:rPr>
          <w:noProof/>
        </w:rPr>
        <w:drawing>
          <wp:inline distT="0" distB="0" distL="0" distR="0" wp14:anchorId="099B47F5" wp14:editId="522210CC">
            <wp:extent cx="5029200" cy="6353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0"/>
                    <pic:cNvPicPr>
                      <a:picLocks noChangeAspect="1" noChangeArrowheads="1"/>
                    </pic:cNvPicPr>
                  </pic:nvPicPr>
                  <pic:blipFill>
                    <a:blip r:embed="rId66" cstate="print">
                      <a:extLst>
                        <a:ext uri="{28A0092B-C50C-407E-A947-70E740481C1C}">
                          <a14:useLocalDpi xmlns:a14="http://schemas.microsoft.com/office/drawing/2010/main" val="0"/>
                        </a:ext>
                      </a:extLst>
                    </a:blip>
                    <a:srcRect l="5562" t="3685"/>
                    <a:stretch>
                      <a:fillRect/>
                    </a:stretch>
                  </pic:blipFill>
                  <pic:spPr bwMode="auto">
                    <a:xfrm>
                      <a:off x="0" y="0"/>
                      <a:ext cx="5029200" cy="6353175"/>
                    </a:xfrm>
                    <a:prstGeom prst="rect">
                      <a:avLst/>
                    </a:prstGeom>
                    <a:noFill/>
                    <a:ln>
                      <a:noFill/>
                    </a:ln>
                  </pic:spPr>
                </pic:pic>
              </a:graphicData>
            </a:graphic>
          </wp:inline>
        </w:drawing>
      </w:r>
    </w:p>
    <w:p w14:paraId="02C568BC" w14:textId="77777777" w:rsidR="00887C82" w:rsidRPr="00D25C1F" w:rsidRDefault="00887C82" w:rsidP="00887C82"/>
    <w:p w14:paraId="6A4F9C9B" w14:textId="77777777" w:rsidR="00887C82" w:rsidRDefault="00887C82" w:rsidP="00887C82">
      <w:r>
        <w:br w:type="page"/>
      </w:r>
    </w:p>
    <w:p w14:paraId="0B37DBE1" w14:textId="77777777" w:rsidR="00887C82" w:rsidRPr="006F29C6" w:rsidRDefault="00887C82" w:rsidP="00887C82">
      <w:pPr>
        <w:pStyle w:val="Heading3"/>
      </w:pPr>
      <w:bookmarkStart w:id="130" w:name="_Toc141609423"/>
      <w:bookmarkStart w:id="131" w:name="_Toc69368366"/>
      <w:r w:rsidRPr="006F29C6">
        <w:lastRenderedPageBreak/>
        <w:t xml:space="preserve">Formative Assessment </w:t>
      </w:r>
      <w:bookmarkEnd w:id="130"/>
      <w:r>
        <w:t>4</w:t>
      </w:r>
      <w:bookmarkEnd w:id="131"/>
    </w:p>
    <w:p w14:paraId="78FAEAA0" w14:textId="77777777" w:rsidR="00887C82" w:rsidRPr="00FD459E" w:rsidRDefault="00887C82" w:rsidP="00887C82"/>
    <w:p w14:paraId="4D07FC8D" w14:textId="0EFF73DE" w:rsidR="00887C82" w:rsidRPr="005B7656" w:rsidRDefault="00887C82" w:rsidP="00887C82">
      <w:pPr>
        <w:pStyle w:val="Heading2"/>
      </w:pPr>
      <w:bookmarkStart w:id="132" w:name="_Toc141609424"/>
      <w:bookmarkStart w:id="133" w:name="_Toc147021997"/>
      <w:bookmarkStart w:id="134" w:name="_Toc149640437"/>
      <w:bookmarkStart w:id="135" w:name="_Toc69368367"/>
      <w:r w:rsidRPr="005B7656">
        <w:rPr>
          <w:noProof/>
        </w:rPr>
        <w:drawing>
          <wp:anchor distT="0" distB="0" distL="114300" distR="114300" simplePos="0" relativeHeight="251662336" behindDoc="0" locked="0" layoutInCell="1" allowOverlap="1" wp14:anchorId="2CAAF3C0" wp14:editId="60469643">
            <wp:simplePos x="0" y="0"/>
            <wp:positionH relativeFrom="column">
              <wp:posOffset>-3073400</wp:posOffset>
            </wp:positionH>
            <wp:positionV relativeFrom="paragraph">
              <wp:posOffset>71755</wp:posOffset>
            </wp:positionV>
            <wp:extent cx="457200" cy="263525"/>
            <wp:effectExtent l="0" t="0" r="0" b="3175"/>
            <wp:wrapNone/>
            <wp:docPr id="3841" name="Picture 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57200" cy="263525"/>
                    </a:xfrm>
                    <a:prstGeom prst="rect">
                      <a:avLst/>
                    </a:prstGeom>
                    <a:noFill/>
                  </pic:spPr>
                </pic:pic>
              </a:graphicData>
            </a:graphic>
            <wp14:sizeRelH relativeFrom="page">
              <wp14:pctWidth>0</wp14:pctWidth>
            </wp14:sizeRelH>
            <wp14:sizeRelV relativeFrom="page">
              <wp14:pctHeight>0</wp14:pctHeight>
            </wp14:sizeRelV>
          </wp:anchor>
        </w:drawing>
      </w:r>
      <w:r w:rsidRPr="005B7656">
        <w:t>Volume</w:t>
      </w:r>
      <w:bookmarkEnd w:id="132"/>
      <w:bookmarkEnd w:id="133"/>
      <w:bookmarkEnd w:id="134"/>
      <w:bookmarkEnd w:id="135"/>
      <w:r w:rsidRPr="005B7656">
        <w:t xml:space="preserve"> </w:t>
      </w:r>
    </w:p>
    <w:p w14:paraId="467093F3" w14:textId="519ADA47" w:rsidR="00887C82" w:rsidRDefault="00887C82" w:rsidP="00887C82">
      <w:r>
        <w:rPr>
          <w:noProof/>
        </w:rPr>
        <mc:AlternateContent>
          <mc:Choice Requires="wpc">
            <w:drawing>
              <wp:anchor distT="0" distB="0" distL="114300" distR="114300" simplePos="0" relativeHeight="251661312" behindDoc="0" locked="0" layoutInCell="1" allowOverlap="1" wp14:anchorId="3555DBF3" wp14:editId="66652720">
                <wp:simplePos x="0" y="0"/>
                <wp:positionH relativeFrom="column">
                  <wp:posOffset>1946910</wp:posOffset>
                </wp:positionH>
                <wp:positionV relativeFrom="paragraph">
                  <wp:posOffset>133350</wp:posOffset>
                </wp:positionV>
                <wp:extent cx="2444750" cy="1714500"/>
                <wp:effectExtent l="0" t="0" r="3810" b="2540"/>
                <wp:wrapSquare wrapText="bothSides"/>
                <wp:docPr id="3840" name="Canvas 38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20" name="AutoShape 115"/>
                        <wps:cNvSpPr>
                          <a:spLocks noChangeArrowheads="1"/>
                        </wps:cNvSpPr>
                        <wps:spPr bwMode="auto">
                          <a:xfrm>
                            <a:off x="457248" y="114102"/>
                            <a:ext cx="1214754" cy="121511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21" name="Text Box 116"/>
                        <wps:cNvSpPr txBox="1">
                          <a:spLocks noChangeArrowheads="1"/>
                        </wps:cNvSpPr>
                        <wps:spPr bwMode="auto">
                          <a:xfrm>
                            <a:off x="800183" y="1371452"/>
                            <a:ext cx="571559" cy="2778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91921" w14:textId="77777777" w:rsidR="00887C82" w:rsidRDefault="00887C82" w:rsidP="00887C82">
                              <w:pPr>
                                <w:spacing w:before="0" w:after="0"/>
                              </w:pPr>
                              <w:r>
                                <w:t>1 cm</w:t>
                              </w:r>
                            </w:p>
                          </w:txbxContent>
                        </wps:txbx>
                        <wps:bodyPr rot="0" vert="horz" wrap="square" lIns="91440" tIns="45720" rIns="91440" bIns="45720" anchor="t" anchorCtr="0" upright="1">
                          <a:noAutofit/>
                        </wps:bodyPr>
                      </wps:wsp>
                      <wps:wsp>
                        <wps:cNvPr id="1022" name="Text Box 117"/>
                        <wps:cNvSpPr txBox="1">
                          <a:spLocks noChangeArrowheads="1"/>
                        </wps:cNvSpPr>
                        <wps:spPr bwMode="auto">
                          <a:xfrm>
                            <a:off x="1600366" y="1078046"/>
                            <a:ext cx="571559" cy="278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25EF11" w14:textId="77777777" w:rsidR="00887C82" w:rsidRDefault="00887C82" w:rsidP="00887C82">
                              <w:pPr>
                                <w:spacing w:before="0" w:after="0"/>
                              </w:pPr>
                              <w:r>
                                <w:t>1 cm</w:t>
                              </w:r>
                            </w:p>
                          </w:txbxContent>
                        </wps:txbx>
                        <wps:bodyPr rot="0" vert="horz" wrap="square" lIns="91440" tIns="45720" rIns="91440" bIns="45720" anchor="t" anchorCtr="0" upright="1">
                          <a:noAutofit/>
                        </wps:bodyPr>
                      </wps:wsp>
                      <wps:wsp>
                        <wps:cNvPr id="1023" name="Text Box 118"/>
                        <wps:cNvSpPr txBox="1">
                          <a:spLocks noChangeArrowheads="1"/>
                        </wps:cNvSpPr>
                        <wps:spPr bwMode="auto">
                          <a:xfrm>
                            <a:off x="800183" y="571253"/>
                            <a:ext cx="571559"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511E1D" w14:textId="77777777" w:rsidR="00887C82" w:rsidRDefault="00887C82" w:rsidP="00887C82">
                              <w:r>
                                <w:t>1 c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555DBF3" id="Canvas 3840" o:spid="_x0000_s1096" editas="canvas" style="position:absolute;left:0;text-align:left;margin-left:153.3pt;margin-top:10.5pt;width:192.5pt;height:135pt;z-index:251661312;mso-position-horizontal-relative:text;mso-position-vertical-relative:text" coordsize="24447,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">
                <v:shape id="_x0000_s1097" type="#_x0000_t75" style="position:absolute;width:24447;height:17145;visibility:visible;mso-wrap-style:square">
                  <v:fill o:detectmouseclick="t"/>
                  <v:path o:connecttype="none"/>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115" o:spid="_x0000_s1098" type="#_x0000_t16" style="position:absolute;left:4572;top:1141;width:12148;height:12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"/>
                <v:shape id="Text Box 116" o:spid="_x0000_s1099" type="#_x0000_t202" style="position:absolute;left:8001;top:13714;width:5716;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" stroked="f">
                  <v:textbox>
                    <w:txbxContent>
                      <w:p w14:paraId="41591921" w14:textId="77777777" w:rsidR="00887C82" w:rsidRDefault="00887C82" w:rsidP="00887C82">
                        <w:pPr>
                          <w:spacing w:before="0" w:after="0"/>
                        </w:pPr>
                        <w:r>
                          <w:t>1 cm</w:t>
                        </w:r>
                      </w:p>
                    </w:txbxContent>
                  </v:textbox>
                </v:shape>
                <v:shape id="Text Box 117" o:spid="_x0000_s1100" type="#_x0000_t202" style="position:absolute;left:16003;top:10780;width:5716;height:2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" stroked="f">
                  <v:textbox>
                    <w:txbxContent>
                      <w:p w14:paraId="1225EF11" w14:textId="77777777" w:rsidR="00887C82" w:rsidRDefault="00887C82" w:rsidP="00887C82">
                        <w:pPr>
                          <w:spacing w:before="0" w:after="0"/>
                        </w:pPr>
                        <w:r>
                          <w:t>1 cm</w:t>
                        </w:r>
                      </w:p>
                    </w:txbxContent>
                  </v:textbox>
                </v:shape>
                <v:shape id="Text Box 118" o:spid="_x0000_s1101" type="#_x0000_t202" style="position:absolute;left:8001;top:5712;width:5716;height:3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" stroked="f">
                  <v:textbox>
                    <w:txbxContent>
                      <w:p w14:paraId="54511E1D" w14:textId="77777777" w:rsidR="00887C82" w:rsidRDefault="00887C82" w:rsidP="00887C82">
                        <w:r>
                          <w:t>1 cm</w:t>
                        </w:r>
                      </w:p>
                    </w:txbxContent>
                  </v:textbox>
                </v:shape>
                <w10:wrap type="square"/>
              </v:group>
            </w:pict>
          </mc:Fallback>
        </mc:AlternateContent>
      </w:r>
    </w:p>
    <w:p w14:paraId="67E8AC3D" w14:textId="77777777" w:rsidR="00887C82" w:rsidRDefault="00887C82" w:rsidP="00887C82"/>
    <w:p w14:paraId="64248DA1" w14:textId="77777777" w:rsidR="00887C82" w:rsidRDefault="00887C82" w:rsidP="00887C82"/>
    <w:p w14:paraId="695A41C9" w14:textId="77777777" w:rsidR="00887C82" w:rsidRDefault="00887C82" w:rsidP="00887C82"/>
    <w:p w14:paraId="469AB63A" w14:textId="77777777" w:rsidR="00887C82" w:rsidRDefault="00887C82" w:rsidP="00887C82"/>
    <w:p w14:paraId="384DB2BA" w14:textId="77777777" w:rsidR="00887C82" w:rsidRDefault="00887C82" w:rsidP="00887C82"/>
    <w:p w14:paraId="17CE5361" w14:textId="77777777" w:rsidR="00887C82" w:rsidRDefault="00887C82" w:rsidP="00887C82"/>
    <w:p w14:paraId="6161607E" w14:textId="77777777" w:rsidR="00887C82" w:rsidRDefault="00887C82" w:rsidP="00887C82"/>
    <w:p w14:paraId="6FBF9AB6" w14:textId="77777777" w:rsidR="00887C82" w:rsidRDefault="00887C82" w:rsidP="00887C82"/>
    <w:p w14:paraId="249F2943" w14:textId="77777777" w:rsidR="00887C82" w:rsidRDefault="00887C82" w:rsidP="00887C82">
      <w:r>
        <w:t xml:space="preserve">A cube with sides of 1 cm each is a unit cube with volume </w:t>
      </w:r>
      <w:r>
        <w:rPr>
          <w:sz w:val="28"/>
          <w:szCs w:val="28"/>
        </w:rPr>
        <w:t>1 cm</w:t>
      </w:r>
      <w:r>
        <w:rPr>
          <w:sz w:val="28"/>
          <w:szCs w:val="28"/>
          <w:vertAlign w:val="superscript"/>
        </w:rPr>
        <w:t>3</w:t>
      </w:r>
      <w:r>
        <w:t xml:space="preserve"> (one cubic centimetre). We measure the volume of a container or solid in terms of the number of unit cubes needed to fill it.</w:t>
      </w:r>
    </w:p>
    <w:p w14:paraId="08FEAD9C" w14:textId="77777777" w:rsidR="00887C82" w:rsidRDefault="00887C82" w:rsidP="00887C82">
      <w:pPr>
        <w:rPr>
          <w:i/>
        </w:rPr>
      </w:pPr>
      <w:r>
        <w:t>The volume (</w:t>
      </w:r>
      <w:r>
        <w:rPr>
          <w:sz w:val="28"/>
          <w:szCs w:val="28"/>
        </w:rPr>
        <w:t>in cm</w:t>
      </w:r>
      <w:r>
        <w:rPr>
          <w:sz w:val="28"/>
          <w:szCs w:val="28"/>
          <w:vertAlign w:val="superscript"/>
        </w:rPr>
        <w:t>3</w:t>
      </w:r>
      <w:r>
        <w:rPr>
          <w:sz w:val="28"/>
          <w:szCs w:val="28"/>
        </w:rPr>
        <w:t>)</w:t>
      </w:r>
      <w:r>
        <w:t xml:space="preserve"> of any rectangular box with length l (in cm), width w (in cm) and height h (in cm) </w:t>
      </w:r>
      <w:proofErr w:type="gramStart"/>
      <w:r>
        <w:t>is</w:t>
      </w:r>
      <w:proofErr w:type="gramEnd"/>
      <w:r>
        <w:t xml:space="preserve">: </w:t>
      </w:r>
      <w:r>
        <w:rPr>
          <w:i/>
        </w:rPr>
        <w:t>V = l x w x h</w:t>
      </w:r>
    </w:p>
    <w:p w14:paraId="2D56EAFA" w14:textId="77777777" w:rsidR="00887C82" w:rsidRDefault="00887C82" w:rsidP="00887C82">
      <w:r>
        <w:t xml:space="preserve">For very small volumes, we can use unit cubes of </w:t>
      </w:r>
      <w:r>
        <w:rPr>
          <w:sz w:val="28"/>
          <w:szCs w:val="28"/>
        </w:rPr>
        <w:t>1 mm</w:t>
      </w:r>
      <w:r>
        <w:rPr>
          <w:sz w:val="28"/>
          <w:szCs w:val="28"/>
          <w:vertAlign w:val="superscript"/>
        </w:rPr>
        <w:t>3</w:t>
      </w:r>
      <w:r>
        <w:t xml:space="preserve"> (one cubic millimetre).  For big volumes, we can use unit cubes of </w:t>
      </w:r>
      <w:r>
        <w:rPr>
          <w:sz w:val="28"/>
          <w:szCs w:val="28"/>
        </w:rPr>
        <w:t>1 m</w:t>
      </w:r>
      <w:r>
        <w:rPr>
          <w:sz w:val="28"/>
          <w:szCs w:val="28"/>
          <w:vertAlign w:val="superscript"/>
        </w:rPr>
        <w:t>3</w:t>
      </w:r>
      <w:r>
        <w:t xml:space="preserve"> (one cubic metre).  The relationship between these cubes is:</w:t>
      </w:r>
    </w:p>
    <w:p w14:paraId="7A814039" w14:textId="77777777" w:rsidR="00887C82" w:rsidRDefault="00887C82" w:rsidP="00887C82">
      <w:pPr>
        <w:rPr>
          <w:sz w:val="28"/>
          <w:szCs w:val="28"/>
        </w:rPr>
      </w:pPr>
      <w:r>
        <w:rPr>
          <w:sz w:val="28"/>
          <w:szCs w:val="28"/>
        </w:rPr>
        <w:t>1 cm</w:t>
      </w:r>
      <w:r>
        <w:rPr>
          <w:sz w:val="28"/>
          <w:szCs w:val="28"/>
          <w:vertAlign w:val="superscript"/>
        </w:rPr>
        <w:t xml:space="preserve">3 </w:t>
      </w:r>
      <w:r>
        <w:rPr>
          <w:sz w:val="28"/>
          <w:szCs w:val="28"/>
        </w:rPr>
        <w:t>= 1 000 mm</w:t>
      </w:r>
      <w:r>
        <w:rPr>
          <w:sz w:val="28"/>
          <w:szCs w:val="28"/>
          <w:vertAlign w:val="superscript"/>
        </w:rPr>
        <w:t>3</w:t>
      </w:r>
    </w:p>
    <w:p w14:paraId="4B89CEE1" w14:textId="77777777" w:rsidR="00887C82" w:rsidRDefault="00887C82" w:rsidP="00887C82">
      <w:pPr>
        <w:rPr>
          <w:sz w:val="28"/>
          <w:szCs w:val="28"/>
          <w:vertAlign w:val="superscript"/>
        </w:rPr>
      </w:pPr>
      <w:r>
        <w:rPr>
          <w:sz w:val="28"/>
          <w:szCs w:val="28"/>
        </w:rPr>
        <w:t>1 m</w:t>
      </w:r>
      <w:r>
        <w:rPr>
          <w:sz w:val="28"/>
          <w:szCs w:val="28"/>
          <w:vertAlign w:val="superscript"/>
        </w:rPr>
        <w:t>3</w:t>
      </w:r>
      <w:r>
        <w:rPr>
          <w:sz w:val="28"/>
          <w:szCs w:val="28"/>
        </w:rPr>
        <w:t xml:space="preserve"> = 1 000 000 cm</w:t>
      </w:r>
      <w:r>
        <w:rPr>
          <w:sz w:val="28"/>
          <w:szCs w:val="28"/>
          <w:vertAlign w:val="superscript"/>
        </w:rPr>
        <w:t>3</w:t>
      </w:r>
    </w:p>
    <w:p w14:paraId="00D27777" w14:textId="77777777" w:rsidR="00887C82" w:rsidRPr="00192C4D" w:rsidRDefault="00887C82" w:rsidP="00887C82"/>
    <w:p w14:paraId="253DCF06" w14:textId="77777777" w:rsidR="00887C82" w:rsidRPr="006F29C6" w:rsidRDefault="00887C82" w:rsidP="00887C82">
      <w:pPr>
        <w:pStyle w:val="Heading3"/>
      </w:pPr>
      <w:bookmarkStart w:id="136" w:name="_Toc141609425"/>
      <w:bookmarkStart w:id="137" w:name="_Toc69368368"/>
      <w:r w:rsidRPr="006F29C6">
        <w:t xml:space="preserve">Formative Assessment </w:t>
      </w:r>
      <w:bookmarkEnd w:id="136"/>
      <w:r>
        <w:t>5</w:t>
      </w:r>
      <w:bookmarkEnd w:id="137"/>
    </w:p>
    <w:p w14:paraId="4F3BD4E6" w14:textId="77777777" w:rsidR="00887C82" w:rsidRDefault="00887C82" w:rsidP="00887C82"/>
    <w:p w14:paraId="0F3300DE" w14:textId="77777777" w:rsidR="00887C82" w:rsidRPr="005B7656" w:rsidRDefault="00887C82" w:rsidP="00887C82">
      <w:pPr>
        <w:pStyle w:val="Heading2"/>
      </w:pPr>
      <w:bookmarkStart w:id="138" w:name="_Toc141609426"/>
      <w:bookmarkStart w:id="139" w:name="_Toc147021998"/>
      <w:bookmarkStart w:id="140" w:name="_Toc149640438"/>
      <w:bookmarkStart w:id="141" w:name="_Toc69368369"/>
      <w:r w:rsidRPr="005B7656">
        <w:t>Mass</w:t>
      </w:r>
      <w:bookmarkEnd w:id="138"/>
      <w:bookmarkEnd w:id="139"/>
      <w:bookmarkEnd w:id="140"/>
      <w:bookmarkEnd w:id="141"/>
      <w:r w:rsidRPr="005B7656">
        <w:t xml:space="preserve"> </w:t>
      </w:r>
    </w:p>
    <w:p w14:paraId="32B4FF78" w14:textId="77777777" w:rsidR="00887C82" w:rsidRPr="00261835" w:rsidRDefault="00887C82" w:rsidP="00887C82">
      <w:pPr>
        <w:rPr>
          <w:lang w:val="en-ZA"/>
        </w:rPr>
      </w:pPr>
      <w:r w:rsidRPr="00261835">
        <w:rPr>
          <w:lang w:val="en-ZA"/>
        </w:rPr>
        <w:t xml:space="preserve">What is the difference between weight and mass?  </w:t>
      </w:r>
    </w:p>
    <w:p w14:paraId="64B9689F" w14:textId="77777777" w:rsidR="00887C82" w:rsidRPr="00261835" w:rsidRDefault="00887C82" w:rsidP="00887C82">
      <w:pPr>
        <w:rPr>
          <w:lang w:val="en-ZA"/>
        </w:rPr>
      </w:pPr>
      <w:r w:rsidRPr="00261835">
        <w:rPr>
          <w:lang w:val="en-ZA"/>
        </w:rPr>
        <w:t xml:space="preserve">We say that the weight (“heaviness”) of an object depends on its mass.  The bigger the mass, the bigger the pull of the earth is on it. </w:t>
      </w:r>
    </w:p>
    <w:p w14:paraId="37EF8749" w14:textId="77777777" w:rsidR="00887C82" w:rsidRPr="00261835" w:rsidRDefault="00887C82" w:rsidP="00887C82">
      <w:pPr>
        <w:rPr>
          <w:lang w:val="en-ZA"/>
        </w:rPr>
      </w:pPr>
      <w:r w:rsidRPr="00261835">
        <w:rPr>
          <w:lang w:val="en-ZA"/>
        </w:rPr>
        <w:t xml:space="preserve">To measure </w:t>
      </w:r>
      <w:proofErr w:type="gramStart"/>
      <w:r w:rsidRPr="00261835">
        <w:rPr>
          <w:lang w:val="en-ZA"/>
        </w:rPr>
        <w:t>mass</w:t>
      </w:r>
      <w:proofErr w:type="gramEnd"/>
      <w:r w:rsidRPr="00261835">
        <w:rPr>
          <w:lang w:val="en-ZA"/>
        </w:rPr>
        <w:t xml:space="preserve"> we choose a unit of mass and express the mass of an object in this unit.  In the metric system we use the gram (g) and the kilogram (kg) as units of mass.  1kg = 1000g, 1g = 1000 mg</w:t>
      </w:r>
    </w:p>
    <w:p w14:paraId="7B25C818" w14:textId="77777777" w:rsidR="00887C82" w:rsidRPr="006F29C6" w:rsidRDefault="00887C82" w:rsidP="00887C82">
      <w:pPr>
        <w:rPr>
          <w:lang w:val="en-ZA"/>
        </w:rPr>
      </w:pPr>
      <w:r w:rsidRPr="00261835">
        <w:rPr>
          <w:lang w:val="en-ZA"/>
        </w:rPr>
        <w:t>Remember to use the same units when comparing t</w:t>
      </w:r>
      <w:r>
        <w:rPr>
          <w:lang w:val="en-ZA"/>
        </w:rPr>
        <w:t>he masses of different objects.</w:t>
      </w:r>
    </w:p>
    <w:p w14:paraId="737A32FB" w14:textId="7F710509" w:rsidR="00887C82" w:rsidRPr="006F29C6" w:rsidRDefault="00887C82" w:rsidP="00887C82">
      <w:pPr>
        <w:pStyle w:val="Heading3"/>
      </w:pPr>
      <w:bookmarkStart w:id="142" w:name="_Toc69368370"/>
      <w:r>
        <w:rPr>
          <w:noProof/>
          <w:lang w:val="en-ZA" w:eastAsia="en-ZA"/>
        </w:rPr>
        <w:lastRenderedPageBreak/>
        <mc:AlternateContent>
          <mc:Choice Requires="wpc">
            <w:drawing>
              <wp:anchor distT="0" distB="0" distL="114300" distR="114300" simplePos="0" relativeHeight="251743232" behindDoc="1" locked="0" layoutInCell="1" allowOverlap="1" wp14:anchorId="39E3D2E4" wp14:editId="75EF7BE5">
                <wp:simplePos x="0" y="0"/>
                <wp:positionH relativeFrom="column">
                  <wp:posOffset>4839335</wp:posOffset>
                </wp:positionH>
                <wp:positionV relativeFrom="paragraph">
                  <wp:posOffset>382270</wp:posOffset>
                </wp:positionV>
                <wp:extent cx="1142365" cy="2628265"/>
                <wp:effectExtent l="0" t="13335" r="13970" b="6350"/>
                <wp:wrapSquare wrapText="bothSides"/>
                <wp:docPr id="1013" name="Canvas 10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80" name="Rectangle 434"/>
                        <wps:cNvSpPr>
                          <a:spLocks noChangeArrowheads="1"/>
                        </wps:cNvSpPr>
                        <wps:spPr bwMode="auto">
                          <a:xfrm>
                            <a:off x="113551" y="342978"/>
                            <a:ext cx="1028814" cy="194304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1" name="Rectangle 435"/>
                        <wps:cNvSpPr>
                          <a:spLocks noChangeArrowheads="1"/>
                        </wps:cNvSpPr>
                        <wps:spPr bwMode="auto">
                          <a:xfrm>
                            <a:off x="456489" y="571137"/>
                            <a:ext cx="114313" cy="14859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82" name="Line 436"/>
                        <wps:cNvCnPr>
                          <a:cxnSpLocks noChangeShapeType="1"/>
                        </wps:cNvCnPr>
                        <wps:spPr bwMode="auto">
                          <a:xfrm>
                            <a:off x="570801" y="1828970"/>
                            <a:ext cx="114313"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3" name="Line 437"/>
                        <wps:cNvCnPr>
                          <a:cxnSpLocks noChangeShapeType="1"/>
                        </wps:cNvCnPr>
                        <wps:spPr bwMode="auto">
                          <a:xfrm>
                            <a:off x="570801" y="1599330"/>
                            <a:ext cx="114313"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4" name="Line 438"/>
                        <wps:cNvCnPr>
                          <a:cxnSpLocks noChangeShapeType="1"/>
                        </wps:cNvCnPr>
                        <wps:spPr bwMode="auto">
                          <a:xfrm>
                            <a:off x="570801" y="1371172"/>
                            <a:ext cx="114313"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5" name="Line 439"/>
                        <wps:cNvCnPr>
                          <a:cxnSpLocks noChangeShapeType="1"/>
                        </wps:cNvCnPr>
                        <wps:spPr bwMode="auto">
                          <a:xfrm>
                            <a:off x="570801" y="1142273"/>
                            <a:ext cx="114313"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6" name="Line 440"/>
                        <wps:cNvCnPr>
                          <a:cxnSpLocks noChangeShapeType="1"/>
                        </wps:cNvCnPr>
                        <wps:spPr bwMode="auto">
                          <a:xfrm flipV="1">
                            <a:off x="570801" y="914115"/>
                            <a:ext cx="114313"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7" name="Line 441"/>
                        <wps:cNvCnPr>
                          <a:cxnSpLocks noChangeShapeType="1"/>
                        </wps:cNvCnPr>
                        <wps:spPr bwMode="auto">
                          <a:xfrm>
                            <a:off x="570801" y="685216"/>
                            <a:ext cx="114313" cy="22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8" name="Line 442"/>
                        <wps:cNvCnPr>
                          <a:cxnSpLocks noChangeShapeType="1"/>
                        </wps:cNvCnPr>
                        <wps:spPr bwMode="auto">
                          <a:xfrm flipV="1">
                            <a:off x="456489" y="228899"/>
                            <a:ext cx="762" cy="1125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9" name="Arc 443"/>
                        <wps:cNvSpPr>
                          <a:spLocks/>
                        </wps:cNvSpPr>
                        <wps:spPr bwMode="auto">
                          <a:xfrm flipH="1" flipV="1">
                            <a:off x="342176" y="114820"/>
                            <a:ext cx="114313"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0" name="Arc 444"/>
                        <wps:cNvSpPr>
                          <a:spLocks/>
                        </wps:cNvSpPr>
                        <wps:spPr bwMode="auto">
                          <a:xfrm flipH="1">
                            <a:off x="342176" y="0"/>
                            <a:ext cx="114313"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1" name="Arc 445"/>
                        <wps:cNvSpPr>
                          <a:spLocks/>
                        </wps:cNvSpPr>
                        <wps:spPr bwMode="auto">
                          <a:xfrm>
                            <a:off x="456489" y="0"/>
                            <a:ext cx="114313"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2" name="Line 446"/>
                        <wps:cNvCnPr>
                          <a:cxnSpLocks noChangeShapeType="1"/>
                        </wps:cNvCnPr>
                        <wps:spPr bwMode="auto">
                          <a:xfrm>
                            <a:off x="456489" y="2286028"/>
                            <a:ext cx="762" cy="113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3" name="Arc 447"/>
                        <wps:cNvSpPr>
                          <a:spLocks/>
                        </wps:cNvSpPr>
                        <wps:spPr bwMode="auto">
                          <a:xfrm flipH="1">
                            <a:off x="342176" y="2400107"/>
                            <a:ext cx="114313"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4" name="Arc 448"/>
                        <wps:cNvSpPr>
                          <a:spLocks/>
                        </wps:cNvSpPr>
                        <wps:spPr bwMode="auto">
                          <a:xfrm flipH="1" flipV="1">
                            <a:off x="342176" y="2514927"/>
                            <a:ext cx="114313" cy="113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5" name="Arc 449"/>
                        <wps:cNvSpPr>
                          <a:spLocks/>
                        </wps:cNvSpPr>
                        <wps:spPr bwMode="auto">
                          <a:xfrm flipV="1">
                            <a:off x="456489" y="2514927"/>
                            <a:ext cx="114313" cy="113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6" name="Line 450"/>
                        <wps:cNvCnPr>
                          <a:cxnSpLocks noChangeShapeType="1"/>
                        </wps:cNvCnPr>
                        <wps:spPr bwMode="auto">
                          <a:xfrm flipH="1" flipV="1">
                            <a:off x="456489" y="1256352"/>
                            <a:ext cx="114313" cy="114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7" name="Line 451"/>
                        <wps:cNvCnPr>
                          <a:cxnSpLocks noChangeShapeType="1"/>
                        </wps:cNvCnPr>
                        <wps:spPr bwMode="auto">
                          <a:xfrm flipH="1">
                            <a:off x="456489" y="1371172"/>
                            <a:ext cx="114313" cy="1140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8" name="Text Box 452"/>
                        <wps:cNvSpPr txBox="1">
                          <a:spLocks noChangeArrowheads="1"/>
                        </wps:cNvSpPr>
                        <wps:spPr bwMode="auto">
                          <a:xfrm>
                            <a:off x="685114" y="571137"/>
                            <a:ext cx="457251" cy="22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D2E8E" w14:textId="77777777" w:rsidR="00887C82" w:rsidRPr="00A0048F" w:rsidRDefault="00887C82" w:rsidP="00887C82">
                              <w:pPr>
                                <w:spacing w:before="0" w:after="0"/>
                                <w:rPr>
                                  <w:szCs w:val="20"/>
                                </w:rPr>
                              </w:pPr>
                              <w:r>
                                <w:rPr>
                                  <w:szCs w:val="20"/>
                                </w:rPr>
                                <w:t>30</w:t>
                              </w:r>
                            </w:p>
                          </w:txbxContent>
                        </wps:txbx>
                        <wps:bodyPr rot="0" vert="horz" wrap="square" lIns="91440" tIns="45720" rIns="91440" bIns="45720" anchor="t" anchorCtr="0" upright="1">
                          <a:noAutofit/>
                        </wps:bodyPr>
                      </wps:wsp>
                      <wps:wsp>
                        <wps:cNvPr id="999" name="Text Box 453"/>
                        <wps:cNvSpPr txBox="1">
                          <a:spLocks noChangeArrowheads="1"/>
                        </wps:cNvSpPr>
                        <wps:spPr bwMode="auto">
                          <a:xfrm>
                            <a:off x="685114" y="799295"/>
                            <a:ext cx="457251" cy="23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FC643" w14:textId="77777777" w:rsidR="00887C82" w:rsidRPr="00A0048F" w:rsidRDefault="00887C82" w:rsidP="00887C82">
                              <w:pPr>
                                <w:spacing w:before="0" w:after="0"/>
                                <w:rPr>
                                  <w:szCs w:val="20"/>
                                </w:rPr>
                              </w:pPr>
                              <w:r>
                                <w:rPr>
                                  <w:szCs w:val="20"/>
                                </w:rPr>
                                <w:t>25</w:t>
                              </w:r>
                            </w:p>
                          </w:txbxContent>
                        </wps:txbx>
                        <wps:bodyPr rot="0" vert="horz" wrap="square" lIns="91440" tIns="45720" rIns="91440" bIns="45720" anchor="t" anchorCtr="0" upright="1">
                          <a:noAutofit/>
                        </wps:bodyPr>
                      </wps:wsp>
                      <wps:wsp>
                        <wps:cNvPr id="1000" name="Text Box 454"/>
                        <wps:cNvSpPr txBox="1">
                          <a:spLocks noChangeArrowheads="1"/>
                        </wps:cNvSpPr>
                        <wps:spPr bwMode="auto">
                          <a:xfrm>
                            <a:off x="685114" y="1028194"/>
                            <a:ext cx="457251" cy="22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5FFE2" w14:textId="77777777" w:rsidR="00887C82" w:rsidRPr="00A0048F" w:rsidRDefault="00887C82" w:rsidP="00887C82">
                              <w:pPr>
                                <w:spacing w:before="0" w:after="0"/>
                                <w:rPr>
                                  <w:szCs w:val="20"/>
                                </w:rPr>
                              </w:pPr>
                              <w:r>
                                <w:rPr>
                                  <w:szCs w:val="20"/>
                                </w:rPr>
                                <w:t>20</w:t>
                              </w:r>
                            </w:p>
                          </w:txbxContent>
                        </wps:txbx>
                        <wps:bodyPr rot="0" vert="horz" wrap="square" lIns="91440" tIns="45720" rIns="91440" bIns="45720" anchor="t" anchorCtr="0" upright="1">
                          <a:noAutofit/>
                        </wps:bodyPr>
                      </wps:wsp>
                      <wps:wsp>
                        <wps:cNvPr id="1001" name="Text Box 455"/>
                        <wps:cNvSpPr txBox="1">
                          <a:spLocks noChangeArrowheads="1"/>
                        </wps:cNvSpPr>
                        <wps:spPr bwMode="auto">
                          <a:xfrm>
                            <a:off x="685114" y="1256352"/>
                            <a:ext cx="457251" cy="22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67191" w14:textId="77777777" w:rsidR="00887C82" w:rsidRPr="00A0048F" w:rsidRDefault="00887C82" w:rsidP="00887C82">
                              <w:pPr>
                                <w:spacing w:before="0" w:after="0"/>
                                <w:rPr>
                                  <w:szCs w:val="20"/>
                                </w:rPr>
                              </w:pPr>
                              <w:r>
                                <w:rPr>
                                  <w:szCs w:val="20"/>
                                </w:rPr>
                                <w:t>15</w:t>
                              </w:r>
                            </w:p>
                          </w:txbxContent>
                        </wps:txbx>
                        <wps:bodyPr rot="0" vert="horz" wrap="square" lIns="91440" tIns="45720" rIns="91440" bIns="45720" anchor="t" anchorCtr="0" upright="1">
                          <a:noAutofit/>
                        </wps:bodyPr>
                      </wps:wsp>
                      <wps:wsp>
                        <wps:cNvPr id="1002" name="Text Box 456"/>
                        <wps:cNvSpPr txBox="1">
                          <a:spLocks noChangeArrowheads="1"/>
                        </wps:cNvSpPr>
                        <wps:spPr bwMode="auto">
                          <a:xfrm>
                            <a:off x="685114" y="1485251"/>
                            <a:ext cx="457251" cy="22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FBA3E" w14:textId="77777777" w:rsidR="00887C82" w:rsidRPr="00A0048F" w:rsidRDefault="00887C82" w:rsidP="00887C82">
                              <w:pPr>
                                <w:spacing w:before="0" w:after="0"/>
                                <w:rPr>
                                  <w:szCs w:val="20"/>
                                </w:rPr>
                              </w:pPr>
                              <w:r>
                                <w:rPr>
                                  <w:szCs w:val="20"/>
                                </w:rPr>
                                <w:t>10</w:t>
                              </w:r>
                            </w:p>
                          </w:txbxContent>
                        </wps:txbx>
                        <wps:bodyPr rot="0" vert="horz" wrap="square" lIns="91440" tIns="45720" rIns="91440" bIns="45720" anchor="t" anchorCtr="0" upright="1">
                          <a:noAutofit/>
                        </wps:bodyPr>
                      </wps:wsp>
                      <wps:wsp>
                        <wps:cNvPr id="1003" name="Text Box 457"/>
                        <wps:cNvSpPr txBox="1">
                          <a:spLocks noChangeArrowheads="1"/>
                        </wps:cNvSpPr>
                        <wps:spPr bwMode="auto">
                          <a:xfrm>
                            <a:off x="685114" y="1714150"/>
                            <a:ext cx="457251" cy="228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8ABF3" w14:textId="77777777" w:rsidR="00887C82" w:rsidRPr="00A0048F" w:rsidRDefault="00887C82" w:rsidP="00887C82">
                              <w:pPr>
                                <w:spacing w:before="0" w:after="0"/>
                                <w:rPr>
                                  <w:szCs w:val="20"/>
                                </w:rPr>
                              </w:pPr>
                              <w:r>
                                <w:rPr>
                                  <w:szCs w:val="20"/>
                                </w:rPr>
                                <w:t>5</w:t>
                              </w:r>
                            </w:p>
                          </w:txbxContent>
                        </wps:txbx>
                        <wps:bodyPr rot="0" vert="horz" wrap="square" lIns="91440" tIns="45720" rIns="91440" bIns="45720" anchor="t" anchorCtr="0" upright="1">
                          <a:noAutofit/>
                        </wps:bodyPr>
                      </wps:wsp>
                      <wps:wsp>
                        <wps:cNvPr id="1012" name="Text Box 458"/>
                        <wps:cNvSpPr txBox="1">
                          <a:spLocks noChangeArrowheads="1"/>
                        </wps:cNvSpPr>
                        <wps:spPr bwMode="auto">
                          <a:xfrm>
                            <a:off x="113551" y="685956"/>
                            <a:ext cx="457251" cy="34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9516F" w14:textId="77777777" w:rsidR="00887C82" w:rsidRPr="007D05A6" w:rsidRDefault="00887C82" w:rsidP="00887C82">
                              <w:pPr>
                                <w:rPr>
                                  <w:b/>
                                </w:rPr>
                              </w:pPr>
                              <w:r w:rsidRPr="007D05A6">
                                <w:rPr>
                                  <w:b/>
                                </w:rPr>
                                <w:t>kg</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E3D2E4" id="Canvas 1013" o:spid="_x0000_s1102" editas="canvas" style="position:absolute;left:0;text-align:left;margin-left:381.05pt;margin-top:30.1pt;width:89.95pt;height:206.95pt;z-index:-251573248;mso-position-horizontal-relative:text;mso-position-vertical-relative:text" coordsize="11423,26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">
                <v:shape id="_x0000_s1103" type="#_x0000_t75" style="position:absolute;width:11423;height:26282;visibility:visible;mso-wrap-style:square">
                  <v:fill o:detectmouseclick="t"/>
                  <v:path o:connecttype="none"/>
                </v:shape>
                <v:rect id="Rectangle 434" o:spid="_x0000_s1104" style="position:absolute;left:1135;top:3429;width:10288;height:19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"/>
                <v:rect id="Rectangle 435" o:spid="_x0000_s1105" style="position:absolute;left:4564;top:5711;width:1144;height:14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"/>
                <v:line id="Line 436" o:spid="_x0000_s1106" style="position:absolute;visibility:visible;mso-wrap-style:square" from="5708,18289" to="6851,18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"/>
                <v:line id="Line 437" o:spid="_x0000_s1107" style="position:absolute;visibility:visible;mso-wrap-style:square" from="5708,15993" to="6851,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"/>
                <v:line id="Line 438" o:spid="_x0000_s1108" style="position:absolute;visibility:visible;mso-wrap-style:square" from="5708,13711" to="6851,13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"/>
                <v:line id="Line 439" o:spid="_x0000_s1109" style="position:absolute;visibility:visible;mso-wrap-style:square" from="5708,11422" to="6851,11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"/>
                <v:line id="Line 440" o:spid="_x0000_s1110" style="position:absolute;flip:y;visibility:visible;mso-wrap-style:square" from="5708,9141" to="6851,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"/>
                <v:line id="Line 441" o:spid="_x0000_s1111" style="position:absolute;visibility:visible;mso-wrap-style:square" from="5708,6852" to="6851,6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"/>
                <v:line id="Line 442" o:spid="_x0000_s1112" style="position:absolute;flip:y;visibility:visible;mso-wrap-style:square" from="4564,2288" to="4572,3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"/>
                <v:shape id="Arc 443" o:spid="_x0000_s1113" style="position:absolute;left:3421;top:1148;width:1143;height:114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" path="m-1,nfc11929,,21600,9670,21600,21600em-1,nsc11929,,21600,9670,21600,21600l,21600,-1,xe" filled="f">
                  <v:path arrowok="t" o:extrusionok="f" o:connecttype="custom" o:connectlocs="0,0;114313,114079;0,114079" o:connectangles="0,0,0"/>
                </v:shape>
                <v:shape id="Arc 444" o:spid="_x0000_s1114" style="position:absolute;left:3421;width:1143;height:114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" path="m-1,nfc11929,,21600,9670,21600,21600em-1,nsc11929,,21600,9670,21600,21600l,21600,-1,xe" filled="f">
                  <v:path arrowok="t" o:extrusionok="f" o:connecttype="custom" o:connectlocs="0,0;114313,114079;0,114079" o:connectangles="0,0,0"/>
                </v:shape>
                <v:shape id="Arc 445" o:spid="_x0000_s1115" style="position:absolute;left:4564;width:1144;height:114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" path="m-1,nfc11929,,21600,9670,21600,21600em-1,nsc11929,,21600,9670,21600,21600l,21600,-1,xe" filled="f">
                  <v:path arrowok="t" o:extrusionok="f" o:connecttype="custom" o:connectlocs="0,0;114313,114079;0,114079" o:connectangles="0,0,0"/>
                </v:shape>
                <v:line id="Line 446" o:spid="_x0000_s1116" style="position:absolute;visibility:visible;mso-wrap-style:square" from="4564,22860" to="4572,2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"/>
                <v:shape id="Arc 447" o:spid="_x0000_s1117" style="position:absolute;left:3421;top:24001;width:1143;height:114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" path="m-1,nfc11929,,21600,9670,21600,21600em-1,nsc11929,,21600,9670,21600,21600l,21600,-1,xe" filled="f">
                  <v:path arrowok="t" o:extrusionok="f" o:connecttype="custom" o:connectlocs="0,0;114313,114079;0,114079" o:connectangles="0,0,0"/>
                </v:shape>
                <v:shape id="Arc 448" o:spid="_x0000_s1118" style="position:absolute;left:3421;top:25149;width:1143;height:1133;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" path="m-1,nfc11929,,21600,9670,21600,21600em-1,nsc11929,,21600,9670,21600,21600l,21600,-1,xe" filled="f">
                  <v:path arrowok="t" o:extrusionok="f" o:connecttype="custom" o:connectlocs="0,0;114313,113338;0,113338" o:connectangles="0,0,0"/>
                </v:shape>
                <v:shape id="Arc 449" o:spid="_x0000_s1119" style="position:absolute;left:4564;top:25149;width:1144;height:1133;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" path="m-1,nfc11929,,21600,9670,21600,21600em-1,nsc11929,,21600,9670,21600,21600l,21600,-1,xe" filled="f">
                  <v:path arrowok="t" o:extrusionok="f" o:connecttype="custom" o:connectlocs="0,0;114313,113338;0,113338" o:connectangles="0,0,0"/>
                </v:shape>
                <v:line id="Line 450" o:spid="_x0000_s1120" style="position:absolute;flip:x y;visibility:visible;mso-wrap-style:square" from="4564,12563" to="5708,1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"/>
                <v:line id="Line 451" o:spid="_x0000_s1121" style="position:absolute;flip:x;visibility:visible;mso-wrap-style:square" from="4564,13711" to="5708,14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"/>
                <v:shape id="Text Box 452" o:spid="_x0000_s1122" type="#_x0000_t202" style="position:absolute;left:6851;top:5711;width:4572;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" filled="f" stroked="f">
                  <v:textbox>
                    <w:txbxContent>
                      <w:p w14:paraId="46FD2E8E" w14:textId="77777777" w:rsidR="00887C82" w:rsidRPr="00A0048F" w:rsidRDefault="00887C82" w:rsidP="00887C82">
                        <w:pPr>
                          <w:spacing w:before="0" w:after="0"/>
                          <w:rPr>
                            <w:szCs w:val="20"/>
                          </w:rPr>
                        </w:pPr>
                        <w:r>
                          <w:rPr>
                            <w:szCs w:val="20"/>
                          </w:rPr>
                          <w:t>30</w:t>
                        </w:r>
                      </w:p>
                    </w:txbxContent>
                  </v:textbox>
                </v:shape>
                <v:shape id="Text Box 453" o:spid="_x0000_s1123" type="#_x0000_t202" style="position:absolute;left:6851;top:7992;width:4572;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nrJ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NE3heiYeAbm4AAAA//8DAFBLAQItABQABgAIAAAAIQDb4fbL7gAAAIUBAAATAAAAAAAAAAAA&#10;AAAAAAAAAABbQ29udGVudF9UeXBlc10ueG1sUEsBAi0AFAAGAAgAAAAhAFr0LFu/AAAAFQEAAAsA&#10;AAAAAAAAAAAAAAAAHwEAAF9yZWxzLy5yZWxzUEsBAi0AFAAGAAgAAAAhAKN+esnEAAAA3AAAAA8A&#10;AAAAAAAAAAAAAAAABwIAAGRycy9kb3ducmV2LnhtbFBLBQYAAAAAAwADALcAAAD4AgAAAAA=&#10;" filled="f" stroked="f">
                  <v:textbox>
                    <w:txbxContent>
                      <w:p w14:paraId="79EFC643" w14:textId="77777777" w:rsidR="00887C82" w:rsidRPr="00A0048F" w:rsidRDefault="00887C82" w:rsidP="00887C82">
                        <w:pPr>
                          <w:spacing w:before="0" w:after="0"/>
                          <w:rPr>
                            <w:szCs w:val="20"/>
                          </w:rPr>
                        </w:pPr>
                        <w:r>
                          <w:rPr>
                            <w:szCs w:val="20"/>
                          </w:rPr>
                          <w:t>25</w:t>
                        </w:r>
                      </w:p>
                    </w:txbxContent>
                  </v:textbox>
                </v:shape>
                <v:shape id="Text Box 454" o:spid="_x0000_s1124" type="#_x0000_t202" style="position:absolute;left:6851;top:10281;width:4572;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" filled="f" stroked="f">
                  <v:textbox>
                    <w:txbxContent>
                      <w:p w14:paraId="7E95FFE2" w14:textId="77777777" w:rsidR="00887C82" w:rsidRPr="00A0048F" w:rsidRDefault="00887C82" w:rsidP="00887C82">
                        <w:pPr>
                          <w:spacing w:before="0" w:after="0"/>
                          <w:rPr>
                            <w:szCs w:val="20"/>
                          </w:rPr>
                        </w:pPr>
                        <w:r>
                          <w:rPr>
                            <w:szCs w:val="20"/>
                          </w:rPr>
                          <w:t>20</w:t>
                        </w:r>
                      </w:p>
                    </w:txbxContent>
                  </v:textbox>
                </v:shape>
                <v:shape id="Text Box 455" o:spid="_x0000_s1125" type="#_x0000_t202" style="position:absolute;left:6851;top:12563;width:4572;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" filled="f" stroked="f">
                  <v:textbox>
                    <w:txbxContent>
                      <w:p w14:paraId="5B867191" w14:textId="77777777" w:rsidR="00887C82" w:rsidRPr="00A0048F" w:rsidRDefault="00887C82" w:rsidP="00887C82">
                        <w:pPr>
                          <w:spacing w:before="0" w:after="0"/>
                          <w:rPr>
                            <w:szCs w:val="20"/>
                          </w:rPr>
                        </w:pPr>
                        <w:r>
                          <w:rPr>
                            <w:szCs w:val="20"/>
                          </w:rPr>
                          <w:t>15</w:t>
                        </w:r>
                      </w:p>
                    </w:txbxContent>
                  </v:textbox>
                </v:shape>
                <v:shape id="Text Box 456" o:spid="_x0000_s1126" type="#_x0000_t202" style="position:absolute;left:6851;top:14852;width:4572;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" filled="f" stroked="f">
                  <v:textbox>
                    <w:txbxContent>
                      <w:p w14:paraId="4FBFBA3E" w14:textId="77777777" w:rsidR="00887C82" w:rsidRPr="00A0048F" w:rsidRDefault="00887C82" w:rsidP="00887C82">
                        <w:pPr>
                          <w:spacing w:before="0" w:after="0"/>
                          <w:rPr>
                            <w:szCs w:val="20"/>
                          </w:rPr>
                        </w:pPr>
                        <w:r>
                          <w:rPr>
                            <w:szCs w:val="20"/>
                          </w:rPr>
                          <w:t>10</w:t>
                        </w:r>
                      </w:p>
                    </w:txbxContent>
                  </v:textbox>
                </v:shape>
                <v:shape id="Text Box 457" o:spid="_x0000_s1127" type="#_x0000_t202" style="position:absolute;left:6851;top:17141;width:4572;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" filled="f" stroked="f">
                  <v:textbox>
                    <w:txbxContent>
                      <w:p w14:paraId="0958ABF3" w14:textId="77777777" w:rsidR="00887C82" w:rsidRPr="00A0048F" w:rsidRDefault="00887C82" w:rsidP="00887C82">
                        <w:pPr>
                          <w:spacing w:before="0" w:after="0"/>
                          <w:rPr>
                            <w:szCs w:val="20"/>
                          </w:rPr>
                        </w:pPr>
                        <w:r>
                          <w:rPr>
                            <w:szCs w:val="20"/>
                          </w:rPr>
                          <w:t>5</w:t>
                        </w:r>
                      </w:p>
                    </w:txbxContent>
                  </v:textbox>
                </v:shape>
                <v:shape id="Text Box 458" o:spid="_x0000_s1128" type="#_x0000_t202" style="position:absolute;left:1135;top:6859;width:4573;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" filled="f" stroked="f">
                  <v:textbox>
                    <w:txbxContent>
                      <w:p w14:paraId="29C9516F" w14:textId="77777777" w:rsidR="00887C82" w:rsidRPr="007D05A6" w:rsidRDefault="00887C82" w:rsidP="00887C82">
                        <w:pPr>
                          <w:rPr>
                            <w:b/>
                          </w:rPr>
                        </w:pPr>
                        <w:r w:rsidRPr="007D05A6">
                          <w:rPr>
                            <w:b/>
                          </w:rPr>
                          <w:t>kg</w:t>
                        </w:r>
                      </w:p>
                    </w:txbxContent>
                  </v:textbox>
                </v:shape>
                <w10:wrap type="square"/>
              </v:group>
            </w:pict>
          </mc:Fallback>
        </mc:AlternateContent>
      </w:r>
      <w:r w:rsidRPr="006F29C6">
        <w:t>Spring Balance</w:t>
      </w:r>
      <w:bookmarkEnd w:id="142"/>
    </w:p>
    <w:p w14:paraId="3202C789" w14:textId="77777777" w:rsidR="00887C82" w:rsidRPr="00261835" w:rsidRDefault="00887C82" w:rsidP="00887C82">
      <w:pPr>
        <w:tabs>
          <w:tab w:val="left" w:pos="1080"/>
        </w:tabs>
        <w:rPr>
          <w:szCs w:val="22"/>
          <w:lang w:val="en-ZA"/>
        </w:rPr>
      </w:pPr>
      <w:r w:rsidRPr="00261835">
        <w:rPr>
          <w:szCs w:val="22"/>
          <w:lang w:val="en-ZA"/>
        </w:rPr>
        <w:t>A balance is an instrument for comparing the weights of two bodies to determine the difference in mass.</w:t>
      </w:r>
    </w:p>
    <w:p w14:paraId="2FADB274" w14:textId="77777777" w:rsidR="00887C82" w:rsidRPr="00261835" w:rsidRDefault="00887C82" w:rsidP="00887C82">
      <w:pPr>
        <w:tabs>
          <w:tab w:val="left" w:pos="1080"/>
        </w:tabs>
        <w:rPr>
          <w:szCs w:val="22"/>
          <w:lang w:val="en-ZA"/>
        </w:rPr>
      </w:pPr>
      <w:r w:rsidRPr="00261835">
        <w:rPr>
          <w:szCs w:val="22"/>
          <w:lang w:val="en-ZA"/>
        </w:rPr>
        <w:t>A spring balance is a balance that measures weight by the tension of a spring, in other words you hang the object you want to weigh from the spring balance.  Fishermen use this to weigh the fish they have caught in competitions.  Butchers also use spring balances to weigh carcasses.</w:t>
      </w:r>
    </w:p>
    <w:p w14:paraId="35A3E442" w14:textId="77777777" w:rsidR="00887C82" w:rsidRPr="00261835" w:rsidRDefault="00887C82" w:rsidP="00887C82">
      <w:pPr>
        <w:tabs>
          <w:tab w:val="left" w:pos="1080"/>
        </w:tabs>
        <w:rPr>
          <w:szCs w:val="22"/>
          <w:lang w:val="en-ZA"/>
        </w:rPr>
      </w:pPr>
      <w:r w:rsidRPr="00261835">
        <w:rPr>
          <w:szCs w:val="22"/>
          <w:lang w:val="en-ZA"/>
        </w:rPr>
        <w:t>Hang a spring balance like this from any support strong enough for the object to be weighed. Attach the bottom hook to the object. The indicator shows the mass of the object.</w:t>
      </w:r>
    </w:p>
    <w:p w14:paraId="6B7882D4" w14:textId="77777777" w:rsidR="00887C82" w:rsidRPr="00261835" w:rsidRDefault="00887C82" w:rsidP="00887C82">
      <w:pPr>
        <w:rPr>
          <w:lang w:val="en-ZA"/>
        </w:rPr>
      </w:pPr>
      <w:r w:rsidRPr="00261835">
        <w:rPr>
          <w:lang w:val="en-ZA"/>
        </w:rPr>
        <w:t>A spring scale (or spring balance) is a weighing scale often used to measure force, such as the force of gravity, exerted on a mass or the force of a person's grip or the force exerted by a towing vehicle. This force is commonly measured in newtons.</w:t>
      </w:r>
    </w:p>
    <w:p w14:paraId="093FEA77" w14:textId="77777777" w:rsidR="00887C82" w:rsidRPr="00261835" w:rsidRDefault="00887C82" w:rsidP="00887C82">
      <w:pPr>
        <w:rPr>
          <w:lang w:val="en-ZA"/>
        </w:rPr>
      </w:pPr>
      <w:r w:rsidRPr="00261835">
        <w:rPr>
          <w:lang w:val="en-ZA"/>
        </w:rPr>
        <w:t>Many spring scales are marked right on their face "Not Legal for Trade" or words of similar import. Some spring scales can be calibrated for the accurate measurement of mass in the location in which they are used. The spring scale works on Hooke's Law.</w:t>
      </w:r>
    </w:p>
    <w:p w14:paraId="74129CFC" w14:textId="77777777" w:rsidR="00887C82" w:rsidRPr="00261835" w:rsidRDefault="00887C82" w:rsidP="00887C82">
      <w:pPr>
        <w:rPr>
          <w:lang w:val="en-ZA"/>
        </w:rPr>
      </w:pPr>
      <w:r w:rsidRPr="00261835">
        <w:rPr>
          <w:lang w:val="en-ZA"/>
        </w:rPr>
        <w:t>If the two spring scales are hung one below the other both will read the weight of the body hung on the lower scale.</w:t>
      </w:r>
    </w:p>
    <w:p w14:paraId="091D73E0" w14:textId="77777777" w:rsidR="00887C82" w:rsidRDefault="00887C82" w:rsidP="00887C82">
      <w:pPr>
        <w:tabs>
          <w:tab w:val="left" w:pos="1080"/>
        </w:tabs>
        <w:rPr>
          <w:lang w:val="en-ZA"/>
        </w:rPr>
      </w:pPr>
      <w:r w:rsidRPr="00261835">
        <w:rPr>
          <w:lang w:val="en-ZA"/>
        </w:rPr>
        <w:t>Spring scales come in different sizes. Generally, small scales that measures newtons will have a weaker spring than larger ones that measures 10's, 100's or 1000's of newtons</w:t>
      </w:r>
    </w:p>
    <w:p w14:paraId="49F30375" w14:textId="77777777" w:rsidR="00887C82" w:rsidRDefault="00887C82" w:rsidP="00887C82">
      <w:pPr>
        <w:tabs>
          <w:tab w:val="left" w:pos="1080"/>
        </w:tabs>
        <w:rPr>
          <w:szCs w:val="22"/>
        </w:rPr>
      </w:pPr>
    </w:p>
    <w:p w14:paraId="0AD88A5B" w14:textId="6696E36D" w:rsidR="00887C82" w:rsidRDefault="00887C82" w:rsidP="00887C82">
      <w:pPr>
        <w:tabs>
          <w:tab w:val="left" w:pos="1080"/>
        </w:tabs>
        <w:rPr>
          <w:szCs w:val="22"/>
        </w:rPr>
      </w:pPr>
      <w:r>
        <w:rPr>
          <w:szCs w:val="22"/>
        </w:rPr>
        <w:br w:type="page"/>
      </w:r>
      <w:r w:rsidRPr="00261835">
        <w:rPr>
          <w:noProof/>
          <w:lang w:val="en-ZA"/>
        </w:rPr>
        <w:drawing>
          <wp:anchor distT="0" distB="0" distL="114300" distR="114300" simplePos="0" relativeHeight="251742208" behindDoc="0" locked="0" layoutInCell="1" allowOverlap="1" wp14:anchorId="741E57F5" wp14:editId="18BB5ACB">
            <wp:simplePos x="0" y="0"/>
            <wp:positionH relativeFrom="column">
              <wp:posOffset>1714500</wp:posOffset>
            </wp:positionH>
            <wp:positionV relativeFrom="paragraph">
              <wp:posOffset>-86360</wp:posOffset>
            </wp:positionV>
            <wp:extent cx="2000250" cy="2667000"/>
            <wp:effectExtent l="0" t="0" r="0" b="0"/>
            <wp:wrapSquare wrapText="bothSides"/>
            <wp:docPr id="979" name="Picture 979" descr="Spring 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Spring scale."/>
                    <pic:cNvPicPr>
                      <a:picLocks noChangeAspect="1" noChangeArrowheads="1"/>
                    </pic:cNvPicPr>
                  </pic:nvPicPr>
                  <pic:blipFill>
                    <a:blip r:embed="rId68" r:link="rId69">
                      <a:extLst>
                        <a:ext uri="{28A0092B-C50C-407E-A947-70E740481C1C}">
                          <a14:useLocalDpi xmlns:a14="http://schemas.microsoft.com/office/drawing/2010/main" val="0"/>
                        </a:ext>
                      </a:extLst>
                    </a:blip>
                    <a:srcRect/>
                    <a:stretch>
                      <a:fillRect/>
                    </a:stretch>
                  </pic:blipFill>
                  <pic:spPr bwMode="auto">
                    <a:xfrm>
                      <a:off x="0" y="0"/>
                      <a:ext cx="2000250" cy="2667000"/>
                    </a:xfrm>
                    <a:prstGeom prst="rect">
                      <a:avLst/>
                    </a:prstGeom>
                    <a:noFill/>
                  </pic:spPr>
                </pic:pic>
              </a:graphicData>
            </a:graphic>
            <wp14:sizeRelH relativeFrom="page">
              <wp14:pctWidth>0</wp14:pctWidth>
            </wp14:sizeRelH>
            <wp14:sizeRelV relativeFrom="page">
              <wp14:pctHeight>0</wp14:pctHeight>
            </wp14:sizeRelV>
          </wp:anchor>
        </w:drawing>
      </w:r>
    </w:p>
    <w:p w14:paraId="30407949" w14:textId="77777777" w:rsidR="00887C82" w:rsidRDefault="00887C82" w:rsidP="00887C82">
      <w:pPr>
        <w:tabs>
          <w:tab w:val="left" w:pos="1080"/>
        </w:tabs>
        <w:rPr>
          <w:szCs w:val="22"/>
        </w:rPr>
      </w:pPr>
    </w:p>
    <w:p w14:paraId="5CFD9726" w14:textId="77777777" w:rsidR="00887C82" w:rsidRPr="006F29C6" w:rsidRDefault="00887C82" w:rsidP="00887C82">
      <w:pPr>
        <w:pStyle w:val="Heading3"/>
      </w:pPr>
      <w:bookmarkStart w:id="143" w:name="_Toc141609427"/>
      <w:bookmarkStart w:id="144" w:name="_Toc126044170"/>
      <w:bookmarkStart w:id="145" w:name="_Toc69368371"/>
      <w:r w:rsidRPr="006F29C6">
        <w:t>Chemical balances</w:t>
      </w:r>
      <w:bookmarkEnd w:id="144"/>
      <w:bookmarkEnd w:id="145"/>
    </w:p>
    <w:p w14:paraId="079C6766" w14:textId="19F52178" w:rsidR="00887C82" w:rsidRPr="00261835" w:rsidRDefault="00887C82" w:rsidP="00887C82">
      <w:pPr>
        <w:tabs>
          <w:tab w:val="left" w:pos="1080"/>
        </w:tabs>
        <w:rPr>
          <w:szCs w:val="22"/>
          <w:lang w:val="en-ZA"/>
        </w:rPr>
      </w:pPr>
      <w:r w:rsidRPr="00261835">
        <w:rPr>
          <w:noProof/>
          <w:lang w:val="en-ZA"/>
        </w:rPr>
        <w:drawing>
          <wp:anchor distT="0" distB="0" distL="114300" distR="114300" simplePos="0" relativeHeight="251745280" behindDoc="0" locked="0" layoutInCell="1" allowOverlap="1" wp14:anchorId="4B2137C2" wp14:editId="7C210621">
            <wp:simplePos x="0" y="0"/>
            <wp:positionH relativeFrom="column">
              <wp:posOffset>57150</wp:posOffset>
            </wp:positionH>
            <wp:positionV relativeFrom="paragraph">
              <wp:posOffset>1259205</wp:posOffset>
            </wp:positionV>
            <wp:extent cx="1816100" cy="1524000"/>
            <wp:effectExtent l="0" t="0" r="0" b="0"/>
            <wp:wrapSquare wrapText="bothSides"/>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16100" cy="1524000"/>
                    </a:xfrm>
                    <a:prstGeom prst="rect">
                      <a:avLst/>
                    </a:prstGeom>
                    <a:noFill/>
                  </pic:spPr>
                </pic:pic>
              </a:graphicData>
            </a:graphic>
            <wp14:sizeRelH relativeFrom="page">
              <wp14:pctWidth>0</wp14:pctWidth>
            </wp14:sizeRelH>
            <wp14:sizeRelV relativeFrom="page">
              <wp14:pctHeight>0</wp14:pctHeight>
            </wp14:sizeRelV>
          </wp:anchor>
        </w:drawing>
      </w:r>
      <w:r w:rsidRPr="00261835">
        <w:rPr>
          <w:noProof/>
          <w:lang w:val="en-ZA"/>
        </w:rPr>
        <w:drawing>
          <wp:anchor distT="0" distB="0" distL="114300" distR="114300" simplePos="0" relativeHeight="251744256" behindDoc="0" locked="0" layoutInCell="1" allowOverlap="1" wp14:anchorId="5464DABA" wp14:editId="68AE89E2">
            <wp:simplePos x="0" y="0"/>
            <wp:positionH relativeFrom="column">
              <wp:posOffset>3886200</wp:posOffset>
            </wp:positionH>
            <wp:positionV relativeFrom="paragraph">
              <wp:posOffset>179705</wp:posOffset>
            </wp:positionV>
            <wp:extent cx="2571750" cy="1929130"/>
            <wp:effectExtent l="0" t="0" r="0" b="0"/>
            <wp:wrapSquare wrapText="bothSides"/>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71">
                      <a:extLst>
                        <a:ext uri="{28A0092B-C50C-407E-A947-70E740481C1C}">
                          <a14:useLocalDpi xmlns:a14="http://schemas.microsoft.com/office/drawing/2010/main" val="0"/>
                        </a:ext>
                      </a:extLst>
                    </a:blip>
                    <a:srcRect l="19440" t="3622" r="18492" b="20053"/>
                    <a:stretch>
                      <a:fillRect/>
                    </a:stretch>
                  </pic:blipFill>
                  <pic:spPr bwMode="auto">
                    <a:xfrm>
                      <a:off x="0" y="0"/>
                      <a:ext cx="2571750" cy="1929130"/>
                    </a:xfrm>
                    <a:prstGeom prst="rect">
                      <a:avLst/>
                    </a:prstGeom>
                    <a:noFill/>
                  </pic:spPr>
                </pic:pic>
              </a:graphicData>
            </a:graphic>
            <wp14:sizeRelH relativeFrom="page">
              <wp14:pctWidth>0</wp14:pctWidth>
            </wp14:sizeRelH>
            <wp14:sizeRelV relativeFrom="page">
              <wp14:pctHeight>0</wp14:pctHeight>
            </wp14:sizeRelV>
          </wp:anchor>
        </w:drawing>
      </w:r>
      <w:r w:rsidRPr="00261835">
        <w:rPr>
          <w:rStyle w:val="Style10pt"/>
          <w:lang w:val="en-ZA"/>
        </w:rPr>
        <w:t xml:space="preserve">We have said that </w:t>
      </w:r>
      <w:r w:rsidRPr="00261835">
        <w:rPr>
          <w:szCs w:val="22"/>
          <w:lang w:val="en-ZA"/>
        </w:rPr>
        <w:t xml:space="preserve">a balance is an instrument for comparing the weights of two bodies to determine the difference in mass.  In the old days a balance consisted of a machine where weights were added to a pan on one side and the goods that had to be weighed were placed in a pan on the other side until the pans were at the same height.  </w:t>
      </w:r>
    </w:p>
    <w:p w14:paraId="16375853" w14:textId="77777777" w:rsidR="00887C82" w:rsidRPr="00261835" w:rsidRDefault="00887C82" w:rsidP="00887C82">
      <w:pPr>
        <w:tabs>
          <w:tab w:val="left" w:pos="1080"/>
        </w:tabs>
        <w:rPr>
          <w:szCs w:val="22"/>
          <w:lang w:val="en-ZA"/>
        </w:rPr>
      </w:pPr>
    </w:p>
    <w:p w14:paraId="64441854" w14:textId="77777777" w:rsidR="00887C82" w:rsidRPr="00261835" w:rsidRDefault="00887C82" w:rsidP="00887C82">
      <w:pPr>
        <w:tabs>
          <w:tab w:val="left" w:pos="1080"/>
        </w:tabs>
        <w:rPr>
          <w:rStyle w:val="Style10pt"/>
          <w:lang w:val="en-ZA"/>
        </w:rPr>
      </w:pPr>
      <w:r w:rsidRPr="00261835">
        <w:rPr>
          <w:szCs w:val="22"/>
          <w:lang w:val="en-ZA"/>
        </w:rPr>
        <w:t>So, if you want to measure 500g flour, you would put 500g weights in one pan, which would cause that pan to be heavier and sink to the bottom.  You would then add flour in the other pan until both pans are level, then you should have 500g worth of flour.</w:t>
      </w:r>
    </w:p>
    <w:p w14:paraId="236646DA" w14:textId="77777777" w:rsidR="00887C82" w:rsidRPr="00261835" w:rsidRDefault="00887C82" w:rsidP="00887C82">
      <w:pPr>
        <w:tabs>
          <w:tab w:val="left" w:pos="1080"/>
        </w:tabs>
        <w:rPr>
          <w:rStyle w:val="Style10pt"/>
          <w:lang w:val="en-ZA"/>
        </w:rPr>
      </w:pPr>
    </w:p>
    <w:p w14:paraId="25B8E819" w14:textId="77777777" w:rsidR="00887C82" w:rsidRDefault="00887C82" w:rsidP="00887C82">
      <w:pPr>
        <w:rPr>
          <w:lang w:val="en-ZA"/>
        </w:rPr>
      </w:pPr>
      <w:r w:rsidRPr="00261835">
        <w:rPr>
          <w:lang w:val="en-ZA"/>
        </w:rPr>
        <w:t xml:space="preserve">A chemical balance is a very sensitive balance designed to measure very small weights accurately.  A pharmacist or laboratory technician would have to measure powder and other substances weighing as little as 5grams or 1 gram and they would use a chemical balance. </w:t>
      </w:r>
    </w:p>
    <w:p w14:paraId="41ACC4D3" w14:textId="3B45FDAB" w:rsidR="00887C82" w:rsidRDefault="00887C82" w:rsidP="00887C82">
      <w:pPr>
        <w:rPr>
          <w:lang w:val="en-ZA"/>
        </w:rPr>
      </w:pPr>
    </w:p>
    <w:p w14:paraId="1C079FE8" w14:textId="77777777" w:rsidR="00887C82" w:rsidRPr="006F29C6" w:rsidRDefault="00887C82" w:rsidP="00887C82">
      <w:pPr>
        <w:pStyle w:val="Heading3"/>
      </w:pPr>
      <w:bookmarkStart w:id="146" w:name="_Toc69368372"/>
      <w:r w:rsidRPr="006F29C6">
        <w:t>Laboratory Balances</w:t>
      </w:r>
      <w:bookmarkEnd w:id="146"/>
    </w:p>
    <w:p w14:paraId="6B8E452B" w14:textId="77777777" w:rsidR="00887C82" w:rsidRPr="00261835" w:rsidRDefault="00887C82" w:rsidP="00887C82">
      <w:pPr>
        <w:pStyle w:val="HSFigText"/>
        <w:rPr>
          <w:lang w:val="en-ZA"/>
        </w:rPr>
      </w:pPr>
      <w:r w:rsidRPr="00261835">
        <w:rPr>
          <w:lang w:val="en-ZA"/>
        </w:rPr>
        <w:t>Mettler digital analytical balance with 0.1 mg precision.</w:t>
      </w:r>
    </w:p>
    <w:p w14:paraId="4C00842C" w14:textId="34438B67" w:rsidR="00887C82" w:rsidRPr="00261835" w:rsidRDefault="00887C82" w:rsidP="00887C82">
      <w:pPr>
        <w:pStyle w:val="HSFigText"/>
        <w:rPr>
          <w:lang w:val="en-ZA"/>
        </w:rPr>
      </w:pPr>
      <w:r w:rsidRPr="00261835">
        <w:rPr>
          <w:noProof/>
          <w:lang w:val="en-ZA"/>
        </w:rPr>
        <w:drawing>
          <wp:anchor distT="0" distB="0" distL="114300" distR="114300" simplePos="0" relativeHeight="251746304" behindDoc="0" locked="0" layoutInCell="1" allowOverlap="1" wp14:anchorId="3C27F5D3" wp14:editId="38EB41AE">
            <wp:simplePos x="0" y="0"/>
            <wp:positionH relativeFrom="column">
              <wp:posOffset>1714500</wp:posOffset>
            </wp:positionH>
            <wp:positionV relativeFrom="paragraph">
              <wp:posOffset>125730</wp:posOffset>
            </wp:positionV>
            <wp:extent cx="2371090" cy="3161665"/>
            <wp:effectExtent l="0" t="0" r="10160" b="635"/>
            <wp:wrapNone/>
            <wp:docPr id="976" name="Picture 976" descr="Mettler digital analytical balance with 0.1 mg prec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Mettler digital analytical balance with 0.1 mg precision."/>
                    <pic:cNvPicPr>
                      <a:picLocks noChangeAspect="1" noChangeArrowheads="1"/>
                    </pic:cNvPicPr>
                  </pic:nvPicPr>
                  <pic:blipFill>
                    <a:blip r:embed="rId72" r:link="rId73">
                      <a:extLst>
                        <a:ext uri="{28A0092B-C50C-407E-A947-70E740481C1C}">
                          <a14:useLocalDpi xmlns:a14="http://schemas.microsoft.com/office/drawing/2010/main" val="0"/>
                        </a:ext>
                      </a:extLst>
                    </a:blip>
                    <a:srcRect/>
                    <a:stretch>
                      <a:fillRect/>
                    </a:stretch>
                  </pic:blipFill>
                  <pic:spPr bwMode="auto">
                    <a:xfrm>
                      <a:off x="0" y="0"/>
                      <a:ext cx="2371090" cy="3161665"/>
                    </a:xfrm>
                    <a:prstGeom prst="rect">
                      <a:avLst/>
                    </a:prstGeom>
                    <a:noFill/>
                  </pic:spPr>
                </pic:pic>
              </a:graphicData>
            </a:graphic>
            <wp14:sizeRelH relativeFrom="page">
              <wp14:pctWidth>0</wp14:pctWidth>
            </wp14:sizeRelH>
            <wp14:sizeRelV relativeFrom="page">
              <wp14:pctHeight>0</wp14:pctHeight>
            </wp14:sizeRelV>
          </wp:anchor>
        </w:drawing>
      </w:r>
    </w:p>
    <w:p w14:paraId="4ADB6812" w14:textId="77777777" w:rsidR="00887C82" w:rsidRPr="00261835" w:rsidRDefault="00887C82" w:rsidP="00887C82">
      <w:pPr>
        <w:pStyle w:val="HSFigText"/>
        <w:rPr>
          <w:lang w:val="en-ZA"/>
        </w:rPr>
      </w:pPr>
    </w:p>
    <w:p w14:paraId="5E345D71" w14:textId="77777777" w:rsidR="00887C82" w:rsidRPr="00261835" w:rsidRDefault="00887C82" w:rsidP="00887C82">
      <w:pPr>
        <w:pStyle w:val="HSFigText"/>
        <w:rPr>
          <w:lang w:val="en-ZA"/>
        </w:rPr>
      </w:pPr>
    </w:p>
    <w:p w14:paraId="19F1AF44" w14:textId="77777777" w:rsidR="00887C82" w:rsidRPr="00261835" w:rsidRDefault="00887C82" w:rsidP="00887C82">
      <w:pPr>
        <w:pStyle w:val="HSFigText"/>
        <w:rPr>
          <w:lang w:val="en-ZA"/>
        </w:rPr>
      </w:pPr>
    </w:p>
    <w:p w14:paraId="67DD76CD" w14:textId="77777777" w:rsidR="00887C82" w:rsidRPr="00261835" w:rsidRDefault="00887C82" w:rsidP="00887C82">
      <w:pPr>
        <w:pStyle w:val="HSFigText"/>
        <w:rPr>
          <w:lang w:val="en-ZA"/>
        </w:rPr>
      </w:pPr>
    </w:p>
    <w:p w14:paraId="36239208" w14:textId="77777777" w:rsidR="00887C82" w:rsidRPr="00261835" w:rsidRDefault="00887C82" w:rsidP="00887C82">
      <w:pPr>
        <w:pStyle w:val="HSFigText"/>
        <w:rPr>
          <w:lang w:val="en-ZA"/>
        </w:rPr>
      </w:pPr>
    </w:p>
    <w:p w14:paraId="0DA6048B" w14:textId="77777777" w:rsidR="00887C82" w:rsidRPr="00261835" w:rsidRDefault="00887C82" w:rsidP="00887C82">
      <w:pPr>
        <w:pStyle w:val="HSFigText"/>
        <w:rPr>
          <w:lang w:val="en-ZA"/>
        </w:rPr>
      </w:pPr>
    </w:p>
    <w:p w14:paraId="3508EE7C" w14:textId="77777777" w:rsidR="00887C82" w:rsidRPr="00261835" w:rsidRDefault="00887C82" w:rsidP="00887C82">
      <w:pPr>
        <w:pStyle w:val="HSFigText"/>
        <w:rPr>
          <w:lang w:val="en-ZA"/>
        </w:rPr>
      </w:pPr>
    </w:p>
    <w:p w14:paraId="3493C591" w14:textId="77777777" w:rsidR="00887C82" w:rsidRPr="00261835" w:rsidRDefault="00887C82" w:rsidP="00887C82">
      <w:pPr>
        <w:rPr>
          <w:lang w:val="en-ZA"/>
        </w:rPr>
      </w:pPr>
      <w:r w:rsidRPr="00261835">
        <w:rPr>
          <w:lang w:val="en-ZA"/>
        </w:rPr>
        <w:lastRenderedPageBreak/>
        <w:t>An analytical balance is an instrument used to measure mass to a very high degree of precision. The weighing pan(s) of a high accuracy (0.1 mg or better) analytical balance are inside a see-through enclosure with doors so dust does not collect and so any air currents in the room do not affect the delicate balance. Also, the sample must be at room temperature to prevent natural convection from forming air currents inside the enclosure, affecting the weighing.</w:t>
      </w:r>
    </w:p>
    <w:p w14:paraId="240F0B71" w14:textId="77777777" w:rsidR="00887C82" w:rsidRDefault="00887C82" w:rsidP="00887C82">
      <w:pPr>
        <w:rPr>
          <w:lang w:val="en-ZA"/>
        </w:rPr>
      </w:pPr>
      <w:r w:rsidRPr="00261835">
        <w:rPr>
          <w:lang w:val="en-ZA"/>
        </w:rPr>
        <w:t xml:space="preserve">Very precise measurements are achieved by ensuring that the fulcrum of the beam is friction-free (a knife edge is the traditional solution), by attaching a pointer to the beam which amplifies any deviation from a balance position; and </w:t>
      </w:r>
      <w:proofErr w:type="gramStart"/>
      <w:r w:rsidRPr="00261835">
        <w:rPr>
          <w:lang w:val="en-ZA"/>
        </w:rPr>
        <w:t>finally</w:t>
      </w:r>
      <w:proofErr w:type="gramEnd"/>
      <w:r w:rsidRPr="00261835">
        <w:rPr>
          <w:lang w:val="en-ZA"/>
        </w:rPr>
        <w:t xml:space="preserve"> by using the lever principle, which allows fractional weights to be applied by movement of a small weight along the measuring arm of the beam.</w:t>
      </w:r>
    </w:p>
    <w:p w14:paraId="7E2F838F" w14:textId="77777777" w:rsidR="00887C82" w:rsidRPr="005B7656" w:rsidRDefault="00887C82" w:rsidP="00887C82">
      <w:pPr>
        <w:pStyle w:val="Heading4"/>
        <w:rPr>
          <w:color w:val="000000"/>
        </w:rPr>
      </w:pPr>
      <w:bookmarkStart w:id="147" w:name="Supermarket_scale"/>
      <w:bookmarkEnd w:id="147"/>
      <w:r w:rsidRPr="005B7656">
        <w:rPr>
          <w:color w:val="000000"/>
        </w:rPr>
        <w:t xml:space="preserve">Sources </w:t>
      </w:r>
      <w:proofErr w:type="gramStart"/>
      <w:r w:rsidRPr="005B7656">
        <w:rPr>
          <w:color w:val="000000"/>
        </w:rPr>
        <w:t>Of</w:t>
      </w:r>
      <w:proofErr w:type="gramEnd"/>
      <w:r w:rsidRPr="005B7656">
        <w:rPr>
          <w:color w:val="000000"/>
        </w:rPr>
        <w:t xml:space="preserve"> Error</w:t>
      </w:r>
    </w:p>
    <w:p w14:paraId="7FD710B0" w14:textId="77777777" w:rsidR="00887C82" w:rsidRPr="00261835" w:rsidRDefault="00887C82" w:rsidP="00887C82">
      <w:pPr>
        <w:rPr>
          <w:lang w:val="en-ZA"/>
        </w:rPr>
      </w:pPr>
      <w:r w:rsidRPr="00261835">
        <w:rPr>
          <w:lang w:val="en-ZA"/>
        </w:rPr>
        <w:t>Some of the sources of potential error in a high-precision balance include the following:</w:t>
      </w:r>
    </w:p>
    <w:p w14:paraId="78A826FF" w14:textId="77777777" w:rsidR="00887C82" w:rsidRPr="00261835" w:rsidRDefault="00887C82" w:rsidP="00887C82">
      <w:pPr>
        <w:pStyle w:val="ListBullet2"/>
        <w:rPr>
          <w:lang w:val="en-ZA"/>
        </w:rPr>
      </w:pPr>
      <w:r w:rsidRPr="00261835">
        <w:rPr>
          <w:lang w:val="en-ZA"/>
        </w:rPr>
        <w:t xml:space="preserve">Buoyancy, due to the fact that the object being weighed displaces a certain amount of air, which must be accounted for. High-precision balances are often operated in a vacuum. </w:t>
      </w:r>
    </w:p>
    <w:p w14:paraId="65ECF69A" w14:textId="77777777" w:rsidR="00887C82" w:rsidRPr="00261835" w:rsidRDefault="00887C82" w:rsidP="00887C82">
      <w:pPr>
        <w:pStyle w:val="ListBullet2"/>
        <w:rPr>
          <w:lang w:val="en-ZA"/>
        </w:rPr>
      </w:pPr>
      <w:r w:rsidRPr="00261835">
        <w:rPr>
          <w:lang w:val="en-ZA"/>
        </w:rPr>
        <w:t xml:space="preserve">Air gusts, even small ones, may push the scale up or down. </w:t>
      </w:r>
    </w:p>
    <w:p w14:paraId="4EBD566C" w14:textId="77777777" w:rsidR="00887C82" w:rsidRPr="00261835" w:rsidRDefault="00887C82" w:rsidP="00887C82">
      <w:pPr>
        <w:pStyle w:val="ListBullet2"/>
        <w:rPr>
          <w:lang w:val="en-ZA"/>
        </w:rPr>
      </w:pPr>
      <w:r w:rsidRPr="00261835">
        <w:rPr>
          <w:lang w:val="en-ZA"/>
        </w:rPr>
        <w:t xml:space="preserve">Friction in the moving components may prevent the scale from reaching equilibrium. </w:t>
      </w:r>
    </w:p>
    <w:p w14:paraId="50A95D54" w14:textId="77777777" w:rsidR="00887C82" w:rsidRPr="00261835" w:rsidRDefault="00887C82" w:rsidP="00887C82">
      <w:pPr>
        <w:pStyle w:val="ListBullet2"/>
        <w:rPr>
          <w:lang w:val="en-ZA"/>
        </w:rPr>
      </w:pPr>
      <w:r w:rsidRPr="00261835">
        <w:rPr>
          <w:lang w:val="en-ZA"/>
        </w:rPr>
        <w:t xml:space="preserve">Settling airborne dust may contribute to the weight. </w:t>
      </w:r>
    </w:p>
    <w:p w14:paraId="0C6E2F2B" w14:textId="77777777" w:rsidR="00887C82" w:rsidRPr="00261835" w:rsidRDefault="00887C82" w:rsidP="00887C82">
      <w:pPr>
        <w:pStyle w:val="ListBullet2"/>
        <w:rPr>
          <w:lang w:val="en-ZA"/>
        </w:rPr>
      </w:pPr>
      <w:r w:rsidRPr="00261835">
        <w:rPr>
          <w:lang w:val="en-ZA"/>
        </w:rPr>
        <w:t xml:space="preserve">Scale may be mis-calibrated. </w:t>
      </w:r>
    </w:p>
    <w:p w14:paraId="7A143B51" w14:textId="77777777" w:rsidR="00887C82" w:rsidRPr="00261835" w:rsidRDefault="00887C82" w:rsidP="00887C82">
      <w:pPr>
        <w:pStyle w:val="ListBullet2"/>
        <w:rPr>
          <w:lang w:val="en-ZA"/>
        </w:rPr>
      </w:pPr>
      <w:r w:rsidRPr="00261835">
        <w:rPr>
          <w:lang w:val="en-ZA"/>
        </w:rPr>
        <w:t xml:space="preserve">Mechanical components may be mis-aligned. </w:t>
      </w:r>
    </w:p>
    <w:p w14:paraId="75348331" w14:textId="77777777" w:rsidR="00887C82" w:rsidRPr="00261835" w:rsidRDefault="00887C82" w:rsidP="00887C82">
      <w:pPr>
        <w:pStyle w:val="ListBullet2"/>
        <w:rPr>
          <w:lang w:val="en-ZA"/>
        </w:rPr>
      </w:pPr>
      <w:r w:rsidRPr="00261835">
        <w:rPr>
          <w:lang w:val="en-ZA"/>
        </w:rPr>
        <w:t xml:space="preserve">Magnetic fields from nearby electrical wiring may act on iron components. </w:t>
      </w:r>
    </w:p>
    <w:p w14:paraId="7A99D6DF" w14:textId="77777777" w:rsidR="00887C82" w:rsidRPr="00261835" w:rsidRDefault="00887C82" w:rsidP="00887C82">
      <w:pPr>
        <w:pStyle w:val="ListBullet2"/>
        <w:rPr>
          <w:lang w:val="en-ZA"/>
        </w:rPr>
      </w:pPr>
      <w:r w:rsidRPr="00261835">
        <w:rPr>
          <w:lang w:val="en-ZA"/>
        </w:rPr>
        <w:t xml:space="preserve">Magnetic disturbances to electronic pick-up coils or other sensors. </w:t>
      </w:r>
    </w:p>
    <w:p w14:paraId="7AD534C0" w14:textId="77777777" w:rsidR="00887C82" w:rsidRPr="00261835" w:rsidRDefault="00887C82" w:rsidP="00887C82">
      <w:pPr>
        <w:pStyle w:val="ListBullet2"/>
        <w:rPr>
          <w:lang w:val="en-ZA"/>
        </w:rPr>
      </w:pPr>
      <w:r w:rsidRPr="00261835">
        <w:rPr>
          <w:lang w:val="en-ZA"/>
        </w:rPr>
        <w:t xml:space="preserve">Forces from electrostatic fields, for example, from feet shuffled on carpets on a dry day. </w:t>
      </w:r>
    </w:p>
    <w:p w14:paraId="6055A0CF" w14:textId="77777777" w:rsidR="00887C82" w:rsidRPr="00261835" w:rsidRDefault="00887C82" w:rsidP="00887C82">
      <w:pPr>
        <w:pStyle w:val="ListBullet2"/>
        <w:rPr>
          <w:lang w:val="en-ZA"/>
        </w:rPr>
      </w:pPr>
      <w:r w:rsidRPr="00261835">
        <w:rPr>
          <w:lang w:val="en-ZA"/>
        </w:rPr>
        <w:t xml:space="preserve">Chemical reactivity between air and the substance being weighed (or the balance itself, in the form of corrosion). </w:t>
      </w:r>
    </w:p>
    <w:p w14:paraId="5007172A" w14:textId="77777777" w:rsidR="00887C82" w:rsidRPr="00261835" w:rsidRDefault="00887C82" w:rsidP="00887C82">
      <w:pPr>
        <w:pStyle w:val="ListBullet2"/>
        <w:rPr>
          <w:lang w:val="en-ZA"/>
        </w:rPr>
      </w:pPr>
      <w:r w:rsidRPr="00261835">
        <w:rPr>
          <w:lang w:val="en-ZA"/>
        </w:rPr>
        <w:t xml:space="preserve">Condensation of atmospheric water on cold items. </w:t>
      </w:r>
    </w:p>
    <w:p w14:paraId="3B108AAA" w14:textId="77777777" w:rsidR="00887C82" w:rsidRPr="00261835" w:rsidRDefault="00887C82" w:rsidP="00887C82">
      <w:pPr>
        <w:pStyle w:val="ListBullet2"/>
        <w:rPr>
          <w:lang w:val="en-ZA"/>
        </w:rPr>
      </w:pPr>
      <w:r w:rsidRPr="00261835">
        <w:rPr>
          <w:lang w:val="en-ZA"/>
        </w:rPr>
        <w:t xml:space="preserve">Evaporation of water from wet items. </w:t>
      </w:r>
    </w:p>
    <w:p w14:paraId="04A45E86" w14:textId="559DBDBB" w:rsidR="00887C82" w:rsidRPr="00261835" w:rsidRDefault="00887C82" w:rsidP="00887C82">
      <w:pPr>
        <w:pStyle w:val="ListBullet2"/>
        <w:rPr>
          <w:lang w:val="en-ZA"/>
        </w:rPr>
      </w:pPr>
      <w:r w:rsidRPr="00261835">
        <w:rPr>
          <w:noProof/>
          <w:lang w:val="en-ZA"/>
        </w:rPr>
        <w:drawing>
          <wp:anchor distT="0" distB="0" distL="114300" distR="114300" simplePos="0" relativeHeight="251747328" behindDoc="0" locked="0" layoutInCell="1" allowOverlap="1" wp14:anchorId="640E7AD7" wp14:editId="179BF8A0">
            <wp:simplePos x="0" y="0"/>
            <wp:positionH relativeFrom="column">
              <wp:posOffset>4343400</wp:posOffset>
            </wp:positionH>
            <wp:positionV relativeFrom="paragraph">
              <wp:posOffset>123190</wp:posOffset>
            </wp:positionV>
            <wp:extent cx="1714500" cy="1511300"/>
            <wp:effectExtent l="0" t="0" r="0" b="12700"/>
            <wp:wrapSquare wrapText="bothSides"/>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1714500" cy="1511300"/>
                    </a:xfrm>
                    <a:prstGeom prst="rect">
                      <a:avLst/>
                    </a:prstGeom>
                    <a:noFill/>
                  </pic:spPr>
                </pic:pic>
              </a:graphicData>
            </a:graphic>
            <wp14:sizeRelH relativeFrom="page">
              <wp14:pctWidth>0</wp14:pctWidth>
            </wp14:sizeRelH>
            <wp14:sizeRelV relativeFrom="page">
              <wp14:pctHeight>0</wp14:pctHeight>
            </wp14:sizeRelV>
          </wp:anchor>
        </w:drawing>
      </w:r>
      <w:r w:rsidRPr="00261835">
        <w:rPr>
          <w:lang w:val="en-ZA"/>
        </w:rPr>
        <w:t xml:space="preserve">Convection of air from hot or cold items. </w:t>
      </w:r>
    </w:p>
    <w:p w14:paraId="30CAE816" w14:textId="77777777" w:rsidR="00887C82" w:rsidRPr="00261835" w:rsidRDefault="00887C82" w:rsidP="00887C82">
      <w:pPr>
        <w:pStyle w:val="ListBullet2"/>
        <w:rPr>
          <w:lang w:val="en-ZA"/>
        </w:rPr>
      </w:pPr>
      <w:r w:rsidRPr="00261835">
        <w:rPr>
          <w:lang w:val="en-ZA"/>
        </w:rPr>
        <w:t xml:space="preserve">The Coriolis force from Earth's rotation. </w:t>
      </w:r>
    </w:p>
    <w:p w14:paraId="733670AD" w14:textId="77777777" w:rsidR="00887C82" w:rsidRPr="00261835" w:rsidRDefault="00887C82" w:rsidP="00887C82">
      <w:pPr>
        <w:pStyle w:val="ListBullet2"/>
        <w:rPr>
          <w:lang w:val="en-ZA"/>
        </w:rPr>
      </w:pPr>
      <w:r w:rsidRPr="00261835">
        <w:rPr>
          <w:lang w:val="en-ZA"/>
        </w:rPr>
        <w:t xml:space="preserve">Vibration and seismic disturbances; for example, the rumbling from a passing truck. </w:t>
      </w:r>
    </w:p>
    <w:p w14:paraId="0A8D9124" w14:textId="77777777" w:rsidR="00887C82" w:rsidRPr="005B7656" w:rsidRDefault="00887C82" w:rsidP="00887C82">
      <w:pPr>
        <w:pStyle w:val="Heading4"/>
        <w:rPr>
          <w:color w:val="000000"/>
        </w:rPr>
      </w:pPr>
      <w:bookmarkStart w:id="148" w:name="Symbology"/>
      <w:bookmarkEnd w:id="148"/>
      <w:r w:rsidRPr="005B7656">
        <w:rPr>
          <w:color w:val="000000"/>
        </w:rPr>
        <w:t>Symbology</w:t>
      </w:r>
    </w:p>
    <w:p w14:paraId="7405C1F4" w14:textId="77777777" w:rsidR="00887C82" w:rsidRDefault="00887C82" w:rsidP="00887C82">
      <w:pPr>
        <w:rPr>
          <w:lang w:val="en-ZA"/>
        </w:rPr>
      </w:pPr>
      <w:r w:rsidRPr="00261835">
        <w:rPr>
          <w:lang w:val="en-ZA"/>
        </w:rPr>
        <w:t>The weighing scales (specifically, a beam balance) are one of the traditional symbols of justice, as wielded by statues of Lady Justice. This corresponds to the use in metaphor of matters being "weighed up" or "held in the balance".</w:t>
      </w:r>
    </w:p>
    <w:p w14:paraId="1BEEB078" w14:textId="77777777" w:rsidR="00887C82" w:rsidRPr="00261835" w:rsidRDefault="00887C82" w:rsidP="00887C82">
      <w:pPr>
        <w:rPr>
          <w:lang w:val="en-ZA"/>
        </w:rPr>
      </w:pPr>
      <w:r>
        <w:rPr>
          <w:lang w:val="en-ZA"/>
        </w:rPr>
        <w:br w:type="page"/>
      </w:r>
    </w:p>
    <w:p w14:paraId="2EF4A4C4" w14:textId="77777777" w:rsidR="00887C82" w:rsidRPr="006F29C6" w:rsidRDefault="00887C82" w:rsidP="00887C82">
      <w:pPr>
        <w:pStyle w:val="Heading3"/>
      </w:pPr>
      <w:bookmarkStart w:id="149" w:name="_Toc162192692"/>
      <w:bookmarkStart w:id="150" w:name="_Toc69368373"/>
      <w:r w:rsidRPr="006F29C6">
        <w:lastRenderedPageBreak/>
        <w:t>Formative Assessment</w:t>
      </w:r>
      <w:bookmarkEnd w:id="149"/>
      <w:r>
        <w:t xml:space="preserve"> 6</w:t>
      </w:r>
      <w:bookmarkEnd w:id="150"/>
    </w:p>
    <w:p w14:paraId="7A61BD61" w14:textId="77777777" w:rsidR="00887C82" w:rsidRDefault="00887C82" w:rsidP="00887C82">
      <w:pPr>
        <w:rPr>
          <w:sz w:val="22"/>
          <w:lang w:val="en-ZA"/>
        </w:rPr>
      </w:pPr>
    </w:p>
    <w:p w14:paraId="12AB2BB3" w14:textId="557995F9" w:rsidR="00887C82" w:rsidRPr="00261835" w:rsidRDefault="00887C82" w:rsidP="00887C82">
      <w:pPr>
        <w:rPr>
          <w:sz w:val="22"/>
          <w:lang w:val="en-ZA"/>
        </w:rPr>
      </w:pPr>
      <w:r w:rsidRPr="00261835">
        <w:rPr>
          <w:noProof/>
          <w:lang w:val="en-ZA"/>
        </w:rPr>
        <mc:AlternateContent>
          <mc:Choice Requires="wpc">
            <w:drawing>
              <wp:anchor distT="0" distB="0" distL="114300" distR="114300" simplePos="0" relativeHeight="251749376" behindDoc="0" locked="0" layoutInCell="1" allowOverlap="1" wp14:anchorId="1A8B661F" wp14:editId="26D1B0D5">
                <wp:simplePos x="0" y="0"/>
                <wp:positionH relativeFrom="column">
                  <wp:posOffset>3256915</wp:posOffset>
                </wp:positionH>
                <wp:positionV relativeFrom="paragraph">
                  <wp:posOffset>41910</wp:posOffset>
                </wp:positionV>
                <wp:extent cx="1257935" cy="3314700"/>
                <wp:effectExtent l="23495" t="5715" r="23495" b="13335"/>
                <wp:wrapSquare wrapText="bothSides"/>
                <wp:docPr id="974" name="Canvas 9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38" name="Line 492"/>
                        <wps:cNvCnPr>
                          <a:cxnSpLocks noChangeShapeType="1"/>
                        </wps:cNvCnPr>
                        <wps:spPr bwMode="auto">
                          <a:xfrm flipH="1">
                            <a:off x="114288" y="3313218"/>
                            <a:ext cx="1028596"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 name="Line 493"/>
                        <wps:cNvCnPr>
                          <a:cxnSpLocks noChangeShapeType="1"/>
                        </wps:cNvCnPr>
                        <wps:spPr bwMode="auto">
                          <a:xfrm>
                            <a:off x="0" y="0"/>
                            <a:ext cx="762" cy="3200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0" name="Arc 494"/>
                        <wps:cNvSpPr>
                          <a:spLocks/>
                        </wps:cNvSpPr>
                        <wps:spPr bwMode="auto">
                          <a:xfrm flipH="1" flipV="1">
                            <a:off x="0" y="3199864"/>
                            <a:ext cx="114288" cy="11335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1" name="Arc 495"/>
                        <wps:cNvSpPr>
                          <a:spLocks/>
                        </wps:cNvSpPr>
                        <wps:spPr bwMode="auto">
                          <a:xfrm flipV="1">
                            <a:off x="1142885" y="3199864"/>
                            <a:ext cx="114288" cy="11335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2" name="Line 496"/>
                        <wps:cNvCnPr>
                          <a:cxnSpLocks noChangeShapeType="1"/>
                        </wps:cNvCnPr>
                        <wps:spPr bwMode="auto">
                          <a:xfrm flipH="1">
                            <a:off x="1257173" y="0"/>
                            <a:ext cx="762" cy="3199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3" name="Line 497"/>
                        <wps:cNvCnPr>
                          <a:cxnSpLocks noChangeShapeType="1"/>
                        </wps:cNvCnPr>
                        <wps:spPr bwMode="auto">
                          <a:xfrm flipH="1">
                            <a:off x="685731" y="3085768"/>
                            <a:ext cx="571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4" name="Line 498"/>
                        <wps:cNvCnPr>
                          <a:cxnSpLocks noChangeShapeType="1"/>
                        </wps:cNvCnPr>
                        <wps:spPr bwMode="auto">
                          <a:xfrm flipH="1">
                            <a:off x="685731" y="3200604"/>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5" name="Line 499"/>
                        <wps:cNvCnPr>
                          <a:cxnSpLocks noChangeShapeType="1"/>
                        </wps:cNvCnPr>
                        <wps:spPr bwMode="auto">
                          <a:xfrm flipH="1">
                            <a:off x="685731" y="2971672"/>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6" name="Line 500"/>
                        <wps:cNvCnPr>
                          <a:cxnSpLocks noChangeShapeType="1"/>
                        </wps:cNvCnPr>
                        <wps:spPr bwMode="auto">
                          <a:xfrm flipH="1">
                            <a:off x="685731" y="2857577"/>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7" name="Line 501"/>
                        <wps:cNvCnPr>
                          <a:cxnSpLocks noChangeShapeType="1"/>
                        </wps:cNvCnPr>
                        <wps:spPr bwMode="auto">
                          <a:xfrm flipH="1">
                            <a:off x="571442" y="2743481"/>
                            <a:ext cx="685731"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8" name="Line 502"/>
                        <wps:cNvCnPr>
                          <a:cxnSpLocks noChangeShapeType="1"/>
                        </wps:cNvCnPr>
                        <wps:spPr bwMode="auto">
                          <a:xfrm flipH="1">
                            <a:off x="685731" y="2628645"/>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9" name="Line 503"/>
                        <wps:cNvCnPr>
                          <a:cxnSpLocks noChangeShapeType="1"/>
                        </wps:cNvCnPr>
                        <wps:spPr bwMode="auto">
                          <a:xfrm flipH="1">
                            <a:off x="685731" y="2514549"/>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0" name="Line 504"/>
                        <wps:cNvCnPr>
                          <a:cxnSpLocks noChangeShapeType="1"/>
                        </wps:cNvCnPr>
                        <wps:spPr bwMode="auto">
                          <a:xfrm flipH="1">
                            <a:off x="685731" y="1486207"/>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1" name="Line 505"/>
                        <wps:cNvCnPr>
                          <a:cxnSpLocks noChangeShapeType="1"/>
                        </wps:cNvCnPr>
                        <wps:spPr bwMode="auto">
                          <a:xfrm flipH="1">
                            <a:off x="571442" y="1600302"/>
                            <a:ext cx="685731"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2" name="Line 506"/>
                        <wps:cNvCnPr>
                          <a:cxnSpLocks noChangeShapeType="1"/>
                        </wps:cNvCnPr>
                        <wps:spPr bwMode="auto">
                          <a:xfrm flipH="1">
                            <a:off x="685731" y="1714398"/>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3" name="Line 507"/>
                        <wps:cNvCnPr>
                          <a:cxnSpLocks noChangeShapeType="1"/>
                        </wps:cNvCnPr>
                        <wps:spPr bwMode="auto">
                          <a:xfrm flipH="1">
                            <a:off x="685731" y="1828493"/>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0" name="Line 508"/>
                        <wps:cNvCnPr>
                          <a:cxnSpLocks noChangeShapeType="1"/>
                        </wps:cNvCnPr>
                        <wps:spPr bwMode="auto">
                          <a:xfrm flipH="1">
                            <a:off x="685731" y="1943330"/>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6" name="Line 509"/>
                        <wps:cNvCnPr>
                          <a:cxnSpLocks noChangeShapeType="1"/>
                        </wps:cNvCnPr>
                        <wps:spPr bwMode="auto">
                          <a:xfrm flipH="1">
                            <a:off x="685731" y="2057426"/>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7" name="Line 510"/>
                        <wps:cNvCnPr>
                          <a:cxnSpLocks noChangeShapeType="1"/>
                        </wps:cNvCnPr>
                        <wps:spPr bwMode="auto">
                          <a:xfrm flipH="1">
                            <a:off x="457154" y="2171521"/>
                            <a:ext cx="800019"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8" name="Line 511"/>
                        <wps:cNvCnPr>
                          <a:cxnSpLocks noChangeShapeType="1"/>
                        </wps:cNvCnPr>
                        <wps:spPr bwMode="auto">
                          <a:xfrm flipH="1">
                            <a:off x="685731" y="2286358"/>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9" name="Line 512"/>
                        <wps:cNvCnPr>
                          <a:cxnSpLocks noChangeShapeType="1"/>
                        </wps:cNvCnPr>
                        <wps:spPr bwMode="auto">
                          <a:xfrm flipH="1">
                            <a:off x="685731" y="2400453"/>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0" name="Line 513"/>
                        <wps:cNvCnPr>
                          <a:cxnSpLocks noChangeShapeType="1"/>
                        </wps:cNvCnPr>
                        <wps:spPr bwMode="auto">
                          <a:xfrm flipH="1">
                            <a:off x="685731" y="1371370"/>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1" name="Line 514"/>
                        <wps:cNvCnPr>
                          <a:cxnSpLocks noChangeShapeType="1"/>
                        </wps:cNvCnPr>
                        <wps:spPr bwMode="auto">
                          <a:xfrm flipH="1">
                            <a:off x="685731" y="1257274"/>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2" name="Line 515"/>
                        <wps:cNvCnPr>
                          <a:cxnSpLocks noChangeShapeType="1"/>
                        </wps:cNvCnPr>
                        <wps:spPr bwMode="auto">
                          <a:xfrm flipH="1">
                            <a:off x="685731" y="1143179"/>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3" name="Line 516"/>
                        <wps:cNvCnPr>
                          <a:cxnSpLocks noChangeShapeType="1"/>
                        </wps:cNvCnPr>
                        <wps:spPr bwMode="auto">
                          <a:xfrm flipH="1">
                            <a:off x="457154" y="1028342"/>
                            <a:ext cx="800019"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4" name="Line 517"/>
                        <wps:cNvCnPr>
                          <a:cxnSpLocks noChangeShapeType="1"/>
                        </wps:cNvCnPr>
                        <wps:spPr bwMode="auto">
                          <a:xfrm flipH="1">
                            <a:off x="685731" y="914247"/>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5" name="Line 518"/>
                        <wps:cNvCnPr>
                          <a:cxnSpLocks noChangeShapeType="1"/>
                        </wps:cNvCnPr>
                        <wps:spPr bwMode="auto">
                          <a:xfrm flipH="1">
                            <a:off x="685731" y="800151"/>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6" name="Line 519"/>
                        <wps:cNvCnPr>
                          <a:cxnSpLocks noChangeShapeType="1"/>
                        </wps:cNvCnPr>
                        <wps:spPr bwMode="auto">
                          <a:xfrm flipH="1">
                            <a:off x="0" y="686055"/>
                            <a:ext cx="1257173" cy="74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927" name="Line 520"/>
                        <wps:cNvCnPr>
                          <a:cxnSpLocks noChangeShapeType="1"/>
                        </wps:cNvCnPr>
                        <wps:spPr bwMode="auto">
                          <a:xfrm flipH="1">
                            <a:off x="685731" y="571219"/>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8" name="Line 521"/>
                        <wps:cNvCnPr>
                          <a:cxnSpLocks noChangeShapeType="1"/>
                        </wps:cNvCnPr>
                        <wps:spPr bwMode="auto">
                          <a:xfrm flipH="1">
                            <a:off x="571442" y="457123"/>
                            <a:ext cx="685731"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9" name="Line 522"/>
                        <wps:cNvCnPr>
                          <a:cxnSpLocks noChangeShapeType="1"/>
                        </wps:cNvCnPr>
                        <wps:spPr bwMode="auto">
                          <a:xfrm flipH="1">
                            <a:off x="685731" y="343028"/>
                            <a:ext cx="571442"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0" name="Text Box 523"/>
                        <wps:cNvSpPr txBox="1">
                          <a:spLocks noChangeArrowheads="1"/>
                        </wps:cNvSpPr>
                        <wps:spPr bwMode="auto">
                          <a:xfrm>
                            <a:off x="0" y="872757"/>
                            <a:ext cx="457154" cy="302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5E618" w14:textId="77777777" w:rsidR="00887C82" w:rsidRDefault="00887C82" w:rsidP="00887C82">
                              <w:pPr>
                                <w:rPr>
                                  <w:szCs w:val="20"/>
                                </w:rPr>
                              </w:pPr>
                              <w:r>
                                <w:rPr>
                                  <w:szCs w:val="20"/>
                                </w:rPr>
                                <w:t>200</w:t>
                              </w:r>
                            </w:p>
                          </w:txbxContent>
                        </wps:txbx>
                        <wps:bodyPr rot="0" vert="horz" wrap="square" lIns="91440" tIns="45720" rIns="91440" bIns="45720" anchor="t" anchorCtr="0" upright="1">
                          <a:noAutofit/>
                        </wps:bodyPr>
                      </wps:wsp>
                      <wps:wsp>
                        <wps:cNvPr id="934" name="Text Box 524"/>
                        <wps:cNvSpPr txBox="1">
                          <a:spLocks noChangeArrowheads="1"/>
                        </wps:cNvSpPr>
                        <wps:spPr bwMode="auto">
                          <a:xfrm>
                            <a:off x="0" y="2015936"/>
                            <a:ext cx="457154" cy="30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8E73C" w14:textId="77777777" w:rsidR="00887C82" w:rsidRDefault="00887C82" w:rsidP="00887C82">
                              <w:pPr>
                                <w:rPr>
                                  <w:szCs w:val="20"/>
                                </w:rPr>
                              </w:pPr>
                              <w:r>
                                <w:rPr>
                                  <w:szCs w:val="20"/>
                                </w:rPr>
                                <w:t>100</w:t>
                              </w:r>
                            </w:p>
                          </w:txbxContent>
                        </wps:txbx>
                        <wps:bodyPr rot="0" vert="horz" wrap="square" lIns="91440" tIns="45720" rIns="91440" bIns="45720" anchor="t" anchorCtr="0" upright="1">
                          <a:noAutofit/>
                        </wps:bodyPr>
                      </wps:wsp>
                      <wps:wsp>
                        <wps:cNvPr id="935" name="Text Box 525"/>
                        <wps:cNvSpPr txBox="1">
                          <a:spLocks noChangeArrowheads="1"/>
                        </wps:cNvSpPr>
                        <wps:spPr bwMode="auto">
                          <a:xfrm>
                            <a:off x="0" y="114096"/>
                            <a:ext cx="457154" cy="30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B56" w14:textId="77777777" w:rsidR="00887C82" w:rsidRDefault="00887C82" w:rsidP="00887C82">
                              <w:pPr>
                                <w:rPr>
                                  <w:szCs w:val="20"/>
                                </w:rPr>
                              </w:pPr>
                              <w:r>
                                <w:rPr>
                                  <w:szCs w:val="20"/>
                                </w:rPr>
                                <w:t>ml</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A8B661F" id="Canvas 974" o:spid="_x0000_s1129" editas="canvas" style="position:absolute;left:0;text-align:left;margin-left:256.45pt;margin-top:3.3pt;width:99.05pt;height:261pt;z-index:251749376;mso-position-horizontal-relative:text;mso-position-vertical-relative:text" coordsize="12579,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">
                <v:shape id="_x0000_s1130" type="#_x0000_t75" style="position:absolute;width:12579;height:33147;visibility:visible;mso-wrap-style:square">
                  <v:fill o:detectmouseclick="t"/>
                  <v:path o:connecttype="none"/>
                </v:shape>
                <v:line id="Line 492" o:spid="_x0000_s1131" style="position:absolute;flip:x;visibility:visible;mso-wrap-style:square" from="1142,33132" to="11428,33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"/>
                <v:line id="Line 493" o:spid="_x0000_s1132" style="position:absolute;visibility:visible;mso-wrap-style:square" from="0,0" to="7,32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"/>
                <v:shape id="Arc 494" o:spid="_x0000_s1133" style="position:absolute;top:31998;width:1142;height:1134;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" path="m-1,nfc11929,,21600,9670,21600,21600em-1,nsc11929,,21600,9670,21600,21600l,21600,-1,xe" filled="f">
                  <v:path arrowok="t" o:extrusionok="f" o:connecttype="custom" o:connectlocs="0,0;114288,113355;0,113355" o:connectangles="0,0,0"/>
                </v:shape>
                <v:shape id="Arc 495" o:spid="_x0000_s1134" style="position:absolute;left:11428;top:31998;width:1143;height:1134;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" path="m-1,nfc11929,,21600,9670,21600,21600em-1,nsc11929,,21600,9670,21600,21600l,21600,-1,xe" filled="f">
                  <v:path arrowok="t" o:extrusionok="f" o:connecttype="custom" o:connectlocs="0,0;114288,113355;0,113355" o:connectangles="0,0,0"/>
                </v:shape>
                <v:line id="Line 496" o:spid="_x0000_s1135" style="position:absolute;flip:x;visibility:visible;mso-wrap-style:square" from="12571,0" to="12579,31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"/>
                <v:line id="Line 497" o:spid="_x0000_s1136" style="position:absolute;flip:x;visibility:visible;mso-wrap-style:square" from="6857,30857" to="12571,30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"/>
                <v:line id="Line 498" o:spid="_x0000_s1137" style="position:absolute;flip:x;visibility:visible;mso-wrap-style:square" from="6857,32006" to="12571,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"/>
                <v:line id="Line 499" o:spid="_x0000_s1138" style="position:absolute;flip:x;visibility:visible;mso-wrap-style:square" from="6857,29716" to="12571,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"/>
                <v:line id="Line 500" o:spid="_x0000_s1139" style="position:absolute;flip:x;visibility:visible;mso-wrap-style:square" from="6857,28575" to="12571,2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"/>
                <v:line id="Line 501" o:spid="_x0000_s1140" style="position:absolute;flip:x;visibility:visible;mso-wrap-style:square" from="5714,27434" to="12571,2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"/>
                <v:line id="Line 502" o:spid="_x0000_s1141" style="position:absolute;flip:x;visibility:visible;mso-wrap-style:square" from="6857,26286" to="12571,2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"/>
                <v:line id="Line 503" o:spid="_x0000_s1142" style="position:absolute;flip:x;visibility:visible;mso-wrap-style:square" from="6857,25145" to="12571,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"/>
                <v:line id="Line 504" o:spid="_x0000_s1143" style="position:absolute;flip:x;visibility:visible;mso-wrap-style:square" from="6857,14862" to="12571,14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"/>
                <v:line id="Line 505" o:spid="_x0000_s1144" style="position:absolute;flip:x;visibility:visible;mso-wrap-style:square" from="5714,16003" to="12571,16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"/>
                <v:line id="Line 506" o:spid="_x0000_s1145" style="position:absolute;flip:x;visibility:visible;mso-wrap-style:square" from="6857,17143" to="12571,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"/>
                <v:line id="Line 507" o:spid="_x0000_s1146" style="position:absolute;flip:x;visibility:visible;mso-wrap-style:square" from="6857,18284" to="12571,18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"/>
                <v:line id="Line 508" o:spid="_x0000_s1147" style="position:absolute;flip:x;visibility:visible;mso-wrap-style:square" from="6857,19433" to="12571,19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"/>
                <v:line id="Line 509" o:spid="_x0000_s1148" style="position:absolute;flip:x;visibility:visible;mso-wrap-style:square" from="6857,20574" to="12571,20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"/>
                <v:line id="Line 510" o:spid="_x0000_s1149" style="position:absolute;flip:x;visibility:visible;mso-wrap-style:square" from="4571,21715" to="12571,21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"/>
                <v:line id="Line 511" o:spid="_x0000_s1150" style="position:absolute;flip:x;visibility:visible;mso-wrap-style:square" from="6857,22863" to="12571,22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"/>
                <v:line id="Line 512" o:spid="_x0000_s1151" style="position:absolute;flip:x;visibility:visible;mso-wrap-style:square" from="6857,24004" to="12571,24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"/>
                <v:line id="Line 513" o:spid="_x0000_s1152" style="position:absolute;flip:x;visibility:visible;mso-wrap-style:square" from="6857,13713" to="12571,1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"/>
                <v:line id="Line 514" o:spid="_x0000_s1153" style="position:absolute;flip:x;visibility:visible;mso-wrap-style:square" from="6857,12572" to="12571,1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"/>
                <v:line id="Line 515" o:spid="_x0000_s1154" style="position:absolute;flip:x;visibility:visible;mso-wrap-style:square" from="6857,11431" to="12571,11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L8e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J5nsP1TDoCcnUBAAD//wMAUEsBAi0AFAAGAAgAAAAhANvh9svuAAAAhQEAABMAAAAAAAAA&#10;AAAAAAAAAAAAAFtDb250ZW50X1R5cGVzXS54bWxQSwECLQAUAAYACAAAACEAWvQsW78AAAAVAQAA&#10;CwAAAAAAAAAAAAAAAAAfAQAAX3JlbHMvLnJlbHNQSwECLQAUAAYACAAAACEArei/HsYAAADcAAAA&#10;DwAAAAAAAAAAAAAAAAAHAgAAZHJzL2Rvd25yZXYueG1sUEsFBgAAAAADAAMAtwAAAPoCAAAAAA==&#10;"/>
                <v:line id="Line 516" o:spid="_x0000_s1155" style="position:absolute;flip:x;visibility:visible;mso-wrap-style:square" from="4571,10283" to="12571,10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"/>
                <v:line id="Line 517" o:spid="_x0000_s1156" style="position:absolute;flip:x;visibility:visible;mso-wrap-style:square" from="6857,9142" to="12571,9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"/>
                <v:line id="Line 518" o:spid="_x0000_s1157" style="position:absolute;flip:x;visibility:visible;mso-wrap-style:square" from="6857,8001" to="12571,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"/>
                <v:line id="Line 519" o:spid="_x0000_s1158" style="position:absolute;flip:x;visibility:visible;mso-wrap-style:square" from="0,6860" to="12571,6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" strokeweight="3pt"/>
                <v:line id="Line 520" o:spid="_x0000_s1159" style="position:absolute;flip:x;visibility:visible;mso-wrap-style:square" from="6857,5712" to="12571,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"/>
                <v:line id="Line 521" o:spid="_x0000_s1160" style="position:absolute;flip:x;visibility:visible;mso-wrap-style:square" from="5714,4571" to="12571,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"/>
                <v:line id="Line 522" o:spid="_x0000_s1161" style="position:absolute;flip:x;visibility:visible;mso-wrap-style:square" from="6857,3430" to="12571,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"/>
                <v:shape id="Text Box 523" o:spid="_x0000_s1162" type="#_x0000_t202" style="position:absolute;top:8727;width:4571;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" filled="f" stroked="f">
                  <v:textbox>
                    <w:txbxContent>
                      <w:p w14:paraId="2B45E618" w14:textId="77777777" w:rsidR="00887C82" w:rsidRDefault="00887C82" w:rsidP="00887C82">
                        <w:pPr>
                          <w:rPr>
                            <w:szCs w:val="20"/>
                          </w:rPr>
                        </w:pPr>
                        <w:r>
                          <w:rPr>
                            <w:szCs w:val="20"/>
                          </w:rPr>
                          <w:t>200</w:t>
                        </w:r>
                      </w:p>
                    </w:txbxContent>
                  </v:textbox>
                </v:shape>
                <v:shape id="Text Box 524" o:spid="_x0000_s1163" type="#_x0000_t202" style="position:absolute;top:20159;width:4571;height:3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" filled="f" stroked="f">
                  <v:textbox>
                    <w:txbxContent>
                      <w:p w14:paraId="3398E73C" w14:textId="77777777" w:rsidR="00887C82" w:rsidRDefault="00887C82" w:rsidP="00887C82">
                        <w:pPr>
                          <w:rPr>
                            <w:szCs w:val="20"/>
                          </w:rPr>
                        </w:pPr>
                        <w:r>
                          <w:rPr>
                            <w:szCs w:val="20"/>
                          </w:rPr>
                          <w:t>100</w:t>
                        </w:r>
                      </w:p>
                    </w:txbxContent>
                  </v:textbox>
                </v:shape>
                <v:shape id="Text Box 525" o:spid="_x0000_s1164" type="#_x0000_t202" style="position:absolute;top:1140;width:4571;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" filled="f" stroked="f">
                  <v:textbox>
                    <w:txbxContent>
                      <w:p w14:paraId="0BEBAB56" w14:textId="77777777" w:rsidR="00887C82" w:rsidRDefault="00887C82" w:rsidP="00887C82">
                        <w:pPr>
                          <w:rPr>
                            <w:szCs w:val="20"/>
                          </w:rPr>
                        </w:pPr>
                        <w:r>
                          <w:rPr>
                            <w:szCs w:val="20"/>
                          </w:rPr>
                          <w:t>ml</w:t>
                        </w:r>
                      </w:p>
                    </w:txbxContent>
                  </v:textbox>
                </v:shape>
                <w10:wrap type="square"/>
              </v:group>
            </w:pict>
          </mc:Fallback>
        </mc:AlternateContent>
      </w:r>
    </w:p>
    <w:p w14:paraId="4BB83670" w14:textId="5DFD09B7" w:rsidR="00887C82" w:rsidRPr="00261835" w:rsidRDefault="00887C82" w:rsidP="00887C82">
      <w:pPr>
        <w:rPr>
          <w:lang w:val="en-ZA"/>
        </w:rPr>
      </w:pPr>
      <w:r w:rsidRPr="00261835">
        <w:rPr>
          <w:noProof/>
          <w:lang w:val="en-ZA"/>
        </w:rPr>
        <mc:AlternateContent>
          <mc:Choice Requires="wpc">
            <w:drawing>
              <wp:anchor distT="0" distB="0" distL="114300" distR="114300" simplePos="0" relativeHeight="251748352" behindDoc="0" locked="0" layoutInCell="1" allowOverlap="1" wp14:anchorId="70D968D5" wp14:editId="27EA2E40">
                <wp:simplePos x="0" y="0"/>
                <wp:positionH relativeFrom="column">
                  <wp:posOffset>1257300</wp:posOffset>
                </wp:positionH>
                <wp:positionV relativeFrom="paragraph">
                  <wp:posOffset>61595</wp:posOffset>
                </wp:positionV>
                <wp:extent cx="1143000" cy="2628265"/>
                <wp:effectExtent l="0" t="13970" r="4445" b="5715"/>
                <wp:wrapSquare wrapText="bothSides"/>
                <wp:docPr id="837" name="Canvas 8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340" name="Rectangle 465"/>
                        <wps:cNvSpPr>
                          <a:spLocks noChangeArrowheads="1"/>
                        </wps:cNvSpPr>
                        <wps:spPr bwMode="auto">
                          <a:xfrm>
                            <a:off x="113538" y="342978"/>
                            <a:ext cx="1028700" cy="194304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41" name="Rectangle 466"/>
                        <wps:cNvSpPr>
                          <a:spLocks noChangeArrowheads="1"/>
                        </wps:cNvSpPr>
                        <wps:spPr bwMode="auto">
                          <a:xfrm>
                            <a:off x="456438" y="571137"/>
                            <a:ext cx="114300" cy="14859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42" name="Line 467"/>
                        <wps:cNvCnPr>
                          <a:cxnSpLocks noChangeShapeType="1"/>
                        </wps:cNvCnPr>
                        <wps:spPr bwMode="auto">
                          <a:xfrm>
                            <a:off x="570738" y="1828970"/>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3" name="Line 468"/>
                        <wps:cNvCnPr>
                          <a:cxnSpLocks noChangeShapeType="1"/>
                        </wps:cNvCnPr>
                        <wps:spPr bwMode="auto">
                          <a:xfrm>
                            <a:off x="570738" y="1599330"/>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4" name="Line 469"/>
                        <wps:cNvCnPr>
                          <a:cxnSpLocks noChangeShapeType="1"/>
                        </wps:cNvCnPr>
                        <wps:spPr bwMode="auto">
                          <a:xfrm>
                            <a:off x="570738" y="1371172"/>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5" name="Line 470"/>
                        <wps:cNvCnPr>
                          <a:cxnSpLocks noChangeShapeType="1"/>
                        </wps:cNvCnPr>
                        <wps:spPr bwMode="auto">
                          <a:xfrm>
                            <a:off x="570738" y="1142273"/>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6" name="Line 471"/>
                        <wps:cNvCnPr>
                          <a:cxnSpLocks noChangeShapeType="1"/>
                        </wps:cNvCnPr>
                        <wps:spPr bwMode="auto">
                          <a:xfrm flipV="1">
                            <a:off x="570738" y="914115"/>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7" name="Line 472"/>
                        <wps:cNvCnPr>
                          <a:cxnSpLocks noChangeShapeType="1"/>
                        </wps:cNvCnPr>
                        <wps:spPr bwMode="auto">
                          <a:xfrm>
                            <a:off x="570738" y="685216"/>
                            <a:ext cx="114300" cy="22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8" name="Line 473"/>
                        <wps:cNvCnPr>
                          <a:cxnSpLocks noChangeShapeType="1"/>
                        </wps:cNvCnPr>
                        <wps:spPr bwMode="auto">
                          <a:xfrm flipV="1">
                            <a:off x="456438" y="228899"/>
                            <a:ext cx="762" cy="1125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9" name="Arc 474"/>
                        <wps:cNvSpPr>
                          <a:spLocks/>
                        </wps:cNvSpPr>
                        <wps:spPr bwMode="auto">
                          <a:xfrm flipH="1" flipV="1">
                            <a:off x="342138" y="114820"/>
                            <a:ext cx="114300"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0" name="Arc 475"/>
                        <wps:cNvSpPr>
                          <a:spLocks/>
                        </wps:cNvSpPr>
                        <wps:spPr bwMode="auto">
                          <a:xfrm flipH="1">
                            <a:off x="342138" y="0"/>
                            <a:ext cx="114300"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1" name="Arc 476"/>
                        <wps:cNvSpPr>
                          <a:spLocks/>
                        </wps:cNvSpPr>
                        <wps:spPr bwMode="auto">
                          <a:xfrm>
                            <a:off x="456438" y="0"/>
                            <a:ext cx="114300"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2" name="Line 477"/>
                        <wps:cNvCnPr>
                          <a:cxnSpLocks noChangeShapeType="1"/>
                        </wps:cNvCnPr>
                        <wps:spPr bwMode="auto">
                          <a:xfrm>
                            <a:off x="456438" y="2286028"/>
                            <a:ext cx="762" cy="113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3" name="Arc 478"/>
                        <wps:cNvSpPr>
                          <a:spLocks/>
                        </wps:cNvSpPr>
                        <wps:spPr bwMode="auto">
                          <a:xfrm flipH="1">
                            <a:off x="342138" y="2400107"/>
                            <a:ext cx="114300" cy="1140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4" name="Arc 479"/>
                        <wps:cNvSpPr>
                          <a:spLocks/>
                        </wps:cNvSpPr>
                        <wps:spPr bwMode="auto">
                          <a:xfrm flipH="1" flipV="1">
                            <a:off x="342138" y="2514927"/>
                            <a:ext cx="114300" cy="113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5" name="Arc 480"/>
                        <wps:cNvSpPr>
                          <a:spLocks/>
                        </wps:cNvSpPr>
                        <wps:spPr bwMode="auto">
                          <a:xfrm flipV="1">
                            <a:off x="456438" y="2514927"/>
                            <a:ext cx="114300" cy="113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6" name="Line 481"/>
                        <wps:cNvCnPr>
                          <a:cxnSpLocks noChangeShapeType="1"/>
                        </wps:cNvCnPr>
                        <wps:spPr bwMode="auto">
                          <a:xfrm flipH="1" flipV="1">
                            <a:off x="456438" y="1256352"/>
                            <a:ext cx="114300" cy="114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7" name="Line 482"/>
                        <wps:cNvCnPr>
                          <a:cxnSpLocks noChangeShapeType="1"/>
                        </wps:cNvCnPr>
                        <wps:spPr bwMode="auto">
                          <a:xfrm flipH="1">
                            <a:off x="456438" y="1371172"/>
                            <a:ext cx="114300" cy="1140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8" name="Text Box 483"/>
                        <wps:cNvSpPr txBox="1">
                          <a:spLocks noChangeArrowheads="1"/>
                        </wps:cNvSpPr>
                        <wps:spPr bwMode="auto">
                          <a:xfrm>
                            <a:off x="742950" y="530394"/>
                            <a:ext cx="342900" cy="3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8C11B" w14:textId="77777777" w:rsidR="00887C82" w:rsidRDefault="00887C82" w:rsidP="00887C82">
                              <w:pPr>
                                <w:ind w:left="-90"/>
                                <w:rPr>
                                  <w:szCs w:val="20"/>
                                </w:rPr>
                              </w:pPr>
                              <w:r>
                                <w:rPr>
                                  <w:szCs w:val="20"/>
                                </w:rPr>
                                <w:t>30</w:t>
                              </w:r>
                            </w:p>
                          </w:txbxContent>
                        </wps:txbx>
                        <wps:bodyPr rot="0" vert="horz" wrap="square" lIns="91440" tIns="45720" rIns="91440" bIns="45720" anchor="t" anchorCtr="0" upright="1">
                          <a:noAutofit/>
                        </wps:bodyPr>
                      </wps:wsp>
                      <wps:wsp>
                        <wps:cNvPr id="3359" name="Text Box 484"/>
                        <wps:cNvSpPr txBox="1">
                          <a:spLocks noChangeArrowheads="1"/>
                        </wps:cNvSpPr>
                        <wps:spPr bwMode="auto">
                          <a:xfrm>
                            <a:off x="685038" y="758552"/>
                            <a:ext cx="457200" cy="271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511DC" w14:textId="77777777" w:rsidR="00887C82" w:rsidRDefault="00887C82" w:rsidP="00887C82">
                              <w:pPr>
                                <w:rPr>
                                  <w:szCs w:val="20"/>
                                </w:rPr>
                              </w:pPr>
                              <w:r>
                                <w:rPr>
                                  <w:szCs w:val="20"/>
                                </w:rPr>
                                <w:t>25</w:t>
                              </w:r>
                            </w:p>
                          </w:txbxContent>
                        </wps:txbx>
                        <wps:bodyPr rot="0" vert="horz" wrap="square" lIns="91440" tIns="45720" rIns="91440" bIns="45720" anchor="t" anchorCtr="0" upright="1">
                          <a:noAutofit/>
                        </wps:bodyPr>
                      </wps:wsp>
                      <wps:wsp>
                        <wps:cNvPr id="832" name="Text Box 485"/>
                        <wps:cNvSpPr txBox="1">
                          <a:spLocks noChangeArrowheads="1"/>
                        </wps:cNvSpPr>
                        <wps:spPr bwMode="auto">
                          <a:xfrm>
                            <a:off x="685038" y="987451"/>
                            <a:ext cx="457200" cy="269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AF1DF" w14:textId="77777777" w:rsidR="00887C82" w:rsidRDefault="00887C82" w:rsidP="00887C82">
                              <w:pPr>
                                <w:rPr>
                                  <w:szCs w:val="20"/>
                                </w:rPr>
                              </w:pPr>
                              <w:r>
                                <w:rPr>
                                  <w:szCs w:val="20"/>
                                </w:rPr>
                                <w:t>20</w:t>
                              </w:r>
                            </w:p>
                          </w:txbxContent>
                        </wps:txbx>
                        <wps:bodyPr rot="0" vert="horz" wrap="square" lIns="91440" tIns="45720" rIns="91440" bIns="45720" anchor="t" anchorCtr="0" upright="1">
                          <a:noAutofit/>
                        </wps:bodyPr>
                      </wps:wsp>
                      <wps:wsp>
                        <wps:cNvPr id="833" name="Text Box 486"/>
                        <wps:cNvSpPr txBox="1">
                          <a:spLocks noChangeArrowheads="1"/>
                        </wps:cNvSpPr>
                        <wps:spPr bwMode="auto">
                          <a:xfrm>
                            <a:off x="685800" y="1444509"/>
                            <a:ext cx="457200" cy="302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DE6C2" w14:textId="77777777" w:rsidR="00887C82" w:rsidRDefault="00887C82" w:rsidP="00887C82">
                              <w:pPr>
                                <w:rPr>
                                  <w:szCs w:val="20"/>
                                </w:rPr>
                              </w:pPr>
                              <w:r>
                                <w:rPr>
                                  <w:szCs w:val="20"/>
                                </w:rPr>
                                <w:t>10</w:t>
                              </w:r>
                            </w:p>
                          </w:txbxContent>
                        </wps:txbx>
                        <wps:bodyPr rot="0" vert="horz" wrap="square" lIns="91440" tIns="45720" rIns="91440" bIns="45720" anchor="t" anchorCtr="0" upright="1">
                          <a:noAutofit/>
                        </wps:bodyPr>
                      </wps:wsp>
                      <wps:wsp>
                        <wps:cNvPr id="834" name="Text Box 487"/>
                        <wps:cNvSpPr txBox="1">
                          <a:spLocks noChangeArrowheads="1"/>
                        </wps:cNvSpPr>
                        <wps:spPr bwMode="auto">
                          <a:xfrm>
                            <a:off x="685800" y="1673408"/>
                            <a:ext cx="457200" cy="34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A65CA" w14:textId="77777777" w:rsidR="00887C82" w:rsidRDefault="00887C82" w:rsidP="00887C82">
                              <w:pPr>
                                <w:rPr>
                                  <w:szCs w:val="20"/>
                                </w:rPr>
                              </w:pPr>
                              <w:r>
                                <w:rPr>
                                  <w:szCs w:val="20"/>
                                </w:rPr>
                                <w:t>5</w:t>
                              </w:r>
                            </w:p>
                          </w:txbxContent>
                        </wps:txbx>
                        <wps:bodyPr rot="0" vert="horz" wrap="square" lIns="91440" tIns="45720" rIns="91440" bIns="45720" anchor="t" anchorCtr="0" upright="1">
                          <a:noAutofit/>
                        </wps:bodyPr>
                      </wps:wsp>
                      <wps:wsp>
                        <wps:cNvPr id="835" name="Text Box 488"/>
                        <wps:cNvSpPr txBox="1">
                          <a:spLocks noChangeArrowheads="1"/>
                        </wps:cNvSpPr>
                        <wps:spPr bwMode="auto">
                          <a:xfrm>
                            <a:off x="113538" y="685956"/>
                            <a:ext cx="457200" cy="34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FAA88" w14:textId="77777777" w:rsidR="00887C82" w:rsidRDefault="00887C82" w:rsidP="00887C82">
                              <w:pPr>
                                <w:rPr>
                                  <w:b/>
                                </w:rPr>
                              </w:pPr>
                              <w:r>
                                <w:rPr>
                                  <w:b/>
                                </w:rPr>
                                <w:t>kg</w:t>
                              </w:r>
                            </w:p>
                          </w:txbxContent>
                        </wps:txbx>
                        <wps:bodyPr rot="0" vert="horz" wrap="square" lIns="91440" tIns="45720" rIns="91440" bIns="45720" anchor="t" anchorCtr="0" upright="1">
                          <a:noAutofit/>
                        </wps:bodyPr>
                      </wps:wsp>
                      <wps:wsp>
                        <wps:cNvPr id="836" name="Text Box 489"/>
                        <wps:cNvSpPr txBox="1">
                          <a:spLocks noChangeArrowheads="1"/>
                        </wps:cNvSpPr>
                        <wps:spPr bwMode="auto">
                          <a:xfrm>
                            <a:off x="628650" y="1216350"/>
                            <a:ext cx="457200" cy="382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E0D6E" w14:textId="77777777" w:rsidR="00887C82" w:rsidRDefault="00887C82" w:rsidP="00887C82">
                              <w:pPr>
                                <w:rPr>
                                  <w:szCs w:val="20"/>
                                </w:rPr>
                              </w:pPr>
                              <w:r>
                                <w:rPr>
                                  <w:szCs w:val="20"/>
                                </w:rPr>
                                <w:t>15</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0D968D5" id="Canvas 837" o:spid="_x0000_s1165" editas="canvas" style="position:absolute;left:0;text-align:left;margin-left:99pt;margin-top:4.85pt;width:90pt;height:206.95pt;z-index:251748352;mso-position-horizontal-relative:text;mso-position-vertical-relative:text" coordsize="11430,26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">
                <v:shape id="_x0000_s1166" type="#_x0000_t75" style="position:absolute;width:11430;height:26282;visibility:visible;mso-wrap-style:square">
                  <v:fill o:detectmouseclick="t"/>
                  <v:path o:connecttype="none"/>
                </v:shape>
                <v:rect id="Rectangle 465" o:spid="_x0000_s1167" style="position:absolute;left:1135;top:3429;width:10287;height:19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"/>
                <v:rect id="Rectangle 466" o:spid="_x0000_s1168" style="position:absolute;left:4564;top:5711;width:1143;height:14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"/>
                <v:line id="Line 467" o:spid="_x0000_s1169" style="position:absolute;visibility:visible;mso-wrap-style:square" from="5707,18289" to="6850,18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"/>
                <v:line id="Line 468" o:spid="_x0000_s1170" style="position:absolute;visibility:visible;mso-wrap-style:square" from="5707,15993" to="6850,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"/>
                <v:line id="Line 469" o:spid="_x0000_s1171" style="position:absolute;visibility:visible;mso-wrap-style:square" from="5707,13711" to="6850,13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"/>
                <v:line id="Line 470" o:spid="_x0000_s1172" style="position:absolute;visibility:visible;mso-wrap-style:square" from="5707,11422" to="6850,11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"/>
                <v:line id="Line 471" o:spid="_x0000_s1173" style="position:absolute;flip:y;visibility:visible;mso-wrap-style:square" from="5707,9141" to="6850,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"/>
                <v:line id="Line 472" o:spid="_x0000_s1174" style="position:absolute;visibility:visible;mso-wrap-style:square" from="5707,6852" to="6850,6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"/>
                <v:line id="Line 473" o:spid="_x0000_s1175" style="position:absolute;flip:y;visibility:visible;mso-wrap-style:square" from="4564,2288" to="4572,3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"/>
                <v:shape id="Arc 474" o:spid="_x0000_s1176" style="position:absolute;left:3421;top:1148;width:1143;height:114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" path="m-1,nfc11929,,21600,9670,21600,21600em-1,nsc11929,,21600,9670,21600,21600l,21600,-1,xe" filled="f">
                  <v:path arrowok="t" o:extrusionok="f" o:connecttype="custom" o:connectlocs="0,0;114300,114079;0,114079" o:connectangles="0,0,0"/>
                </v:shape>
                <v:shape id="Arc 475" o:spid="_x0000_s1177" style="position:absolute;left:3421;width:1143;height:114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" path="m-1,nfc11929,,21600,9670,21600,21600em-1,nsc11929,,21600,9670,21600,21600l,21600,-1,xe" filled="f">
                  <v:path arrowok="t" o:extrusionok="f" o:connecttype="custom" o:connectlocs="0,0;114300,114079;0,114079" o:connectangles="0,0,0"/>
                </v:shape>
                <v:shape id="Arc 476" o:spid="_x0000_s1178" style="position:absolute;left:4564;width:1143;height:114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" path="m-1,nfc11929,,21600,9670,21600,21600em-1,nsc11929,,21600,9670,21600,21600l,21600,-1,xe" filled="f">
                  <v:path arrowok="t" o:extrusionok="f" o:connecttype="custom" o:connectlocs="0,0;114300,114079;0,114079" o:connectangles="0,0,0"/>
                </v:shape>
                <v:line id="Line 477" o:spid="_x0000_s1179" style="position:absolute;visibility:visible;mso-wrap-style:square" from="4564,22860" to="4572,2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"/>
                <v:shape id="Arc 478" o:spid="_x0000_s1180" style="position:absolute;left:3421;top:24001;width:1143;height:114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" path="m-1,nfc11929,,21600,9670,21600,21600em-1,nsc11929,,21600,9670,21600,21600l,21600,-1,xe" filled="f">
                  <v:path arrowok="t" o:extrusionok="f" o:connecttype="custom" o:connectlocs="0,0;114300,114079;0,114079" o:connectangles="0,0,0"/>
                </v:shape>
                <v:shape id="Arc 479" o:spid="_x0000_s1181" style="position:absolute;left:3421;top:25149;width:1143;height:1133;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" path="m-1,nfc11929,,21600,9670,21600,21600em-1,nsc11929,,21600,9670,21600,21600l,21600,-1,xe" filled="f">
                  <v:path arrowok="t" o:extrusionok="f" o:connecttype="custom" o:connectlocs="0,0;114300,113338;0,113338" o:connectangles="0,0,0"/>
                </v:shape>
                <v:shape id="Arc 480" o:spid="_x0000_s1182" style="position:absolute;left:4564;top:25149;width:1143;height:1133;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" path="m-1,nfc11929,,21600,9670,21600,21600em-1,nsc11929,,21600,9670,21600,21600l,21600,-1,xe" filled="f">
                  <v:path arrowok="t" o:extrusionok="f" o:connecttype="custom" o:connectlocs="0,0;114300,113338;0,113338" o:connectangles="0,0,0"/>
                </v:shape>
                <v:line id="Line 481" o:spid="_x0000_s1183" style="position:absolute;flip:x y;visibility:visible;mso-wrap-style:square" from="4564,12563" to="5707,13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"/>
                <v:line id="Line 482" o:spid="_x0000_s1184" style="position:absolute;flip:x;visibility:visible;mso-wrap-style:square" from="4564,13711" to="5707,14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"/>
                <v:shape id="Text Box 483" o:spid="_x0000_s1185" type="#_x0000_t202" style="position:absolute;left:7429;top:5303;width:3429;height:3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" filled="f" stroked="f">
                  <v:textbox>
                    <w:txbxContent>
                      <w:p w14:paraId="6B18C11B" w14:textId="77777777" w:rsidR="00887C82" w:rsidRDefault="00887C82" w:rsidP="00887C82">
                        <w:pPr>
                          <w:ind w:left="-90"/>
                          <w:rPr>
                            <w:szCs w:val="20"/>
                          </w:rPr>
                        </w:pPr>
                        <w:r>
                          <w:rPr>
                            <w:szCs w:val="20"/>
                          </w:rPr>
                          <w:t>30</w:t>
                        </w:r>
                      </w:p>
                    </w:txbxContent>
                  </v:textbox>
                </v:shape>
                <v:shape id="Text Box 484" o:spid="_x0000_s1186" type="#_x0000_t202" style="position:absolute;left:6850;top:7585;width:4572;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" filled="f" stroked="f">
                  <v:textbox>
                    <w:txbxContent>
                      <w:p w14:paraId="2FB511DC" w14:textId="77777777" w:rsidR="00887C82" w:rsidRDefault="00887C82" w:rsidP="00887C82">
                        <w:pPr>
                          <w:rPr>
                            <w:szCs w:val="20"/>
                          </w:rPr>
                        </w:pPr>
                        <w:r>
                          <w:rPr>
                            <w:szCs w:val="20"/>
                          </w:rPr>
                          <w:t>25</w:t>
                        </w:r>
                      </w:p>
                    </w:txbxContent>
                  </v:textbox>
                </v:shape>
                <v:shape id="Text Box 485" o:spid="_x0000_s1187" type="#_x0000_t202" style="position:absolute;left:6850;top:9874;width:4572;height:2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" filled="f" stroked="f">
                  <v:textbox>
                    <w:txbxContent>
                      <w:p w14:paraId="507AF1DF" w14:textId="77777777" w:rsidR="00887C82" w:rsidRDefault="00887C82" w:rsidP="00887C82">
                        <w:pPr>
                          <w:rPr>
                            <w:szCs w:val="20"/>
                          </w:rPr>
                        </w:pPr>
                        <w:r>
                          <w:rPr>
                            <w:szCs w:val="20"/>
                          </w:rPr>
                          <w:t>20</w:t>
                        </w:r>
                      </w:p>
                    </w:txbxContent>
                  </v:textbox>
                </v:shape>
                <v:shape id="Text Box 486" o:spid="_x0000_s1188" type="#_x0000_t202" style="position:absolute;left:6858;top:14445;width:4572;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" filled="f" stroked="f">
                  <v:textbox>
                    <w:txbxContent>
                      <w:p w14:paraId="179DE6C2" w14:textId="77777777" w:rsidR="00887C82" w:rsidRDefault="00887C82" w:rsidP="00887C82">
                        <w:pPr>
                          <w:rPr>
                            <w:szCs w:val="20"/>
                          </w:rPr>
                        </w:pPr>
                        <w:r>
                          <w:rPr>
                            <w:szCs w:val="20"/>
                          </w:rPr>
                          <w:t>10</w:t>
                        </w:r>
                      </w:p>
                    </w:txbxContent>
                  </v:textbox>
                </v:shape>
                <v:shape id="Text Box 487" o:spid="_x0000_s1189" type="#_x0000_t202" style="position:absolute;left:6858;top:1673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" filled="f" stroked="f">
                  <v:textbox>
                    <w:txbxContent>
                      <w:p w14:paraId="1FAA65CA" w14:textId="77777777" w:rsidR="00887C82" w:rsidRDefault="00887C82" w:rsidP="00887C82">
                        <w:pPr>
                          <w:rPr>
                            <w:szCs w:val="20"/>
                          </w:rPr>
                        </w:pPr>
                        <w:r>
                          <w:rPr>
                            <w:szCs w:val="20"/>
                          </w:rPr>
                          <w:t>5</w:t>
                        </w:r>
                      </w:p>
                    </w:txbxContent>
                  </v:textbox>
                </v:shape>
                <v:shape id="Text Box 488" o:spid="_x0000_s1190" type="#_x0000_t202" style="position:absolute;left:1135;top:6859;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" filled="f" stroked="f">
                  <v:textbox>
                    <w:txbxContent>
                      <w:p w14:paraId="670FAA88" w14:textId="77777777" w:rsidR="00887C82" w:rsidRDefault="00887C82" w:rsidP="00887C82">
                        <w:pPr>
                          <w:rPr>
                            <w:b/>
                          </w:rPr>
                        </w:pPr>
                        <w:r>
                          <w:rPr>
                            <w:b/>
                          </w:rPr>
                          <w:t>kg</w:t>
                        </w:r>
                      </w:p>
                    </w:txbxContent>
                  </v:textbox>
                </v:shape>
                <v:shape id="Text Box 489" o:spid="_x0000_s1191" type="#_x0000_t202" style="position:absolute;left:6286;top:12163;width:4572;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" filled="f" stroked="f">
                  <v:textbox>
                    <w:txbxContent>
                      <w:p w14:paraId="5F0E0D6E" w14:textId="77777777" w:rsidR="00887C82" w:rsidRDefault="00887C82" w:rsidP="00887C82">
                        <w:pPr>
                          <w:rPr>
                            <w:szCs w:val="20"/>
                          </w:rPr>
                        </w:pPr>
                        <w:r>
                          <w:rPr>
                            <w:szCs w:val="20"/>
                          </w:rPr>
                          <w:t>15</w:t>
                        </w:r>
                      </w:p>
                    </w:txbxContent>
                  </v:textbox>
                </v:shape>
                <w10:wrap type="square"/>
              </v:group>
            </w:pict>
          </mc:Fallback>
        </mc:AlternateContent>
      </w:r>
    </w:p>
    <w:p w14:paraId="750D3A4E" w14:textId="77777777" w:rsidR="00887C82" w:rsidRPr="00261835" w:rsidRDefault="00887C82" w:rsidP="00887C82">
      <w:pPr>
        <w:rPr>
          <w:lang w:val="en-ZA"/>
        </w:rPr>
      </w:pPr>
    </w:p>
    <w:p w14:paraId="1782B774" w14:textId="77777777" w:rsidR="00887C82" w:rsidRPr="00261835" w:rsidRDefault="00887C82" w:rsidP="00887C82">
      <w:pPr>
        <w:rPr>
          <w:lang w:val="en-ZA"/>
        </w:rPr>
      </w:pPr>
    </w:p>
    <w:p w14:paraId="0CC48D06" w14:textId="77777777" w:rsidR="00887C82" w:rsidRPr="00261835" w:rsidRDefault="00887C82" w:rsidP="00887C82">
      <w:pPr>
        <w:rPr>
          <w:lang w:val="en-ZA"/>
        </w:rPr>
      </w:pPr>
    </w:p>
    <w:p w14:paraId="6B62D547" w14:textId="77777777" w:rsidR="00887C82" w:rsidRPr="00261835" w:rsidRDefault="00887C82" w:rsidP="00887C82">
      <w:pPr>
        <w:rPr>
          <w:lang w:val="en-ZA"/>
        </w:rPr>
      </w:pPr>
    </w:p>
    <w:p w14:paraId="499CE42D" w14:textId="77777777" w:rsidR="00887C82" w:rsidRPr="00261835" w:rsidRDefault="00887C82" w:rsidP="00887C82">
      <w:pPr>
        <w:rPr>
          <w:lang w:val="en-ZA"/>
        </w:rPr>
      </w:pPr>
    </w:p>
    <w:p w14:paraId="22EA7508" w14:textId="77777777" w:rsidR="00887C82" w:rsidRPr="00261835" w:rsidRDefault="00887C82" w:rsidP="00887C82">
      <w:pPr>
        <w:rPr>
          <w:lang w:val="en-ZA"/>
        </w:rPr>
      </w:pPr>
    </w:p>
    <w:p w14:paraId="17986FDA" w14:textId="77777777" w:rsidR="00887C82" w:rsidRPr="00261835" w:rsidRDefault="00887C82" w:rsidP="00887C82">
      <w:pPr>
        <w:rPr>
          <w:lang w:val="en-ZA"/>
        </w:rPr>
      </w:pPr>
    </w:p>
    <w:p w14:paraId="4E07BDA9" w14:textId="77777777" w:rsidR="00887C82" w:rsidRPr="00261835" w:rsidRDefault="00887C82" w:rsidP="00887C82">
      <w:pPr>
        <w:rPr>
          <w:lang w:val="en-ZA"/>
        </w:rPr>
      </w:pPr>
    </w:p>
    <w:p w14:paraId="1A03D077" w14:textId="77777777" w:rsidR="00887C82" w:rsidRPr="00261835" w:rsidRDefault="00887C82" w:rsidP="00887C82">
      <w:pPr>
        <w:rPr>
          <w:lang w:val="en-ZA"/>
        </w:rPr>
      </w:pPr>
    </w:p>
    <w:p w14:paraId="1F61376E" w14:textId="77777777" w:rsidR="00887C82" w:rsidRPr="00261835" w:rsidRDefault="00887C82" w:rsidP="00887C82">
      <w:pPr>
        <w:rPr>
          <w:lang w:val="en-ZA"/>
        </w:rPr>
      </w:pPr>
    </w:p>
    <w:p w14:paraId="6F983466" w14:textId="77777777" w:rsidR="00887C82" w:rsidRPr="00261835" w:rsidRDefault="00887C82" w:rsidP="00887C82">
      <w:pPr>
        <w:rPr>
          <w:lang w:val="en-ZA"/>
        </w:rPr>
      </w:pPr>
    </w:p>
    <w:p w14:paraId="3D1F2B29" w14:textId="77777777" w:rsidR="00887C82" w:rsidRDefault="00887C82" w:rsidP="00887C82">
      <w:pPr>
        <w:rPr>
          <w:lang w:val="en-ZA"/>
        </w:rPr>
      </w:pPr>
    </w:p>
    <w:p w14:paraId="6FC79258" w14:textId="77777777" w:rsidR="00887C82" w:rsidRDefault="00887C82" w:rsidP="00887C82">
      <w:pPr>
        <w:rPr>
          <w:lang w:val="en-ZA"/>
        </w:rPr>
      </w:pPr>
    </w:p>
    <w:p w14:paraId="56461AA0" w14:textId="77777777" w:rsidR="00887C82" w:rsidRDefault="00887C82" w:rsidP="00887C82">
      <w:pPr>
        <w:rPr>
          <w:lang w:val="en-ZA"/>
        </w:rPr>
      </w:pPr>
    </w:p>
    <w:p w14:paraId="5A785240" w14:textId="77777777" w:rsidR="00887C82" w:rsidRPr="00261835" w:rsidRDefault="00887C82" w:rsidP="00887C82">
      <w:pPr>
        <w:rPr>
          <w:lang w:val="en-ZA"/>
        </w:rPr>
      </w:pPr>
    </w:p>
    <w:p w14:paraId="54F85131" w14:textId="77777777" w:rsidR="00887C82" w:rsidRPr="006F29C6" w:rsidRDefault="00887C82" w:rsidP="00887C82">
      <w:pPr>
        <w:pStyle w:val="Heading2"/>
      </w:pPr>
      <w:bookmarkStart w:id="151" w:name="_Toc182749493"/>
      <w:bookmarkStart w:id="152" w:name="_Toc166921947"/>
      <w:bookmarkStart w:id="153" w:name="_Toc162192693"/>
      <w:bookmarkStart w:id="154" w:name="_Toc160356560"/>
      <w:bookmarkStart w:id="155" w:name="_Toc141609428"/>
      <w:bookmarkStart w:id="156" w:name="_Toc69368374"/>
      <w:bookmarkEnd w:id="143"/>
      <w:r w:rsidRPr="006F29C6">
        <w:t>Measuring Fluids</w:t>
      </w:r>
      <w:bookmarkEnd w:id="151"/>
      <w:bookmarkEnd w:id="152"/>
      <w:bookmarkEnd w:id="153"/>
      <w:bookmarkEnd w:id="154"/>
      <w:bookmarkEnd w:id="155"/>
      <w:bookmarkEnd w:id="156"/>
    </w:p>
    <w:p w14:paraId="554FACE0" w14:textId="77777777" w:rsidR="00887C82" w:rsidRDefault="00887C82" w:rsidP="00887C82">
      <w:pPr>
        <w:rPr>
          <w:sz w:val="28"/>
          <w:szCs w:val="28"/>
          <w:lang w:val="en-ZA"/>
        </w:rPr>
      </w:pPr>
      <w:r>
        <w:rPr>
          <w:lang w:val="en-ZA"/>
        </w:rPr>
        <w:t xml:space="preserve">In the metric system, the units used to measure capacity are the litre and millilitre.  When a solid is dropped into water, the object takes the place of some of the water.  We see that the level of the water rises. One millilitre (1 ml) of water is the volume of water that is displaced by 1 </w:t>
      </w:r>
      <w:r>
        <w:rPr>
          <w:sz w:val="28"/>
          <w:szCs w:val="28"/>
          <w:lang w:val="en-ZA"/>
        </w:rPr>
        <w:t>cm</w:t>
      </w:r>
      <w:r>
        <w:rPr>
          <w:sz w:val="28"/>
          <w:szCs w:val="28"/>
          <w:vertAlign w:val="superscript"/>
          <w:lang w:val="en-ZA"/>
        </w:rPr>
        <w:t>3</w:t>
      </w:r>
      <w:r>
        <w:rPr>
          <w:sz w:val="28"/>
          <w:szCs w:val="28"/>
          <w:lang w:val="en-ZA"/>
        </w:rPr>
        <w:t>.</w:t>
      </w:r>
      <w:r>
        <w:rPr>
          <w:lang w:val="en-ZA"/>
        </w:rPr>
        <w:t xml:space="preserve">  Or we can say that 1 ml of water fills 1 </w:t>
      </w:r>
      <w:r>
        <w:rPr>
          <w:sz w:val="28"/>
          <w:szCs w:val="28"/>
          <w:lang w:val="en-ZA"/>
        </w:rPr>
        <w:t>cm</w:t>
      </w:r>
      <w:r>
        <w:rPr>
          <w:sz w:val="28"/>
          <w:szCs w:val="28"/>
          <w:vertAlign w:val="superscript"/>
          <w:lang w:val="en-ZA"/>
        </w:rPr>
        <w:t>3</w:t>
      </w:r>
      <w:r>
        <w:rPr>
          <w:sz w:val="28"/>
          <w:szCs w:val="28"/>
          <w:lang w:val="en-ZA"/>
        </w:rPr>
        <w:t>.</w:t>
      </w:r>
    </w:p>
    <w:p w14:paraId="6CA7F2AD" w14:textId="77777777" w:rsidR="00887C82" w:rsidRDefault="00887C82" w:rsidP="00887C82">
      <w:pPr>
        <w:rPr>
          <w:lang w:val="en-ZA"/>
        </w:rPr>
      </w:pPr>
      <w:r>
        <w:rPr>
          <w:lang w:val="en-ZA"/>
        </w:rPr>
        <w:t xml:space="preserve">Fluids such as water, milk and cold drinks are measured in millilitres or litres. </w:t>
      </w:r>
    </w:p>
    <w:p w14:paraId="0215C6DF" w14:textId="77777777" w:rsidR="00887C82" w:rsidRDefault="00887C82" w:rsidP="00887C82">
      <w:pPr>
        <w:rPr>
          <w:lang w:val="en-ZA"/>
        </w:rPr>
      </w:pPr>
      <w:r>
        <w:rPr>
          <w:lang w:val="en-ZA"/>
        </w:rPr>
        <w:t xml:space="preserve">One litre = 1 000 ml.  </w:t>
      </w:r>
    </w:p>
    <w:p w14:paraId="187AFB68" w14:textId="77777777" w:rsidR="00887C82" w:rsidRDefault="00887C82" w:rsidP="00887C82">
      <w:pPr>
        <w:rPr>
          <w:lang w:val="en-ZA"/>
        </w:rPr>
      </w:pPr>
      <w:r>
        <w:rPr>
          <w:lang w:val="en-ZA"/>
        </w:rPr>
        <w:t xml:space="preserve">For big volumes of </w:t>
      </w:r>
      <w:proofErr w:type="gramStart"/>
      <w:r>
        <w:rPr>
          <w:lang w:val="en-ZA"/>
        </w:rPr>
        <w:t>fluid</w:t>
      </w:r>
      <w:proofErr w:type="gramEnd"/>
      <w:r>
        <w:rPr>
          <w:lang w:val="en-ZA"/>
        </w:rPr>
        <w:t xml:space="preserve"> we can use the kilolitre (kl) as unit.  1 kl = 1 000 l.</w:t>
      </w:r>
    </w:p>
    <w:p w14:paraId="410B8692" w14:textId="77777777" w:rsidR="00887C82" w:rsidRDefault="00887C82" w:rsidP="00887C82">
      <w:pPr>
        <w:rPr>
          <w:lang w:val="en-ZA"/>
        </w:rPr>
      </w:pPr>
      <w:r>
        <w:rPr>
          <w:lang w:val="en-ZA"/>
        </w:rPr>
        <w:t xml:space="preserve">Example: 5 ml of fluid fills </w:t>
      </w:r>
      <w:r>
        <w:rPr>
          <w:sz w:val="28"/>
          <w:szCs w:val="28"/>
          <w:lang w:val="en-ZA"/>
        </w:rPr>
        <w:t>5 cm</w:t>
      </w:r>
      <w:r>
        <w:rPr>
          <w:sz w:val="28"/>
          <w:szCs w:val="28"/>
          <w:vertAlign w:val="superscript"/>
          <w:lang w:val="en-ZA"/>
        </w:rPr>
        <w:t>3</w:t>
      </w:r>
    </w:p>
    <w:p w14:paraId="72366BF3" w14:textId="77777777" w:rsidR="00887C82" w:rsidRDefault="00887C82" w:rsidP="00887C82">
      <w:pPr>
        <w:rPr>
          <w:lang w:val="en-ZA"/>
        </w:rPr>
      </w:pPr>
      <w:r>
        <w:rPr>
          <w:lang w:val="en-ZA"/>
        </w:rPr>
        <w:t>¼ l = 250 ml</w:t>
      </w:r>
    </w:p>
    <w:p w14:paraId="2CD82C1C" w14:textId="77777777" w:rsidR="00887C82" w:rsidRPr="00745ED2" w:rsidRDefault="00887C82" w:rsidP="00887C82">
      <w:pPr>
        <w:rPr>
          <w:sz w:val="28"/>
          <w:szCs w:val="28"/>
          <w:vertAlign w:val="superscript"/>
          <w:lang w:val="en-ZA"/>
        </w:rPr>
      </w:pPr>
      <w:r>
        <w:rPr>
          <w:lang w:val="en-ZA"/>
        </w:rPr>
        <w:t xml:space="preserve">1 kl of fluid fills 1 000 000 </w:t>
      </w:r>
      <w:r>
        <w:rPr>
          <w:sz w:val="28"/>
          <w:szCs w:val="28"/>
          <w:lang w:val="en-ZA"/>
        </w:rPr>
        <w:t>cm</w:t>
      </w:r>
      <w:r>
        <w:rPr>
          <w:sz w:val="28"/>
          <w:szCs w:val="28"/>
          <w:vertAlign w:val="superscript"/>
          <w:lang w:val="en-ZA"/>
        </w:rPr>
        <w:t>3</w:t>
      </w:r>
      <w:r>
        <w:rPr>
          <w:lang w:val="en-ZA"/>
        </w:rPr>
        <w:t xml:space="preserve"> or </w:t>
      </w:r>
      <w:r>
        <w:rPr>
          <w:sz w:val="28"/>
          <w:szCs w:val="28"/>
          <w:lang w:val="en-ZA"/>
        </w:rPr>
        <w:t>1 m</w:t>
      </w:r>
      <w:r>
        <w:rPr>
          <w:sz w:val="28"/>
          <w:szCs w:val="28"/>
          <w:vertAlign w:val="superscript"/>
          <w:lang w:val="en-ZA"/>
        </w:rPr>
        <w:t>3</w:t>
      </w:r>
    </w:p>
    <w:p w14:paraId="7C20F81F" w14:textId="77777777" w:rsidR="00887C82" w:rsidRPr="006F29C6" w:rsidRDefault="00887C82" w:rsidP="00887C82">
      <w:pPr>
        <w:pStyle w:val="Heading3"/>
      </w:pPr>
      <w:bookmarkStart w:id="157" w:name="_Toc162192694"/>
      <w:bookmarkStart w:id="158" w:name="_Toc160356561"/>
      <w:bookmarkStart w:id="159" w:name="_Toc141609429"/>
      <w:bookmarkStart w:id="160" w:name="_Toc69368375"/>
      <w:r w:rsidRPr="006F29C6">
        <w:t>Formative Assessment</w:t>
      </w:r>
      <w:bookmarkEnd w:id="157"/>
      <w:bookmarkEnd w:id="158"/>
      <w:bookmarkEnd w:id="159"/>
      <w:r>
        <w:t xml:space="preserve"> 7</w:t>
      </w:r>
      <w:bookmarkEnd w:id="160"/>
    </w:p>
    <w:p w14:paraId="17DBC82E" w14:textId="77777777" w:rsidR="00887C82" w:rsidRDefault="00887C82" w:rsidP="00887C82">
      <w:pPr>
        <w:rPr>
          <w:lang w:val="en-ZA"/>
        </w:rPr>
      </w:pPr>
    </w:p>
    <w:p w14:paraId="659B5D8E" w14:textId="4F298FA9" w:rsidR="00887C82" w:rsidRPr="006F29C6" w:rsidRDefault="00887C82" w:rsidP="00887C82">
      <w:pPr>
        <w:pStyle w:val="Heading3"/>
      </w:pPr>
      <w:bookmarkStart w:id="161" w:name="_Toc69368376"/>
      <w:r w:rsidRPr="006F29C6">
        <w:rPr>
          <w:noProof/>
        </w:rPr>
        <w:lastRenderedPageBreak/>
        <w:drawing>
          <wp:anchor distT="0" distB="0" distL="114300" distR="114300" simplePos="0" relativeHeight="251692032" behindDoc="0" locked="0" layoutInCell="1" allowOverlap="1" wp14:anchorId="5F97AEB6" wp14:editId="5D8B96EB">
            <wp:simplePos x="0" y="0"/>
            <wp:positionH relativeFrom="column">
              <wp:posOffset>171450</wp:posOffset>
            </wp:positionH>
            <wp:positionV relativeFrom="paragraph">
              <wp:posOffset>45085</wp:posOffset>
            </wp:positionV>
            <wp:extent cx="1035050" cy="3657600"/>
            <wp:effectExtent l="0" t="0" r="12700" b="0"/>
            <wp:wrapSquare wrapText="bothSides"/>
            <wp:docPr id="3339" name="Picture 3339" descr="Graduated cylinder. Ring at top is used to prevent breakage if knocked 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Graduated cylinder. Ring at top is used to prevent breakage if knocked over."/>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a:off x="0" y="0"/>
                      <a:ext cx="1035050" cy="3657600"/>
                    </a:xfrm>
                    <a:prstGeom prst="rect">
                      <a:avLst/>
                    </a:prstGeom>
                    <a:noFill/>
                  </pic:spPr>
                </pic:pic>
              </a:graphicData>
            </a:graphic>
            <wp14:sizeRelH relativeFrom="page">
              <wp14:pctWidth>0</wp14:pctWidth>
            </wp14:sizeRelH>
            <wp14:sizeRelV relativeFrom="page">
              <wp14:pctHeight>0</wp14:pctHeight>
            </wp14:sizeRelV>
          </wp:anchor>
        </w:drawing>
      </w:r>
      <w:bookmarkStart w:id="162" w:name="_Toc160356562"/>
      <w:bookmarkStart w:id="163" w:name="_Toc162192695"/>
      <w:r w:rsidRPr="006F29C6">
        <w:t>Measuring Cylinder</w:t>
      </w:r>
      <w:bookmarkEnd w:id="162"/>
      <w:r w:rsidRPr="006F29C6">
        <w:t>s</w:t>
      </w:r>
      <w:bookmarkEnd w:id="161"/>
      <w:bookmarkEnd w:id="163"/>
    </w:p>
    <w:p w14:paraId="1461106B" w14:textId="77777777" w:rsidR="00887C82" w:rsidRDefault="00887C82" w:rsidP="00887C82">
      <w:pPr>
        <w:rPr>
          <w:lang w:val="en-ZA"/>
        </w:rPr>
      </w:pPr>
      <w:r>
        <w:rPr>
          <w:lang w:val="en-ZA"/>
        </w:rPr>
        <w:t xml:space="preserve">In this case each small increment represents 10 </w:t>
      </w:r>
      <w:proofErr w:type="gramStart"/>
      <w:r>
        <w:rPr>
          <w:lang w:val="en-ZA"/>
        </w:rPr>
        <w:t>millilitre</w:t>
      </w:r>
      <w:proofErr w:type="gramEnd"/>
      <w:r>
        <w:rPr>
          <w:lang w:val="en-ZA"/>
        </w:rPr>
        <w:t xml:space="preserve">. Every 100 ml has its value indicated. </w:t>
      </w:r>
    </w:p>
    <w:p w14:paraId="6ABF87B3" w14:textId="39F74782" w:rsidR="00887C82" w:rsidRDefault="00887C82" w:rsidP="00887C82">
      <w:pPr>
        <w:rPr>
          <w:lang w:val="en-ZA"/>
        </w:rPr>
      </w:pPr>
      <w:r>
        <w:rPr>
          <w:noProof/>
        </w:rPr>
        <w:drawing>
          <wp:anchor distT="0" distB="0" distL="114300" distR="114300" simplePos="0" relativeHeight="251691008" behindDoc="0" locked="0" layoutInCell="1" allowOverlap="1" wp14:anchorId="5916555B" wp14:editId="45CF3A2A">
            <wp:simplePos x="0" y="0"/>
            <wp:positionH relativeFrom="column">
              <wp:posOffset>-181610</wp:posOffset>
            </wp:positionH>
            <wp:positionV relativeFrom="paragraph">
              <wp:posOffset>582930</wp:posOffset>
            </wp:positionV>
            <wp:extent cx="1275080" cy="2286000"/>
            <wp:effectExtent l="0" t="0" r="1270" b="0"/>
            <wp:wrapSquare wrapText="bothSides"/>
            <wp:docPr id="3338"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75080" cy="2286000"/>
                    </a:xfrm>
                    <a:prstGeom prst="rect">
                      <a:avLst/>
                    </a:prstGeom>
                    <a:noFill/>
                  </pic:spPr>
                </pic:pic>
              </a:graphicData>
            </a:graphic>
            <wp14:sizeRelH relativeFrom="page">
              <wp14:pctWidth>0</wp14:pctWidth>
            </wp14:sizeRelH>
            <wp14:sizeRelV relativeFrom="page">
              <wp14:pctHeight>0</wp14:pctHeight>
            </wp14:sizeRelV>
          </wp:anchor>
        </w:drawing>
      </w:r>
      <w:r>
        <w:rPr>
          <w:lang w:val="en-ZA"/>
        </w:rPr>
        <w:t>To acquire a certain amount of a liquid or powdery solid it is poured into the measuring cylinder. The marking next to the flat level of the substance would indicate the volume contained.</w:t>
      </w:r>
    </w:p>
    <w:p w14:paraId="50C5CC05" w14:textId="77777777" w:rsidR="00887C82" w:rsidRDefault="00887C82" w:rsidP="00887C82">
      <w:pPr>
        <w:rPr>
          <w:lang w:val="en-ZA"/>
        </w:rPr>
      </w:pPr>
      <w:r>
        <w:rPr>
          <w:lang w:val="en-ZA"/>
        </w:rPr>
        <w:t xml:space="preserve">Measuring cylinders are used every day by people baking cakes, cooking, as well as by </w:t>
      </w:r>
      <w:proofErr w:type="gramStart"/>
      <w:r>
        <w:rPr>
          <w:lang w:val="en-ZA"/>
        </w:rPr>
        <w:t>hairdressers</w:t>
      </w:r>
      <w:proofErr w:type="gramEnd"/>
      <w:r>
        <w:rPr>
          <w:lang w:val="en-ZA"/>
        </w:rPr>
        <w:t xml:space="preserve"> laboratory technicians, pharmacists, students studying chemical science, chemical scientists and at times even barmen.</w:t>
      </w:r>
    </w:p>
    <w:p w14:paraId="4F30CE88" w14:textId="77777777" w:rsidR="00887C82" w:rsidRDefault="00887C82" w:rsidP="00887C82">
      <w:pPr>
        <w:rPr>
          <w:lang w:val="en-ZA"/>
        </w:rPr>
      </w:pPr>
      <w:r>
        <w:rPr>
          <w:lang w:val="en-ZA"/>
        </w:rPr>
        <w:t>Measuring cylinders are used to measure the amount of water or liquid and/or powdery solid in order to:</w:t>
      </w:r>
    </w:p>
    <w:p w14:paraId="1E7014C5" w14:textId="77777777" w:rsidR="00887C82" w:rsidRDefault="00887C82" w:rsidP="00887C82">
      <w:pPr>
        <w:pStyle w:val="ListBullet2"/>
        <w:rPr>
          <w:lang w:val="en-ZA"/>
        </w:rPr>
      </w:pPr>
      <w:r>
        <w:rPr>
          <w:lang w:val="en-ZA"/>
        </w:rPr>
        <w:t>Mix hair colouring</w:t>
      </w:r>
    </w:p>
    <w:p w14:paraId="4CD9897B" w14:textId="77777777" w:rsidR="00887C82" w:rsidRDefault="00887C82" w:rsidP="00887C82">
      <w:pPr>
        <w:pStyle w:val="ListBullet2"/>
        <w:rPr>
          <w:lang w:val="en-ZA"/>
        </w:rPr>
      </w:pPr>
      <w:r>
        <w:rPr>
          <w:lang w:val="en-ZA"/>
        </w:rPr>
        <w:t>Mix batter for cake, where you would add milk or water to flour, salt, sugar and other powdery solids</w:t>
      </w:r>
    </w:p>
    <w:p w14:paraId="507C0B33" w14:textId="77777777" w:rsidR="00887C82" w:rsidRDefault="00887C82" w:rsidP="00887C82">
      <w:pPr>
        <w:pStyle w:val="ListBullet2"/>
        <w:rPr>
          <w:lang w:val="en-ZA"/>
        </w:rPr>
      </w:pPr>
      <w:r>
        <w:rPr>
          <w:lang w:val="en-ZA"/>
        </w:rPr>
        <w:t>Mix the amounts of alcoholic beverages to make a cocktail or other drink</w:t>
      </w:r>
    </w:p>
    <w:p w14:paraId="41C6835C" w14:textId="77777777" w:rsidR="00887C82" w:rsidRDefault="00887C82" w:rsidP="00887C82">
      <w:pPr>
        <w:pStyle w:val="OZL2"/>
        <w:tabs>
          <w:tab w:val="num" w:pos="720"/>
          <w:tab w:val="num" w:pos="780"/>
        </w:tabs>
        <w:ind w:left="720" w:hanging="363"/>
        <w:rPr>
          <w:rStyle w:val="Style10pt"/>
          <w:rFonts w:cs="Times New Roman"/>
          <w:lang w:val="en-ZA"/>
        </w:rPr>
      </w:pPr>
      <w:r>
        <w:rPr>
          <w:rStyle w:val="ListBullet2Char"/>
          <w:rFonts w:eastAsiaTheme="minorHAnsi"/>
          <w:lang w:val="en-ZA"/>
        </w:rPr>
        <w:t>Mix chemical substances which can be in liquid or powder form</w:t>
      </w:r>
      <w:r>
        <w:rPr>
          <w:rStyle w:val="Style10pt"/>
          <w:rFonts w:cs="Times New Roman"/>
          <w:lang w:val="en-ZA"/>
        </w:rPr>
        <w:t>.</w:t>
      </w:r>
    </w:p>
    <w:p w14:paraId="77AA4679" w14:textId="77777777" w:rsidR="00887C82" w:rsidRDefault="00887C82" w:rsidP="00887C82">
      <w:pPr>
        <w:rPr>
          <w:lang w:val="en-ZA"/>
        </w:rPr>
      </w:pPr>
    </w:p>
    <w:p w14:paraId="5A5E78EE" w14:textId="77777777" w:rsidR="00887C82" w:rsidRPr="005B7656" w:rsidRDefault="00887C82" w:rsidP="00887C82">
      <w:pPr>
        <w:pStyle w:val="Heading2"/>
      </w:pPr>
      <w:bookmarkStart w:id="164" w:name="_Toc141609430"/>
      <w:bookmarkStart w:id="165" w:name="_Toc147022000"/>
      <w:bookmarkStart w:id="166" w:name="_Toc149640440"/>
      <w:bookmarkStart w:id="167" w:name="_Toc69368377"/>
      <w:r w:rsidRPr="005B7656">
        <w:t>Time</w:t>
      </w:r>
      <w:bookmarkEnd w:id="164"/>
      <w:bookmarkEnd w:id="165"/>
      <w:bookmarkEnd w:id="166"/>
      <w:bookmarkEnd w:id="167"/>
    </w:p>
    <w:p w14:paraId="75522EBB" w14:textId="77777777" w:rsidR="00887C82" w:rsidRPr="006F29C6" w:rsidRDefault="00887C82" w:rsidP="00887C82">
      <w:pPr>
        <w:pStyle w:val="Heading3"/>
      </w:pPr>
      <w:bookmarkStart w:id="168" w:name="_Toc69368378"/>
      <w:r w:rsidRPr="006F29C6">
        <w:t xml:space="preserve">Clocks </w:t>
      </w:r>
      <w:proofErr w:type="gramStart"/>
      <w:r w:rsidRPr="006F29C6">
        <w:t>And</w:t>
      </w:r>
      <w:proofErr w:type="gramEnd"/>
      <w:r w:rsidRPr="006F29C6">
        <w:t xml:space="preserve"> Wristwatches</w:t>
      </w:r>
      <w:bookmarkEnd w:id="168"/>
    </w:p>
    <w:p w14:paraId="6CD7A7D4" w14:textId="095D1514" w:rsidR="00887C82" w:rsidRDefault="00887C82" w:rsidP="00887C82">
      <w:pPr>
        <w:tabs>
          <w:tab w:val="left" w:pos="1080"/>
        </w:tabs>
        <w:rPr>
          <w:szCs w:val="22"/>
        </w:rPr>
      </w:pPr>
      <w:r>
        <w:rPr>
          <w:noProof/>
          <w:szCs w:val="22"/>
          <w:lang w:val="en-US"/>
        </w:rPr>
        <mc:AlternateContent>
          <mc:Choice Requires="wpg">
            <w:drawing>
              <wp:anchor distT="0" distB="0" distL="114300" distR="114300" simplePos="0" relativeHeight="251664384" behindDoc="0" locked="0" layoutInCell="1" allowOverlap="1" wp14:anchorId="48D56AB6" wp14:editId="3C2F9B14">
                <wp:simplePos x="0" y="0"/>
                <wp:positionH relativeFrom="column">
                  <wp:posOffset>3077210</wp:posOffset>
                </wp:positionH>
                <wp:positionV relativeFrom="paragraph">
                  <wp:posOffset>241300</wp:posOffset>
                </wp:positionV>
                <wp:extent cx="3035300" cy="1596390"/>
                <wp:effectExtent l="0" t="2540" r="0" b="1270"/>
                <wp:wrapSquare wrapText="bothSides"/>
                <wp:docPr id="3335" name="Group 3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35300" cy="1596390"/>
                          <a:chOff x="6151" y="13194"/>
                          <a:chExt cx="4780" cy="2514"/>
                        </a:xfrm>
                      </wpg:grpSpPr>
                      <pic:pic xmlns:pic="http://schemas.openxmlformats.org/drawingml/2006/picture">
                        <pic:nvPicPr>
                          <pic:cNvPr id="3336" name="Picture 12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6151" y="13194"/>
                            <a:ext cx="3690" cy="2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37" name="Picture 12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8581" y="13374"/>
                            <a:ext cx="2350" cy="2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BF4CEE2" id="Group 3335" o:spid="_x0000_s1026" style="position:absolute;margin-left:242.3pt;margin-top:19pt;width:239pt;height:125.7pt;z-index:251664384" coordorigin="6151,13194" coordsize="4780,25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">
                <v:shape id="Picture 124" o:spid="_x0000_s1027" type="#_x0000_t75" style="position:absolute;left:6151;top:13194;width:3690;height:21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">
                  <v:imagedata r:id="rId81" o:title=""/>
                </v:shape>
                <v:shape id="Picture 125" o:spid="_x0000_s1028" type="#_x0000_t75" style="position:absolute;left:8581;top:13374;width:2350;height:2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">
                  <v:imagedata r:id="rId82" o:title=""/>
                </v:shape>
                <w10:wrap type="square"/>
              </v:group>
            </w:pict>
          </mc:Fallback>
        </mc:AlternateContent>
      </w:r>
      <w:r>
        <w:rPr>
          <w:szCs w:val="22"/>
        </w:rPr>
        <w:t xml:space="preserve">A clock is an instrument that measures and indicates the time.  A watch is a small timepiece usually worn on a strap on one’s wrist.  </w:t>
      </w:r>
      <w:proofErr w:type="gramStart"/>
      <w:r>
        <w:rPr>
          <w:szCs w:val="22"/>
        </w:rPr>
        <w:t>So</w:t>
      </w:r>
      <w:proofErr w:type="gramEnd"/>
      <w:r>
        <w:rPr>
          <w:szCs w:val="22"/>
        </w:rPr>
        <w:t xml:space="preserve"> we use watches and clocks to tell the time.</w:t>
      </w:r>
    </w:p>
    <w:p w14:paraId="284E5F70" w14:textId="77777777" w:rsidR="00887C82" w:rsidRPr="0091417D" w:rsidRDefault="00887C82" w:rsidP="00887C82">
      <w:pPr>
        <w:tabs>
          <w:tab w:val="left" w:pos="1080"/>
        </w:tabs>
        <w:rPr>
          <w:szCs w:val="22"/>
        </w:rPr>
      </w:pPr>
      <w:r w:rsidRPr="0091417D">
        <w:rPr>
          <w:szCs w:val="22"/>
        </w:rPr>
        <w:t>Clocks like these indicate the minutes between hours with the long arm and the hours with the short one.  The numbers are indicated in Roman Numerals.</w:t>
      </w:r>
    </w:p>
    <w:p w14:paraId="61B0030F" w14:textId="77777777" w:rsidR="00887C82" w:rsidRPr="0091417D" w:rsidRDefault="00887C82" w:rsidP="00887C82">
      <w:pPr>
        <w:tabs>
          <w:tab w:val="left" w:pos="1080"/>
        </w:tabs>
        <w:rPr>
          <w:szCs w:val="22"/>
        </w:rPr>
      </w:pPr>
      <w:r w:rsidRPr="0091417D">
        <w:rPr>
          <w:szCs w:val="22"/>
        </w:rPr>
        <w:t xml:space="preserve">Every hour marking indicates the hour to be read with the short arm. It also indicates </w:t>
      </w:r>
      <w:proofErr w:type="gramStart"/>
      <w:r w:rsidRPr="0091417D">
        <w:rPr>
          <w:szCs w:val="22"/>
        </w:rPr>
        <w:t>5 minute</w:t>
      </w:r>
      <w:proofErr w:type="gramEnd"/>
      <w:r w:rsidRPr="0091417D">
        <w:rPr>
          <w:szCs w:val="22"/>
        </w:rPr>
        <w:t xml:space="preserve"> increments to be read with the long arm. </w:t>
      </w:r>
    </w:p>
    <w:p w14:paraId="38723935" w14:textId="77777777" w:rsidR="00887C82" w:rsidRPr="0091417D" w:rsidRDefault="00887C82" w:rsidP="00887C82">
      <w:pPr>
        <w:tabs>
          <w:tab w:val="left" w:pos="1080"/>
        </w:tabs>
        <w:rPr>
          <w:szCs w:val="22"/>
        </w:rPr>
      </w:pPr>
      <w:r w:rsidRPr="0091417D">
        <w:rPr>
          <w:szCs w:val="22"/>
        </w:rPr>
        <w:t>The minute indication starts with 5 minutes past the hour at 1, and ends with 55 minutes past (5 minutes before) at 11.</w:t>
      </w:r>
    </w:p>
    <w:p w14:paraId="1109692B" w14:textId="77777777" w:rsidR="00887C82" w:rsidRDefault="00887C82" w:rsidP="00887C82">
      <w:pPr>
        <w:tabs>
          <w:tab w:val="left" w:pos="1080"/>
        </w:tabs>
        <w:rPr>
          <w:szCs w:val="22"/>
        </w:rPr>
      </w:pPr>
      <w:r w:rsidRPr="0091417D">
        <w:rPr>
          <w:szCs w:val="22"/>
        </w:rPr>
        <w:t xml:space="preserve">Before wristwatches were common, most people, churches and government buildings used clocks to tell the time.  These days clocks are not commonly found, except in church towers and government buildings.  Most of us use watches to tell the time.  </w:t>
      </w:r>
    </w:p>
    <w:p w14:paraId="311451F7" w14:textId="77777777" w:rsidR="00887C82" w:rsidRPr="0091417D" w:rsidRDefault="00887C82" w:rsidP="00887C82">
      <w:pPr>
        <w:tabs>
          <w:tab w:val="left" w:pos="1080"/>
        </w:tabs>
        <w:rPr>
          <w:szCs w:val="22"/>
        </w:rPr>
      </w:pPr>
      <w:r w:rsidRPr="0091417D">
        <w:rPr>
          <w:szCs w:val="22"/>
        </w:rPr>
        <w:t xml:space="preserve">Luckily, watches are no longer commonly numbered in Roman numerals, but rather the numbers as we use them from day to day.  This watch only indicates hours (12), half hours </w:t>
      </w:r>
      <w:r w:rsidRPr="0091417D">
        <w:rPr>
          <w:szCs w:val="22"/>
        </w:rPr>
        <w:lastRenderedPageBreak/>
        <w:t>(6) and quarter hours (3) and (9).  It is left up to the wearer of the watch to work out when it is 5 past 10 or 20 to 7.</w:t>
      </w:r>
    </w:p>
    <w:p w14:paraId="7399452C" w14:textId="77777777" w:rsidR="00887C82" w:rsidRPr="006F29C6" w:rsidRDefault="00887C82" w:rsidP="00887C82">
      <w:pPr>
        <w:pStyle w:val="Heading3"/>
      </w:pPr>
      <w:bookmarkStart w:id="169" w:name="_Toc69368379"/>
      <w:r w:rsidRPr="006F29C6">
        <w:t xml:space="preserve">Units </w:t>
      </w:r>
      <w:proofErr w:type="gramStart"/>
      <w:r w:rsidRPr="006F29C6">
        <w:t>Of</w:t>
      </w:r>
      <w:proofErr w:type="gramEnd"/>
      <w:r w:rsidRPr="006F29C6">
        <w:t xml:space="preserve"> Time</w:t>
      </w:r>
      <w:bookmarkEnd w:id="169"/>
    </w:p>
    <w:p w14:paraId="59FF9E05" w14:textId="77777777" w:rsidR="00887C82" w:rsidRPr="00D25C1F" w:rsidRDefault="00887C82" w:rsidP="00887C82">
      <w:r w:rsidRPr="00D25C1F">
        <w:t>The basic unit of time is the second (s).  We can also measure time in minutes (min), hours (h), days, weeks and so on.  There are 7 days in a week, 24 hours in a day, 60 minutes in an hour and 60 seconds in a minute.</w:t>
      </w:r>
    </w:p>
    <w:p w14:paraId="3E5E1B87" w14:textId="77777777" w:rsidR="00887C82" w:rsidRPr="00680A28" w:rsidRDefault="00887C82" w:rsidP="00887C82">
      <w:pPr>
        <w:rPr>
          <w:rStyle w:val="Style10pt"/>
        </w:rPr>
      </w:pPr>
      <w:r w:rsidRPr="00D25C1F">
        <w:t xml:space="preserve">The face of a watch with hands is divided into 12 divisions.  The hours between 12 o’clock midday and 12 o’clock midnight used to be written as 1 </w:t>
      </w:r>
      <w:proofErr w:type="spellStart"/>
      <w:r w:rsidRPr="00D25C1F">
        <w:t>p.m</w:t>
      </w:r>
      <w:proofErr w:type="spellEnd"/>
      <w:r w:rsidRPr="00D25C1F">
        <w:t xml:space="preserve">, 2 </w:t>
      </w:r>
      <w:proofErr w:type="spellStart"/>
      <w:r w:rsidRPr="00D25C1F">
        <w:t>p.m</w:t>
      </w:r>
      <w:proofErr w:type="spellEnd"/>
      <w:r w:rsidRPr="00D25C1F">
        <w:t xml:space="preserve"> etc up to 12 </w:t>
      </w:r>
      <w:proofErr w:type="spellStart"/>
      <w:r w:rsidRPr="00D25C1F">
        <w:t>p.m</w:t>
      </w:r>
      <w:proofErr w:type="spellEnd"/>
      <w:r w:rsidRPr="00D25C1F">
        <w:t xml:space="preserve"> (midnight).  The hours after midnight used to be written as 1 a.m., 2 a.m. etc up to 12 </w:t>
      </w:r>
      <w:proofErr w:type="spellStart"/>
      <w:r w:rsidRPr="00D25C1F">
        <w:t>a.m</w:t>
      </w:r>
      <w:proofErr w:type="spellEnd"/>
      <w:r w:rsidRPr="00D25C1F">
        <w:t xml:space="preserve"> (midday).</w:t>
      </w:r>
    </w:p>
    <w:p w14:paraId="3B52F198" w14:textId="77777777" w:rsidR="00887C82" w:rsidRPr="006F29C6" w:rsidRDefault="00887C82" w:rsidP="00887C82">
      <w:pPr>
        <w:pStyle w:val="Heading3"/>
      </w:pPr>
      <w:bookmarkStart w:id="170" w:name="_Toc69368380"/>
      <w:r w:rsidRPr="006F29C6">
        <w:t>Digital Time</w:t>
      </w:r>
      <w:bookmarkEnd w:id="170"/>
    </w:p>
    <w:p w14:paraId="780B2F1B" w14:textId="2740CFAA" w:rsidR="00887C82" w:rsidRDefault="00887C82" w:rsidP="00887C82">
      <w:r>
        <w:rPr>
          <w:noProof/>
          <w:lang w:val="en-US"/>
        </w:rPr>
        <mc:AlternateContent>
          <mc:Choice Requires="wpc">
            <w:drawing>
              <wp:anchor distT="0" distB="0" distL="114300" distR="114300" simplePos="0" relativeHeight="251663360" behindDoc="0" locked="0" layoutInCell="1" allowOverlap="1" wp14:anchorId="3E6B9C1D" wp14:editId="19E2A781">
                <wp:simplePos x="0" y="0"/>
                <wp:positionH relativeFrom="column">
                  <wp:posOffset>4400550</wp:posOffset>
                </wp:positionH>
                <wp:positionV relativeFrom="paragraph">
                  <wp:posOffset>632460</wp:posOffset>
                </wp:positionV>
                <wp:extent cx="1828800" cy="800100"/>
                <wp:effectExtent l="0" t="635" r="4445" b="0"/>
                <wp:wrapSquare wrapText="bothSides"/>
                <wp:docPr id="3334" name="Canvas 33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33" name="Text Box 122"/>
                        <wps:cNvSpPr txBox="1">
                          <a:spLocks noChangeArrowheads="1"/>
                        </wps:cNvSpPr>
                        <wps:spPr bwMode="auto">
                          <a:xfrm>
                            <a:off x="114300" y="228918"/>
                            <a:ext cx="1600200" cy="343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260FA0" w14:textId="77777777" w:rsidR="00887C82" w:rsidRPr="00683E5C" w:rsidRDefault="00887C82" w:rsidP="00887C82">
                              <w:pPr>
                                <w:tabs>
                                  <w:tab w:val="left" w:pos="1080"/>
                                </w:tabs>
                                <w:rPr>
                                  <w:sz w:val="32"/>
                                  <w:szCs w:val="32"/>
                                </w:rPr>
                              </w:pPr>
                              <w:r>
                                <w:rPr>
                                  <w:rFonts w:ascii="OCR A Extended" w:hAnsi="OCR A Extended"/>
                                  <w:b/>
                                  <w:sz w:val="32"/>
                                  <w:szCs w:val="32"/>
                                </w:rPr>
                                <w:t xml:space="preserve">  16:30</w:t>
                              </w:r>
                              <w:r w:rsidRPr="00683E5C">
                                <w:rPr>
                                  <w:rFonts w:ascii="OCR A Extended" w:hAnsi="OCR A Extended"/>
                                  <w:b/>
                                  <w:sz w:val="32"/>
                                  <w:szCs w:val="32"/>
                                </w:rPr>
                                <w:t>:00</w:t>
                              </w:r>
                            </w:p>
                            <w:p w14:paraId="04323EBA" w14:textId="77777777" w:rsidR="00887C82" w:rsidRPr="00683E5C" w:rsidRDefault="00887C82" w:rsidP="00887C82">
                              <w:pPr>
                                <w:rPr>
                                  <w:rFonts w:ascii="Wingdings" w:hAnsi="Wingdings"/>
                                </w:rPr>
                              </w:pP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E6B9C1D" id="Canvas 3334" o:spid="_x0000_s1192" editas="canvas" style="position:absolute;left:0;text-align:left;margin-left:346.5pt;margin-top:49.8pt;width:2in;height:63pt;z-index:251663360;mso-position-horizontal-relative:text;mso-position-vertical-relative:text" coordsize="1828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">
                <v:shape id="_x0000_s1193" type="#_x0000_t75" style="position:absolute;width:18288;height:8001;visibility:visible;mso-wrap-style:square">
                  <v:fill o:detectmouseclick="t"/>
                  <v:path o:connecttype="none"/>
                </v:shape>
                <v:shape id="Text Box 122" o:spid="_x0000_s1194" type="#_x0000_t202" style="position:absolute;left:1143;top:2289;width:1600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" filled="f" stroked="f">
                  <v:textbox>
                    <w:txbxContent>
                      <w:p w14:paraId="39260FA0" w14:textId="77777777" w:rsidR="00887C82" w:rsidRPr="00683E5C" w:rsidRDefault="00887C82" w:rsidP="00887C82">
                        <w:pPr>
                          <w:tabs>
                            <w:tab w:val="left" w:pos="1080"/>
                          </w:tabs>
                          <w:rPr>
                            <w:sz w:val="32"/>
                            <w:szCs w:val="32"/>
                          </w:rPr>
                        </w:pPr>
                        <w:r>
                          <w:rPr>
                            <w:rFonts w:ascii="OCR A Extended" w:hAnsi="OCR A Extended"/>
                            <w:b/>
                            <w:sz w:val="32"/>
                            <w:szCs w:val="32"/>
                          </w:rPr>
                          <w:t xml:space="preserve">  16:30</w:t>
                        </w:r>
                        <w:r w:rsidRPr="00683E5C">
                          <w:rPr>
                            <w:rFonts w:ascii="OCR A Extended" w:hAnsi="OCR A Extended"/>
                            <w:b/>
                            <w:sz w:val="32"/>
                            <w:szCs w:val="32"/>
                          </w:rPr>
                          <w:t>:00</w:t>
                        </w:r>
                      </w:p>
                      <w:p w14:paraId="04323EBA" w14:textId="77777777" w:rsidR="00887C82" w:rsidRPr="00683E5C" w:rsidRDefault="00887C82" w:rsidP="00887C82">
                        <w:pPr>
                          <w:rPr>
                            <w:rFonts w:ascii="Wingdings" w:hAnsi="Wingdings"/>
                          </w:rPr>
                        </w:pPr>
                      </w:p>
                    </w:txbxContent>
                  </v:textbox>
                </v:shape>
                <w10:wrap type="square"/>
              </v:group>
            </w:pict>
          </mc:Fallback>
        </mc:AlternateContent>
      </w:r>
      <w:r w:rsidRPr="00D25C1F">
        <w:t>Today we use the international system of time.  In this system the hours after midnight are counted 01:00, 02:00 and so on.  Midday is 12:00 and midnight is 24:00.  The digits before the “:” show the hours and the digits after the “:” show the minutes.  Digital watches sow time in this way.</w:t>
      </w:r>
    </w:p>
    <w:p w14:paraId="601B054F" w14:textId="77777777" w:rsidR="00887C82" w:rsidRPr="0091417D" w:rsidRDefault="00887C82" w:rsidP="00887C82">
      <w:pPr>
        <w:tabs>
          <w:tab w:val="left" w:pos="1080"/>
        </w:tabs>
        <w:rPr>
          <w:szCs w:val="22"/>
        </w:rPr>
      </w:pPr>
      <w:r w:rsidRPr="0091417D">
        <w:rPr>
          <w:szCs w:val="22"/>
        </w:rPr>
        <w:t>Digital watches do the same thing as ordinary wristwatches, the only difference is that they show the time differently.  The time on your cell phone or PC screen is shown digitally:</w:t>
      </w:r>
    </w:p>
    <w:p w14:paraId="07A79420" w14:textId="77777777" w:rsidR="00887C82" w:rsidRDefault="00887C82" w:rsidP="00887C82">
      <w:pPr>
        <w:tabs>
          <w:tab w:val="left" w:pos="1080"/>
        </w:tabs>
        <w:rPr>
          <w:szCs w:val="22"/>
        </w:rPr>
      </w:pPr>
      <w:r w:rsidRPr="00B82F9A">
        <w:rPr>
          <w:szCs w:val="22"/>
        </w:rPr>
        <w:t>The digits display the current time. AM is for morning and PM is for afternoon. The 16 indicates the current hour</w:t>
      </w:r>
      <w:r>
        <w:rPr>
          <w:szCs w:val="22"/>
        </w:rPr>
        <w:t>, which is four o’ clock</w:t>
      </w:r>
      <w:r w:rsidRPr="00B82F9A">
        <w:rPr>
          <w:szCs w:val="22"/>
        </w:rPr>
        <w:t>. The 30 indicates the minutes and the 00 the seconds.</w:t>
      </w:r>
      <w:r>
        <w:rPr>
          <w:szCs w:val="22"/>
        </w:rPr>
        <w:t xml:space="preserve">  The time on this digital watch is 30 minutes past four o’ clock.  </w:t>
      </w:r>
    </w:p>
    <w:p w14:paraId="42EA3CBB" w14:textId="77777777" w:rsidR="00887C82" w:rsidRDefault="00887C82" w:rsidP="00887C82">
      <w:pPr>
        <w:tabs>
          <w:tab w:val="left" w:pos="1080"/>
        </w:tabs>
        <w:rPr>
          <w:szCs w:val="22"/>
        </w:rPr>
      </w:pPr>
    </w:p>
    <w:p w14:paraId="2F28B91C" w14:textId="77777777" w:rsidR="00887C82" w:rsidRDefault="00887C82" w:rsidP="00887C82">
      <w:pPr>
        <w:tabs>
          <w:tab w:val="left" w:pos="1080"/>
        </w:tabs>
        <w:rPr>
          <w:szCs w:val="22"/>
        </w:rPr>
      </w:pPr>
      <w:r>
        <w:rPr>
          <w:szCs w:val="22"/>
        </w:rPr>
        <w:t>The time as shown on a PC screen.</w:t>
      </w:r>
    </w:p>
    <w:p w14:paraId="48524595" w14:textId="2BF8748E" w:rsidR="00887C82" w:rsidRPr="00B82F9A" w:rsidRDefault="00887C82" w:rsidP="00887C82">
      <w:pPr>
        <w:tabs>
          <w:tab w:val="left" w:pos="1080"/>
        </w:tabs>
        <w:rPr>
          <w:szCs w:val="22"/>
        </w:rPr>
      </w:pPr>
      <w:r>
        <w:rPr>
          <w:noProof/>
        </w:rPr>
        <w:drawing>
          <wp:anchor distT="0" distB="0" distL="114300" distR="114300" simplePos="0" relativeHeight="251666432" behindDoc="0" locked="0" layoutInCell="1" allowOverlap="1" wp14:anchorId="4150CFC3" wp14:editId="1001B138">
            <wp:simplePos x="0" y="0"/>
            <wp:positionH relativeFrom="column">
              <wp:posOffset>69850</wp:posOffset>
            </wp:positionH>
            <wp:positionV relativeFrom="paragraph">
              <wp:posOffset>55245</wp:posOffset>
            </wp:positionV>
            <wp:extent cx="2492375" cy="403860"/>
            <wp:effectExtent l="0" t="0" r="3175" b="0"/>
            <wp:wrapSquare wrapText="bothSides"/>
            <wp:docPr id="3332" name="Picture 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3">
                      <a:extLst>
                        <a:ext uri="{28A0092B-C50C-407E-A947-70E740481C1C}">
                          <a14:useLocalDpi xmlns:a14="http://schemas.microsoft.com/office/drawing/2010/main" val="0"/>
                        </a:ext>
                      </a:extLst>
                    </a:blip>
                    <a:srcRect l="71811" t="94066"/>
                    <a:stretch>
                      <a:fillRect/>
                    </a:stretch>
                  </pic:blipFill>
                  <pic:spPr bwMode="auto">
                    <a:xfrm>
                      <a:off x="0" y="0"/>
                      <a:ext cx="2492375" cy="4038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4439E0" w14:textId="77777777" w:rsidR="00887C82" w:rsidRPr="00D924C3" w:rsidRDefault="00887C82" w:rsidP="00887C82">
      <w:pPr>
        <w:tabs>
          <w:tab w:val="left" w:pos="1080"/>
        </w:tabs>
        <w:rPr>
          <w:szCs w:val="22"/>
        </w:rPr>
      </w:pPr>
    </w:p>
    <w:p w14:paraId="2F6D0A90" w14:textId="77777777" w:rsidR="00887C82" w:rsidRPr="00D924C3" w:rsidRDefault="00887C82" w:rsidP="00887C82">
      <w:pPr>
        <w:tabs>
          <w:tab w:val="left" w:pos="1080"/>
        </w:tabs>
        <w:rPr>
          <w:szCs w:val="22"/>
        </w:rPr>
      </w:pPr>
    </w:p>
    <w:p w14:paraId="053AF508" w14:textId="77777777" w:rsidR="00887C82" w:rsidRPr="006F29C6" w:rsidRDefault="00887C82" w:rsidP="00887C82">
      <w:pPr>
        <w:pStyle w:val="Heading3"/>
      </w:pPr>
      <w:bookmarkStart w:id="171" w:name="_Toc69368381"/>
      <w:r w:rsidRPr="006F29C6">
        <w:t>Stopwatches</w:t>
      </w:r>
      <w:bookmarkEnd w:id="171"/>
    </w:p>
    <w:p w14:paraId="41D6E8A8" w14:textId="77777777" w:rsidR="00887C82" w:rsidRPr="00DD48E2" w:rsidRDefault="00887C82" w:rsidP="00887C82"/>
    <w:p w14:paraId="6CA84A13" w14:textId="522FAE67" w:rsidR="00887C82" w:rsidRPr="00DD48E2" w:rsidRDefault="00887C82" w:rsidP="00887C82">
      <w:r w:rsidRPr="00DD48E2">
        <w:lastRenderedPageBreak/>
        <w:tab/>
      </w:r>
      <w:r w:rsidRPr="00DD48E2">
        <w:rPr>
          <w:noProof/>
        </w:rPr>
        <mc:AlternateContent>
          <mc:Choice Requires="wpg">
            <w:drawing>
              <wp:inline distT="0" distB="0" distL="0" distR="0" wp14:anchorId="543F53C4" wp14:editId="7FA0AD92">
                <wp:extent cx="4200525" cy="2174875"/>
                <wp:effectExtent l="5080" t="0" r="0" b="0"/>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0525" cy="2174875"/>
                          <a:chOff x="1351" y="4527"/>
                          <a:chExt cx="7310" cy="3780"/>
                        </a:xfrm>
                      </wpg:grpSpPr>
                      <pic:pic xmlns:pic="http://schemas.openxmlformats.org/drawingml/2006/picture">
                        <pic:nvPicPr>
                          <pic:cNvPr id="3330" name="Picture 99" descr="A typical mechanical analog stopwatch."/>
                          <pic:cNvPicPr>
                            <a:picLocks noChangeAspect="1" noChangeArrowheads="1"/>
                          </pic:cNvPicPr>
                        </pic:nvPicPr>
                        <pic:blipFill>
                          <a:blip r:embed="rId84" r:link="rId85" cstate="print">
                            <a:extLst>
                              <a:ext uri="{28A0092B-C50C-407E-A947-70E740481C1C}">
                                <a14:useLocalDpi xmlns:a14="http://schemas.microsoft.com/office/drawing/2010/main" val="0"/>
                              </a:ext>
                            </a:extLst>
                          </a:blip>
                          <a:srcRect/>
                          <a:stretch>
                            <a:fillRect/>
                          </a:stretch>
                        </pic:blipFill>
                        <pic:spPr bwMode="auto">
                          <a:xfrm>
                            <a:off x="1351" y="4527"/>
                            <a:ext cx="3112" cy="37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31" name="Picture 100" descr="A typical digital electronic stopwatch with LCD."/>
                          <pic:cNvPicPr>
                            <a:picLocks noChangeAspect="1" noChangeArrowheads="1"/>
                          </pic:cNvPicPr>
                        </pic:nvPicPr>
                        <pic:blipFill>
                          <a:blip r:embed="rId86" r:link="rId87" cstate="print">
                            <a:extLst>
                              <a:ext uri="{28A0092B-C50C-407E-A947-70E740481C1C}">
                                <a14:useLocalDpi xmlns:a14="http://schemas.microsoft.com/office/drawing/2010/main" val="0"/>
                              </a:ext>
                            </a:extLst>
                          </a:blip>
                          <a:srcRect/>
                          <a:stretch>
                            <a:fillRect/>
                          </a:stretch>
                        </pic:blipFill>
                        <pic:spPr bwMode="auto">
                          <a:xfrm>
                            <a:off x="5641" y="4527"/>
                            <a:ext cx="3020" cy="378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8889BC6" id="Group 3231" o:spid="_x0000_s1026" style="width:330.75pt;height:171.25pt;mso-position-horizontal-relative:char;mso-position-vertical-relative:line" coordorigin="1351,4527" coordsize="7310,37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">
                <v:shape id="Picture 99" o:spid="_x0000_s1027" type="#_x0000_t75" alt="A typical mechanical analog stopwatch." style="position:absolute;left:1351;top:4527;width:3112;height:3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">
                  <v:imagedata r:id="rId88" r:href="rId89"/>
                </v:shape>
                <v:shape id="Picture 100" o:spid="_x0000_s1028" type="#_x0000_t75" alt="A typical digital electronic stopwatch with LCD." style="position:absolute;left:5641;top:4527;width:3020;height:3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">
                  <v:imagedata r:id="rId90" r:href="rId91"/>
                </v:shape>
                <w10:anchorlock/>
              </v:group>
            </w:pict>
          </mc:Fallback>
        </mc:AlternateContent>
      </w:r>
    </w:p>
    <w:p w14:paraId="0F2E9AF7" w14:textId="25099ABC" w:rsidR="00887C82" w:rsidRPr="00DD48E2" w:rsidRDefault="00887C82" w:rsidP="00887C82">
      <w:r w:rsidRPr="00DD48E2">
        <w:rPr>
          <w:noProof/>
        </w:rPr>
        <mc:AlternateContent>
          <mc:Choice Requires="wpc">
            <w:drawing>
              <wp:anchor distT="0" distB="0" distL="114300" distR="114300" simplePos="0" relativeHeight="251665408" behindDoc="0" locked="0" layoutInCell="1" allowOverlap="1" wp14:anchorId="1C7D5D92" wp14:editId="34150265">
                <wp:simplePos x="0" y="0"/>
                <wp:positionH relativeFrom="column">
                  <wp:posOffset>342900</wp:posOffset>
                </wp:positionH>
                <wp:positionV relativeFrom="paragraph">
                  <wp:posOffset>81280</wp:posOffset>
                </wp:positionV>
                <wp:extent cx="1828800" cy="800100"/>
                <wp:effectExtent l="5080" t="9525" r="13970" b="9525"/>
                <wp:wrapSquare wrapText="bothSides"/>
                <wp:docPr id="3229" name="Canvas 32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27" name="AutoShape 128"/>
                        <wps:cNvSpPr>
                          <a:spLocks noChangeArrowheads="1"/>
                        </wps:cNvSpPr>
                        <wps:spPr bwMode="auto">
                          <a:xfrm>
                            <a:off x="0" y="0"/>
                            <a:ext cx="1828800" cy="80010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28" name="Text Box 129"/>
                        <wps:cNvSpPr txBox="1">
                          <a:spLocks noChangeArrowheads="1"/>
                        </wps:cNvSpPr>
                        <wps:spPr bwMode="auto">
                          <a:xfrm>
                            <a:off x="114300" y="228918"/>
                            <a:ext cx="1600200" cy="343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D11A2" w14:textId="77777777" w:rsidR="00887C82" w:rsidRPr="0078327F" w:rsidRDefault="00887C82" w:rsidP="00887C82">
                              <w:pPr>
                                <w:tabs>
                                  <w:tab w:val="left" w:pos="1080"/>
                                </w:tabs>
                                <w:rPr>
                                  <w:sz w:val="32"/>
                                  <w:szCs w:val="32"/>
                                </w:rPr>
                              </w:pPr>
                              <w:r>
                                <w:rPr>
                                  <w:rFonts w:ascii="OCR A Extended" w:hAnsi="OCR A Extended"/>
                                  <w:b/>
                                  <w:sz w:val="32"/>
                                  <w:szCs w:val="32"/>
                                </w:rPr>
                                <w:t xml:space="preserve">  00:00:00</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C7D5D92" id="Canvas 3229" o:spid="_x0000_s1195" editas="canvas" style="position:absolute;left:0;text-align:left;margin-left:27pt;margin-top:6.4pt;width:2in;height:63pt;z-index:251665408;mso-position-horizontal-relative:text;mso-position-vertical-relative:text" coordsize="1828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">
                <v:shape id="_x0000_s1196" type="#_x0000_t75" style="position:absolute;width:18288;height:8001;visibility:visible;mso-wrap-style:square">
                  <v:fill o:detectmouseclick="t"/>
                  <v:path o:connecttype="none"/>
                </v:shape>
                <v:roundrect id="AutoShape 128" o:spid="_x0000_s1197" style="position:absolute;width:18288;height:80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" filled="f"/>
                <v:shape id="Text Box 129" o:spid="_x0000_s1198" type="#_x0000_t202" style="position:absolute;left:1143;top:2289;width:1600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" filled="f" stroked="f">
                  <v:textbox>
                    <w:txbxContent>
                      <w:p w14:paraId="169D11A2" w14:textId="77777777" w:rsidR="00887C82" w:rsidRPr="0078327F" w:rsidRDefault="00887C82" w:rsidP="00887C82">
                        <w:pPr>
                          <w:tabs>
                            <w:tab w:val="left" w:pos="1080"/>
                          </w:tabs>
                          <w:rPr>
                            <w:sz w:val="32"/>
                            <w:szCs w:val="32"/>
                          </w:rPr>
                        </w:pPr>
                        <w:r>
                          <w:rPr>
                            <w:rFonts w:ascii="OCR A Extended" w:hAnsi="OCR A Extended"/>
                            <w:b/>
                            <w:sz w:val="32"/>
                            <w:szCs w:val="32"/>
                          </w:rPr>
                          <w:t xml:space="preserve">  00:00:00</w:t>
                        </w:r>
                      </w:p>
                    </w:txbxContent>
                  </v:textbox>
                </v:shape>
                <w10:wrap type="square"/>
              </v:group>
            </w:pict>
          </mc:Fallback>
        </mc:AlternateContent>
      </w:r>
    </w:p>
    <w:p w14:paraId="09FBA41D" w14:textId="77777777" w:rsidR="00887C82" w:rsidRPr="00DD48E2" w:rsidRDefault="00887C82" w:rsidP="00887C82"/>
    <w:p w14:paraId="15D3B0B9" w14:textId="77777777" w:rsidR="00887C82" w:rsidRPr="00DD48E2" w:rsidRDefault="00887C82" w:rsidP="00887C82"/>
    <w:p w14:paraId="752F67EB" w14:textId="77777777" w:rsidR="00887C82" w:rsidRDefault="00887C82" w:rsidP="00887C82"/>
    <w:p w14:paraId="36B2A3D9" w14:textId="77777777" w:rsidR="00887C82" w:rsidRPr="00DD48E2" w:rsidRDefault="00887C82" w:rsidP="00887C82"/>
    <w:p w14:paraId="7E4490DF" w14:textId="77777777" w:rsidR="00887C82" w:rsidRDefault="00887C82" w:rsidP="00887C82">
      <w:pPr>
        <w:tabs>
          <w:tab w:val="left" w:pos="1080"/>
        </w:tabs>
        <w:rPr>
          <w:szCs w:val="22"/>
        </w:rPr>
      </w:pPr>
      <w:r w:rsidRPr="00095258">
        <w:rPr>
          <w:szCs w:val="22"/>
        </w:rPr>
        <w:t xml:space="preserve">A stopwatch takes the time of an event chosen by the user. An example of this would be the time between the beginning and end of a race. Most stopwatches can measure split seconds as small as 1/1000 of a second. The ‘00’ on the left indicates minutes. The figure in the </w:t>
      </w:r>
      <w:proofErr w:type="gramStart"/>
      <w:r w:rsidRPr="00095258">
        <w:rPr>
          <w:szCs w:val="22"/>
        </w:rPr>
        <w:t>middle  indicates</w:t>
      </w:r>
      <w:proofErr w:type="gramEnd"/>
      <w:r w:rsidRPr="00095258">
        <w:rPr>
          <w:szCs w:val="22"/>
        </w:rPr>
        <w:t xml:space="preserve"> the seconds and the figure on the right indicates the split seconds.</w:t>
      </w:r>
    </w:p>
    <w:p w14:paraId="2776C16F" w14:textId="77777777" w:rsidR="00887C82" w:rsidRDefault="00887C82" w:rsidP="00887C82">
      <w:pPr>
        <w:tabs>
          <w:tab w:val="left" w:pos="1080"/>
        </w:tabs>
        <w:rPr>
          <w:szCs w:val="22"/>
        </w:rPr>
      </w:pPr>
    </w:p>
    <w:p w14:paraId="11E79412" w14:textId="77777777" w:rsidR="00887C82" w:rsidRPr="006F29C6" w:rsidRDefault="00887C82" w:rsidP="00887C82">
      <w:pPr>
        <w:pStyle w:val="Heading3"/>
      </w:pPr>
      <w:bookmarkStart w:id="172" w:name="_Toc141609431"/>
      <w:bookmarkStart w:id="173" w:name="_Toc69368382"/>
      <w:r w:rsidRPr="006F29C6">
        <w:t xml:space="preserve">Formative Assessment </w:t>
      </w:r>
      <w:bookmarkEnd w:id="172"/>
      <w:r>
        <w:t>8</w:t>
      </w:r>
      <w:bookmarkEnd w:id="173"/>
    </w:p>
    <w:p w14:paraId="7C283AB8" w14:textId="77777777" w:rsidR="00887C82" w:rsidRPr="00FD459E" w:rsidRDefault="00887C82" w:rsidP="00887C82"/>
    <w:p w14:paraId="2E61B049" w14:textId="77777777" w:rsidR="00887C82" w:rsidRPr="005B7656" w:rsidRDefault="00887C82" w:rsidP="00887C82">
      <w:pPr>
        <w:pStyle w:val="Heading2"/>
      </w:pPr>
      <w:bookmarkStart w:id="174" w:name="_Toc147022001"/>
      <w:bookmarkStart w:id="175" w:name="_Toc149640441"/>
      <w:bookmarkStart w:id="176" w:name="_Toc69368383"/>
      <w:r w:rsidRPr="005B7656">
        <w:t>Temperature scales</w:t>
      </w:r>
      <w:bookmarkEnd w:id="174"/>
      <w:bookmarkEnd w:id="175"/>
      <w:bookmarkEnd w:id="176"/>
    </w:p>
    <w:p w14:paraId="74B4BBB4" w14:textId="77777777" w:rsidR="00887C82" w:rsidRPr="003C654E" w:rsidRDefault="00887C82" w:rsidP="00887C82">
      <w:r w:rsidRPr="003C654E">
        <w:t>There are three commonly used temperature scale</w:t>
      </w:r>
      <w:r>
        <w:t>s</w:t>
      </w:r>
      <w:r w:rsidRPr="003C654E">
        <w:t>:</w:t>
      </w:r>
    </w:p>
    <w:p w14:paraId="5491EAC4" w14:textId="77777777" w:rsidR="00887C82" w:rsidRPr="003C654E" w:rsidRDefault="00887C82" w:rsidP="00887C82">
      <w:pPr>
        <w:pStyle w:val="ListBullet2"/>
      </w:pPr>
      <w:r w:rsidRPr="003C654E">
        <w:t xml:space="preserve">The </w:t>
      </w:r>
      <w:r w:rsidRPr="00E34A66">
        <w:rPr>
          <w:rStyle w:val="Strong"/>
        </w:rPr>
        <w:t>Celsius</w:t>
      </w:r>
      <w:r w:rsidRPr="003C654E">
        <w:t xml:space="preserve"> scale is the most commonly used temperature scale.  </w:t>
      </w:r>
    </w:p>
    <w:p w14:paraId="7CE83D23" w14:textId="77777777" w:rsidR="00887C82" w:rsidRPr="003C654E" w:rsidRDefault="00887C82" w:rsidP="00887C82">
      <w:pPr>
        <w:pStyle w:val="ListBullet2"/>
      </w:pPr>
      <w:r w:rsidRPr="003C654E">
        <w:t xml:space="preserve">The </w:t>
      </w:r>
      <w:r w:rsidRPr="00E34A66">
        <w:rPr>
          <w:rStyle w:val="Strong"/>
        </w:rPr>
        <w:t>Fahrenheit</w:t>
      </w:r>
      <w:r w:rsidRPr="003C654E">
        <w:t xml:space="preserve"> scale is used in the </w:t>
      </w:r>
      <w:smartTag w:uri="urn:schemas-microsoft-com:office:smarttags" w:element="country-region">
        <w:smartTag w:uri="urn:schemas-microsoft-com:office:smarttags" w:element="place">
          <w:r w:rsidRPr="003C654E">
            <w:t>United States</w:t>
          </w:r>
        </w:smartTag>
      </w:smartTag>
      <w:r w:rsidRPr="003C654E">
        <w:t>.</w:t>
      </w:r>
    </w:p>
    <w:p w14:paraId="747E630B" w14:textId="77777777" w:rsidR="00887C82" w:rsidRPr="003C654E" w:rsidRDefault="00887C82" w:rsidP="00887C82">
      <w:pPr>
        <w:pStyle w:val="ListBullet2"/>
      </w:pPr>
      <w:r w:rsidRPr="003C654E">
        <w:t xml:space="preserve">The absolute or </w:t>
      </w:r>
      <w:r w:rsidRPr="00E34A66">
        <w:rPr>
          <w:rStyle w:val="Strong"/>
        </w:rPr>
        <w:t>Kelvin</w:t>
      </w:r>
      <w:r w:rsidRPr="003C654E">
        <w:t xml:space="preserve"> scale is used in scientific work.</w:t>
      </w:r>
    </w:p>
    <w:p w14:paraId="2FAA9C9A" w14:textId="77777777" w:rsidR="00887C82" w:rsidRPr="003C654E" w:rsidRDefault="00887C82" w:rsidP="00887C82">
      <w:r w:rsidRPr="003C654E">
        <w:t>The Fahrenheit and Celsius scales assign arbitrary values to both freezing and boiling points of water at atmospheric pressure.</w:t>
      </w:r>
    </w:p>
    <w:p w14:paraId="3F46804F" w14:textId="77777777" w:rsidR="00887C82" w:rsidRPr="003C654E" w:rsidRDefault="00887C82" w:rsidP="00887C82">
      <w:r>
        <w:br w:type="page"/>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4"/>
        <w:gridCol w:w="2952"/>
        <w:gridCol w:w="2952"/>
      </w:tblGrid>
      <w:tr w:rsidR="00887C82" w:rsidRPr="003C654E" w14:paraId="58D9B156" w14:textId="77777777" w:rsidTr="00887C82">
        <w:tc>
          <w:tcPr>
            <w:tcW w:w="2664" w:type="dxa"/>
          </w:tcPr>
          <w:p w14:paraId="0EB531AA" w14:textId="77777777" w:rsidR="00887C82" w:rsidRPr="003C654E" w:rsidRDefault="00887C82" w:rsidP="00887C82"/>
        </w:tc>
        <w:tc>
          <w:tcPr>
            <w:tcW w:w="2952" w:type="dxa"/>
          </w:tcPr>
          <w:p w14:paraId="583F0DDD" w14:textId="77777777" w:rsidR="00887C82" w:rsidRPr="003C654E" w:rsidRDefault="00887C82" w:rsidP="00887C82">
            <w:r w:rsidRPr="003C654E">
              <w:t>Celsius</w:t>
            </w:r>
          </w:p>
        </w:tc>
        <w:tc>
          <w:tcPr>
            <w:tcW w:w="2952" w:type="dxa"/>
          </w:tcPr>
          <w:p w14:paraId="0603BF97" w14:textId="77777777" w:rsidR="00887C82" w:rsidRPr="003C654E" w:rsidRDefault="00887C82" w:rsidP="00887C82">
            <w:r w:rsidRPr="003C654E">
              <w:t>Fahrenheit</w:t>
            </w:r>
          </w:p>
        </w:tc>
      </w:tr>
      <w:tr w:rsidR="00887C82" w:rsidRPr="003C654E" w14:paraId="3DB2E093" w14:textId="77777777" w:rsidTr="00887C82">
        <w:tc>
          <w:tcPr>
            <w:tcW w:w="2664" w:type="dxa"/>
          </w:tcPr>
          <w:p w14:paraId="327513E6" w14:textId="77777777" w:rsidR="00887C82" w:rsidRPr="003C654E" w:rsidRDefault="00887C82" w:rsidP="00887C82">
            <w:r w:rsidRPr="003C654E">
              <w:t>Freezing point</w:t>
            </w:r>
          </w:p>
        </w:tc>
        <w:tc>
          <w:tcPr>
            <w:tcW w:w="2952" w:type="dxa"/>
          </w:tcPr>
          <w:p w14:paraId="5089285C" w14:textId="77777777" w:rsidR="00887C82" w:rsidRPr="003C654E" w:rsidRDefault="00887C82" w:rsidP="00887C82">
            <w:r w:rsidRPr="003C654E">
              <w:t>0.00°C</w:t>
            </w:r>
          </w:p>
        </w:tc>
        <w:tc>
          <w:tcPr>
            <w:tcW w:w="2952" w:type="dxa"/>
          </w:tcPr>
          <w:p w14:paraId="38DE280A" w14:textId="77777777" w:rsidR="00887C82" w:rsidRPr="003C654E" w:rsidRDefault="00887C82" w:rsidP="00887C82">
            <w:r w:rsidRPr="003C654E">
              <w:t>32.0°F</w:t>
            </w:r>
          </w:p>
        </w:tc>
      </w:tr>
      <w:tr w:rsidR="00887C82" w:rsidRPr="003C654E" w14:paraId="6C2BF90D" w14:textId="77777777" w:rsidTr="00887C82">
        <w:tc>
          <w:tcPr>
            <w:tcW w:w="2664" w:type="dxa"/>
          </w:tcPr>
          <w:p w14:paraId="125E322F" w14:textId="77777777" w:rsidR="00887C82" w:rsidRPr="003C654E" w:rsidRDefault="00887C82" w:rsidP="00887C82">
            <w:r w:rsidRPr="003C654E">
              <w:t>Boiling point</w:t>
            </w:r>
          </w:p>
        </w:tc>
        <w:tc>
          <w:tcPr>
            <w:tcW w:w="2952" w:type="dxa"/>
          </w:tcPr>
          <w:p w14:paraId="42B7F331" w14:textId="77777777" w:rsidR="00887C82" w:rsidRPr="003C654E" w:rsidRDefault="00887C82" w:rsidP="00887C82">
            <w:r w:rsidRPr="003C654E">
              <w:t>100°C</w:t>
            </w:r>
          </w:p>
        </w:tc>
        <w:tc>
          <w:tcPr>
            <w:tcW w:w="2952" w:type="dxa"/>
          </w:tcPr>
          <w:p w14:paraId="25F96888" w14:textId="77777777" w:rsidR="00887C82" w:rsidRPr="003C654E" w:rsidRDefault="00887C82" w:rsidP="00887C82">
            <w:r w:rsidRPr="003C654E">
              <w:t>212°F</w:t>
            </w:r>
          </w:p>
        </w:tc>
      </w:tr>
    </w:tbl>
    <w:p w14:paraId="6DFE6B25" w14:textId="77777777" w:rsidR="00887C82" w:rsidRPr="003C654E" w:rsidRDefault="00887C82" w:rsidP="00887C82">
      <w:r w:rsidRPr="003C654E">
        <w:t>Between these two reference points the Celsius scale is divided into 100 equal units and the Fahrenheit scale into 180 equal units.  This makes it easy to convert from Celsius to Fahrenheit or vice versa as each value of Celsius has a corresponding Fahrenheit value, 1°F = 5/9°C.  The conversion formulas are as follows:</w:t>
      </w:r>
    </w:p>
    <w:p w14:paraId="54615B5C" w14:textId="77777777" w:rsidR="00887C82" w:rsidRPr="003C654E" w:rsidRDefault="00887C82" w:rsidP="00887C82"/>
    <w:p w14:paraId="35FAA812" w14:textId="77777777" w:rsidR="00887C82" w:rsidRPr="00FE2143" w:rsidRDefault="00887C82" w:rsidP="00887C82">
      <w:pPr>
        <w:pStyle w:val="TipLF"/>
      </w:pPr>
      <w:r w:rsidRPr="00FE2143">
        <w:t>T(°C) = 5/9[T(°F)-32] or T(°F) = 9/5T(°C) + 32</w:t>
      </w:r>
    </w:p>
    <w:p w14:paraId="6C0E9799" w14:textId="77777777" w:rsidR="00887C82" w:rsidRPr="00D624F3" w:rsidRDefault="00887C82" w:rsidP="00887C82"/>
    <w:p w14:paraId="06DAB95A" w14:textId="77777777" w:rsidR="00887C82" w:rsidRPr="005B7656" w:rsidRDefault="00887C82" w:rsidP="00887C82">
      <w:pPr>
        <w:rPr>
          <w:rStyle w:val="Strong"/>
        </w:rPr>
      </w:pPr>
      <w:r w:rsidRPr="003C654E">
        <w:t xml:space="preserve">EXAMPLE:  </w:t>
      </w:r>
      <w:r w:rsidRPr="005B7656">
        <w:rPr>
          <w:rStyle w:val="Strong"/>
        </w:rPr>
        <w:t>Taking your temperature</w:t>
      </w:r>
    </w:p>
    <w:p w14:paraId="10057369" w14:textId="77777777" w:rsidR="00887C82" w:rsidRDefault="00887C82" w:rsidP="00887C82">
      <w:r>
        <w:t>Normal body temperature is 98.6</w:t>
      </w:r>
      <w:r w:rsidRPr="003C654E">
        <w:t>°F.  What is this in °C?</w:t>
      </w:r>
      <w:r>
        <w:t xml:space="preserve"> And what is the temperature in Fahrenheit back from </w:t>
      </w:r>
      <w:r w:rsidRPr="00F72DCE">
        <w:t>°C?</w:t>
      </w:r>
    </w:p>
    <w:p w14:paraId="3C294216" w14:textId="77777777" w:rsidR="00887C82" w:rsidRDefault="00887C82" w:rsidP="00887C82">
      <w:r w:rsidRPr="003C654E">
        <w:rPr>
          <w:u w:val="single"/>
        </w:rPr>
        <w:t>Solution</w:t>
      </w:r>
      <w:r w:rsidRPr="003C654E">
        <w:t>:</w:t>
      </w:r>
    </w:p>
    <w:p w14:paraId="15D90FA6" w14:textId="77777777" w:rsidR="00887C82" w:rsidRPr="005B7656" w:rsidRDefault="00887C82" w:rsidP="00887C82">
      <w:pPr>
        <w:pStyle w:val="Heading4"/>
        <w:rPr>
          <w:color w:val="000000"/>
        </w:rPr>
      </w:pPr>
      <w:r w:rsidRPr="005B7656">
        <w:rPr>
          <w:color w:val="000000"/>
        </w:rPr>
        <w:t>Convert from Fahrenheit to Celsius using the formulae:</w:t>
      </w:r>
    </w:p>
    <w:p w14:paraId="433A1BFC" w14:textId="77777777" w:rsidR="00887C82" w:rsidRPr="005B7656" w:rsidRDefault="00887C82" w:rsidP="00887C82">
      <w:pPr>
        <w:rPr>
          <w:rStyle w:val="Strong"/>
        </w:rPr>
      </w:pPr>
      <w:r w:rsidRPr="005B7656">
        <w:rPr>
          <w:rStyle w:val="Strong"/>
        </w:rPr>
        <w:t>T(°C) = 9/5[T(°F)-32]</w:t>
      </w:r>
    </w:p>
    <w:p w14:paraId="275073BB" w14:textId="77777777" w:rsidR="00887C82" w:rsidRPr="005B7656" w:rsidRDefault="00887C82" w:rsidP="00887C82">
      <w:pPr>
        <w:rPr>
          <w:rStyle w:val="Strong"/>
        </w:rPr>
      </w:pPr>
      <w:r w:rsidRPr="005B7656">
        <w:rPr>
          <w:rStyle w:val="Strong"/>
        </w:rPr>
        <w:t>°F = 98.6</w:t>
      </w:r>
    </w:p>
    <w:p w14:paraId="547496F6" w14:textId="77777777" w:rsidR="00887C82" w:rsidRPr="005B7656" w:rsidRDefault="00887C82" w:rsidP="00887C82">
      <w:pPr>
        <w:rPr>
          <w:rStyle w:val="Strong"/>
        </w:rPr>
      </w:pPr>
      <w:r w:rsidRPr="005B7656">
        <w:rPr>
          <w:rStyle w:val="Strong"/>
        </w:rPr>
        <w:t xml:space="preserve">°C </w:t>
      </w:r>
      <w:proofErr w:type="gramStart"/>
      <w:r w:rsidRPr="005B7656">
        <w:rPr>
          <w:rStyle w:val="Strong"/>
        </w:rPr>
        <w:t>= ?</w:t>
      </w:r>
      <w:proofErr w:type="gramEnd"/>
    </w:p>
    <w:p w14:paraId="17D046E4" w14:textId="77777777" w:rsidR="00887C82" w:rsidRPr="005B7656" w:rsidRDefault="00887C82" w:rsidP="00887C82">
      <w:pPr>
        <w:rPr>
          <w:rStyle w:val="Strong"/>
        </w:rPr>
      </w:pPr>
    </w:p>
    <w:p w14:paraId="2C3C6568" w14:textId="77777777" w:rsidR="00887C82" w:rsidRPr="00195390" w:rsidRDefault="00887C82" w:rsidP="00887C82">
      <w:pPr>
        <w:rPr>
          <w:lang w:val="fr-FR"/>
        </w:rPr>
      </w:pPr>
      <w:r w:rsidRPr="00195390">
        <w:rPr>
          <w:lang w:val="fr-FR"/>
        </w:rPr>
        <w:t xml:space="preserve">Substitute in </w:t>
      </w:r>
      <w:proofErr w:type="spellStart"/>
      <w:r w:rsidRPr="00195390">
        <w:rPr>
          <w:lang w:val="fr-FR"/>
        </w:rPr>
        <w:t>formulae</w:t>
      </w:r>
      <w:proofErr w:type="spellEnd"/>
      <w:r w:rsidRPr="00195390">
        <w:rPr>
          <w:lang w:val="fr-FR"/>
        </w:rPr>
        <w:t xml:space="preserve"> </w:t>
      </w:r>
      <w:proofErr w:type="spellStart"/>
      <w:r w:rsidRPr="00195390">
        <w:rPr>
          <w:lang w:val="fr-FR"/>
        </w:rPr>
        <w:t>above</w:t>
      </w:r>
      <w:proofErr w:type="spellEnd"/>
    </w:p>
    <w:p w14:paraId="240B12B0" w14:textId="77777777" w:rsidR="00887C82" w:rsidRPr="005B7656" w:rsidRDefault="00887C82" w:rsidP="00887C82">
      <w:pPr>
        <w:rPr>
          <w:rStyle w:val="Strong"/>
        </w:rPr>
      </w:pPr>
      <w:r w:rsidRPr="005B7656">
        <w:rPr>
          <w:rStyle w:val="Strong"/>
        </w:rPr>
        <w:t>T(°C) = 5/9 x [98.6 – 32]</w:t>
      </w:r>
    </w:p>
    <w:p w14:paraId="57D89D7D" w14:textId="77777777" w:rsidR="00887C82" w:rsidRPr="005B7656" w:rsidRDefault="00887C82" w:rsidP="00887C82">
      <w:pPr>
        <w:rPr>
          <w:rStyle w:val="Strong"/>
        </w:rPr>
      </w:pPr>
      <w:r w:rsidRPr="005B7656">
        <w:rPr>
          <w:rStyle w:val="Strong"/>
        </w:rPr>
        <w:t>T(°C) = 5/9 x [66.6]</w:t>
      </w:r>
    </w:p>
    <w:p w14:paraId="2C1E9D0D" w14:textId="77777777" w:rsidR="00887C82" w:rsidRPr="005B7656" w:rsidRDefault="00887C82" w:rsidP="00887C82">
      <w:pPr>
        <w:rPr>
          <w:rStyle w:val="Strong"/>
        </w:rPr>
      </w:pPr>
      <w:r w:rsidRPr="005B7656">
        <w:rPr>
          <w:rStyle w:val="Strong"/>
        </w:rPr>
        <w:t>T(°C) = 37°C</w:t>
      </w:r>
    </w:p>
    <w:p w14:paraId="2D7BD0FE" w14:textId="77777777" w:rsidR="00887C82" w:rsidRPr="005B7656" w:rsidRDefault="00887C82" w:rsidP="00887C82">
      <w:pPr>
        <w:pStyle w:val="Heading4"/>
        <w:rPr>
          <w:color w:val="000000"/>
        </w:rPr>
      </w:pPr>
      <w:r w:rsidRPr="005B7656">
        <w:rPr>
          <w:color w:val="000000"/>
        </w:rPr>
        <w:t>Convert Celsius into Fahrenheit using the formula:</w:t>
      </w:r>
    </w:p>
    <w:p w14:paraId="020D6EE1" w14:textId="77777777" w:rsidR="00887C82" w:rsidRPr="005B7656" w:rsidRDefault="00887C82" w:rsidP="00887C82">
      <w:pPr>
        <w:rPr>
          <w:rStyle w:val="Strong"/>
        </w:rPr>
      </w:pPr>
    </w:p>
    <w:p w14:paraId="58634F9B" w14:textId="77777777" w:rsidR="00887C82" w:rsidRDefault="00887C82" w:rsidP="00887C82">
      <w:pPr>
        <w:pBdr>
          <w:top w:val="single" w:sz="4" w:space="1" w:color="auto"/>
          <w:left w:val="single" w:sz="4" w:space="4" w:color="auto"/>
          <w:bottom w:val="single" w:sz="4" w:space="1" w:color="auto"/>
          <w:right w:val="single" w:sz="4" w:space="4" w:color="auto"/>
        </w:pBdr>
        <w:rPr>
          <w:b/>
        </w:rPr>
      </w:pPr>
      <w:r>
        <w:rPr>
          <w:b/>
        </w:rPr>
        <w:t xml:space="preserve">T(°C) = </w:t>
      </w:r>
      <w:r w:rsidRPr="003C654E">
        <w:rPr>
          <w:b/>
        </w:rPr>
        <w:t>9</w:t>
      </w:r>
      <w:r>
        <w:rPr>
          <w:b/>
        </w:rPr>
        <w:t>/5</w:t>
      </w:r>
      <w:r w:rsidRPr="003C654E">
        <w:rPr>
          <w:b/>
        </w:rPr>
        <w:t>[T(°F)-32]</w:t>
      </w:r>
    </w:p>
    <w:p w14:paraId="74F1CB0B" w14:textId="77777777" w:rsidR="00887C82" w:rsidRDefault="00887C82" w:rsidP="00887C82"/>
    <w:p w14:paraId="7B075EC0" w14:textId="77777777" w:rsidR="00887C82" w:rsidRPr="005B7656" w:rsidRDefault="00887C82" w:rsidP="00887C82">
      <w:pPr>
        <w:rPr>
          <w:rStyle w:val="Strong"/>
        </w:rPr>
      </w:pPr>
      <w:r w:rsidRPr="005B7656">
        <w:rPr>
          <w:rStyle w:val="Strong"/>
        </w:rPr>
        <w:t>°C = 37</w:t>
      </w:r>
    </w:p>
    <w:p w14:paraId="64CAF265" w14:textId="77777777" w:rsidR="00887C82" w:rsidRPr="005B7656" w:rsidRDefault="00887C82" w:rsidP="00887C82">
      <w:pPr>
        <w:rPr>
          <w:rStyle w:val="Strong"/>
        </w:rPr>
      </w:pPr>
      <w:r w:rsidRPr="005B7656">
        <w:rPr>
          <w:rStyle w:val="Strong"/>
        </w:rPr>
        <w:t xml:space="preserve">°F </w:t>
      </w:r>
      <w:proofErr w:type="gramStart"/>
      <w:r w:rsidRPr="005B7656">
        <w:rPr>
          <w:rStyle w:val="Strong"/>
        </w:rPr>
        <w:t>= ?</w:t>
      </w:r>
      <w:proofErr w:type="gramEnd"/>
    </w:p>
    <w:p w14:paraId="58C1F644" w14:textId="77777777" w:rsidR="00887C82" w:rsidRDefault="00887C82" w:rsidP="00887C82">
      <w:r w:rsidRPr="007B271F">
        <w:t>Substitu</w:t>
      </w:r>
      <w:r>
        <w:t>t</w:t>
      </w:r>
      <w:r w:rsidRPr="007B271F">
        <w:t>e in formul</w:t>
      </w:r>
      <w:r>
        <w:t>a</w:t>
      </w:r>
      <w:r w:rsidRPr="007B271F">
        <w:t>e given above</w:t>
      </w:r>
    </w:p>
    <w:p w14:paraId="241165EC" w14:textId="77777777" w:rsidR="00887C82" w:rsidRPr="005B7656" w:rsidRDefault="00887C82" w:rsidP="00887C82">
      <w:pPr>
        <w:rPr>
          <w:rStyle w:val="Strong"/>
        </w:rPr>
      </w:pPr>
      <w:r w:rsidRPr="005B7656">
        <w:rPr>
          <w:rStyle w:val="Strong"/>
        </w:rPr>
        <w:t>T(°F) = 9/5 x 37°</w:t>
      </w:r>
      <w:proofErr w:type="gramStart"/>
      <w:r w:rsidRPr="005B7656">
        <w:rPr>
          <w:rStyle w:val="Strong"/>
        </w:rPr>
        <w:t>C  +</w:t>
      </w:r>
      <w:proofErr w:type="gramEnd"/>
      <w:r w:rsidRPr="005B7656">
        <w:rPr>
          <w:rStyle w:val="Strong"/>
        </w:rPr>
        <w:t xml:space="preserve"> 32</w:t>
      </w:r>
    </w:p>
    <w:p w14:paraId="4A7FD2B2" w14:textId="77777777" w:rsidR="00887C82" w:rsidRPr="005B7656" w:rsidRDefault="00887C82" w:rsidP="00887C82">
      <w:pPr>
        <w:rPr>
          <w:rStyle w:val="Strong"/>
        </w:rPr>
      </w:pPr>
      <w:r w:rsidRPr="005B7656">
        <w:rPr>
          <w:rStyle w:val="Strong"/>
        </w:rPr>
        <w:t>T(°</w:t>
      </w:r>
      <w:proofErr w:type="gramStart"/>
      <w:r w:rsidRPr="005B7656">
        <w:rPr>
          <w:rStyle w:val="Strong"/>
        </w:rPr>
        <w:t>F)=</w:t>
      </w:r>
      <w:proofErr w:type="gramEnd"/>
      <w:r w:rsidRPr="005B7656">
        <w:rPr>
          <w:rStyle w:val="Strong"/>
        </w:rPr>
        <w:t xml:space="preserve"> 66.6°C + 32</w:t>
      </w:r>
    </w:p>
    <w:p w14:paraId="24C2C6D7" w14:textId="77777777" w:rsidR="00887C82" w:rsidRPr="005B7656" w:rsidRDefault="00887C82" w:rsidP="00887C82">
      <w:pPr>
        <w:rPr>
          <w:rStyle w:val="Strong"/>
        </w:rPr>
      </w:pPr>
      <w:r w:rsidRPr="005B7656">
        <w:rPr>
          <w:rStyle w:val="Strong"/>
        </w:rPr>
        <w:lastRenderedPageBreak/>
        <w:t>T(°F) =98.6 °F</w:t>
      </w:r>
    </w:p>
    <w:p w14:paraId="5F52E737" w14:textId="77777777" w:rsidR="00887C82" w:rsidRPr="003C654E" w:rsidRDefault="00887C82" w:rsidP="00887C82"/>
    <w:p w14:paraId="0A7D2344" w14:textId="77777777" w:rsidR="00887C82" w:rsidRDefault="00887C82" w:rsidP="00887C82">
      <w:r w:rsidRPr="003C654E">
        <w:t>It is important to remember that different thermometers are made from various materials and filled with different substances, in practice this means that they all expand and contract differently in response to changes in temperature.  Because of this most thermometers are only reliable within a set range of temperatures.</w:t>
      </w:r>
    </w:p>
    <w:p w14:paraId="7DBEABF6" w14:textId="77777777" w:rsidR="00887C82" w:rsidRPr="006F29C6" w:rsidRDefault="00887C82" w:rsidP="00887C82">
      <w:pPr>
        <w:pStyle w:val="Heading3"/>
      </w:pPr>
      <w:bookmarkStart w:id="177" w:name="_Toc69368384"/>
      <w:r w:rsidRPr="006F29C6">
        <w:t xml:space="preserve">Change </w:t>
      </w:r>
      <w:proofErr w:type="gramStart"/>
      <w:r w:rsidRPr="006F29C6">
        <w:t>Of</w:t>
      </w:r>
      <w:proofErr w:type="gramEnd"/>
      <w:r w:rsidRPr="006F29C6">
        <w:t xml:space="preserve"> Temperature</w:t>
      </w:r>
      <w:bookmarkEnd w:id="177"/>
    </w:p>
    <w:p w14:paraId="16D7E86B" w14:textId="77777777" w:rsidR="00887C82" w:rsidRPr="00261835" w:rsidRDefault="00887C82" w:rsidP="00887C82">
      <w:pPr>
        <w:rPr>
          <w:szCs w:val="22"/>
          <w:lang w:val="en-ZA"/>
        </w:rPr>
      </w:pPr>
      <w:r w:rsidRPr="005B7656">
        <w:rPr>
          <w:rStyle w:val="Strong"/>
        </w:rPr>
        <w:t>Changes of temperature</w:t>
      </w:r>
      <w:r w:rsidRPr="00261835">
        <w:rPr>
          <w:szCs w:val="22"/>
          <w:lang w:val="en-ZA"/>
        </w:rPr>
        <w:t xml:space="preserve"> in time can be calculated as follows:</w:t>
      </w:r>
    </w:p>
    <w:p w14:paraId="73FC01A6" w14:textId="77777777" w:rsidR="00887C82" w:rsidRPr="00FE2143" w:rsidRDefault="00887C82" w:rsidP="00887C82">
      <w:pPr>
        <w:rPr>
          <w:sz w:val="28"/>
          <w:szCs w:val="28"/>
          <w:lang w:val="en-ZA"/>
        </w:rPr>
      </w:pPr>
      <w:proofErr w:type="spellStart"/>
      <w:r w:rsidRPr="00FE2143">
        <w:rPr>
          <w:sz w:val="28"/>
          <w:szCs w:val="28"/>
          <w:lang w:val="en-ZA"/>
        </w:rPr>
        <w:t>Δt</w:t>
      </w:r>
      <w:proofErr w:type="spellEnd"/>
      <w:r w:rsidRPr="00FE2143">
        <w:rPr>
          <w:sz w:val="28"/>
          <w:szCs w:val="28"/>
          <w:lang w:val="en-ZA"/>
        </w:rPr>
        <w:t xml:space="preserve"> (change in temperature) = hf (heating factor ºC/s) × time</w:t>
      </w:r>
    </w:p>
    <w:p w14:paraId="25D820A9" w14:textId="77777777" w:rsidR="00887C82" w:rsidRDefault="00887C82" w:rsidP="00887C82">
      <w:pPr>
        <w:rPr>
          <w:lang w:val="en-ZA"/>
        </w:rPr>
      </w:pPr>
      <w:r w:rsidRPr="00261835">
        <w:rPr>
          <w:szCs w:val="22"/>
          <w:lang w:val="en-ZA"/>
        </w:rPr>
        <w:t>Note that this formula expresses any type of linear quantity change with respect to time, and can be used in various applications.</w:t>
      </w:r>
      <w:r w:rsidRPr="00261835">
        <w:rPr>
          <w:lang w:val="en-ZA"/>
        </w:rPr>
        <w:t xml:space="preserve"> </w:t>
      </w:r>
    </w:p>
    <w:p w14:paraId="6F69C7D6" w14:textId="77777777" w:rsidR="00887C82" w:rsidRPr="00261835" w:rsidRDefault="00887C82" w:rsidP="00887C82">
      <w:pPr>
        <w:rPr>
          <w:szCs w:val="22"/>
          <w:lang w:val="en-ZA"/>
        </w:rPr>
      </w:pPr>
    </w:p>
    <w:p w14:paraId="482451C8" w14:textId="77777777" w:rsidR="00887C82" w:rsidRPr="005B7656" w:rsidRDefault="00887C82" w:rsidP="00887C82">
      <w:pPr>
        <w:pStyle w:val="Heading2"/>
      </w:pPr>
      <w:bookmarkStart w:id="178" w:name="_Toc165818918"/>
      <w:bookmarkStart w:id="179" w:name="_Toc166921950"/>
      <w:bookmarkStart w:id="180" w:name="_Toc182749496"/>
      <w:bookmarkStart w:id="181" w:name="_Toc69368385"/>
      <w:r w:rsidRPr="005B7656">
        <w:t>Instruments used</w:t>
      </w:r>
      <w:bookmarkEnd w:id="178"/>
      <w:bookmarkEnd w:id="179"/>
      <w:bookmarkEnd w:id="180"/>
      <w:bookmarkEnd w:id="181"/>
    </w:p>
    <w:p w14:paraId="34623502" w14:textId="77777777" w:rsidR="00887C82" w:rsidRPr="006F29C6" w:rsidRDefault="00887C82" w:rsidP="00887C82">
      <w:pPr>
        <w:pStyle w:val="Heading3"/>
      </w:pPr>
      <w:bookmarkStart w:id="182" w:name="_Toc126044165"/>
      <w:bookmarkStart w:id="183" w:name="_Toc69368386"/>
      <w:r w:rsidRPr="006F29C6">
        <w:t>Thermometer</w:t>
      </w:r>
      <w:bookmarkEnd w:id="182"/>
      <w:bookmarkEnd w:id="183"/>
    </w:p>
    <w:p w14:paraId="36984EEA" w14:textId="7221A0B4" w:rsidR="00887C82" w:rsidRPr="00261835" w:rsidRDefault="00887C82" w:rsidP="00887C82">
      <w:pPr>
        <w:tabs>
          <w:tab w:val="left" w:pos="1080"/>
        </w:tabs>
        <w:rPr>
          <w:szCs w:val="22"/>
          <w:lang w:val="en-ZA"/>
        </w:rPr>
      </w:pPr>
      <w:r w:rsidRPr="00261835">
        <w:rPr>
          <w:noProof/>
          <w:lang w:val="en-ZA"/>
        </w:rPr>
        <w:drawing>
          <wp:anchor distT="0" distB="0" distL="114300" distR="114300" simplePos="0" relativeHeight="251694080" behindDoc="0" locked="0" layoutInCell="1" allowOverlap="1" wp14:anchorId="107B7BF0" wp14:editId="11FEAC38">
            <wp:simplePos x="0" y="0"/>
            <wp:positionH relativeFrom="column">
              <wp:posOffset>3555365</wp:posOffset>
            </wp:positionH>
            <wp:positionV relativeFrom="paragraph">
              <wp:posOffset>205740</wp:posOffset>
            </wp:positionV>
            <wp:extent cx="1299845" cy="3557905"/>
            <wp:effectExtent l="0" t="0" r="0" b="4445"/>
            <wp:wrapSquare wrapText="bothSides"/>
            <wp:docPr id="3226" name="Picture 3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92">
                      <a:extLst>
                        <a:ext uri="{28A0092B-C50C-407E-A947-70E740481C1C}">
                          <a14:useLocalDpi xmlns:a14="http://schemas.microsoft.com/office/drawing/2010/main" val="0"/>
                        </a:ext>
                      </a:extLst>
                    </a:blip>
                    <a:srcRect l="3107" r="5794" b="6233"/>
                    <a:stretch>
                      <a:fillRect/>
                    </a:stretch>
                  </pic:blipFill>
                  <pic:spPr bwMode="auto">
                    <a:xfrm>
                      <a:off x="0" y="0"/>
                      <a:ext cx="1299845" cy="3557905"/>
                    </a:xfrm>
                    <a:prstGeom prst="rect">
                      <a:avLst/>
                    </a:prstGeom>
                    <a:noFill/>
                  </pic:spPr>
                </pic:pic>
              </a:graphicData>
            </a:graphic>
            <wp14:sizeRelH relativeFrom="page">
              <wp14:pctWidth>0</wp14:pctWidth>
            </wp14:sizeRelH>
            <wp14:sizeRelV relativeFrom="page">
              <wp14:pctHeight>0</wp14:pctHeight>
            </wp14:sizeRelV>
          </wp:anchor>
        </w:drawing>
      </w:r>
      <w:r w:rsidRPr="00261835">
        <w:rPr>
          <w:noProof/>
          <w:lang w:val="en-ZA"/>
        </w:rPr>
        <mc:AlternateContent>
          <mc:Choice Requires="wpc">
            <w:drawing>
              <wp:anchor distT="0" distB="0" distL="114300" distR="114300" simplePos="0" relativeHeight="251693056" behindDoc="0" locked="0" layoutInCell="1" allowOverlap="1" wp14:anchorId="6C4E6E1E" wp14:editId="796AE581">
                <wp:simplePos x="0" y="0"/>
                <wp:positionH relativeFrom="column">
                  <wp:posOffset>457200</wp:posOffset>
                </wp:positionH>
                <wp:positionV relativeFrom="paragraph">
                  <wp:posOffset>91440</wp:posOffset>
                </wp:positionV>
                <wp:extent cx="1828800" cy="3886200"/>
                <wp:effectExtent l="5080" t="10795" r="13970" b="8255"/>
                <wp:wrapSquare wrapText="bothSides"/>
                <wp:docPr id="3225" name="Canvas 32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155" name="Line 169"/>
                        <wps:cNvCnPr>
                          <a:cxnSpLocks noChangeShapeType="1"/>
                        </wps:cNvCnPr>
                        <wps:spPr bwMode="auto">
                          <a:xfrm>
                            <a:off x="457200" y="0"/>
                            <a:ext cx="762" cy="2743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9" name="Line 170"/>
                        <wps:cNvCnPr>
                          <a:cxnSpLocks noChangeShapeType="1"/>
                        </wps:cNvCnPr>
                        <wps:spPr bwMode="auto">
                          <a:xfrm>
                            <a:off x="1485900" y="114592"/>
                            <a:ext cx="762" cy="26287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3" name="Line 171"/>
                        <wps:cNvCnPr>
                          <a:cxnSpLocks noChangeShapeType="1"/>
                        </wps:cNvCnPr>
                        <wps:spPr bwMode="auto">
                          <a:xfrm flipV="1">
                            <a:off x="800100" y="114592"/>
                            <a:ext cx="762" cy="26990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8" name="Line 172"/>
                        <wps:cNvCnPr>
                          <a:cxnSpLocks noChangeShapeType="1"/>
                        </wps:cNvCnPr>
                        <wps:spPr bwMode="auto">
                          <a:xfrm flipV="1">
                            <a:off x="1028700" y="228420"/>
                            <a:ext cx="762" cy="25851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9" name="Line 173"/>
                        <wps:cNvCnPr>
                          <a:cxnSpLocks noChangeShapeType="1"/>
                        </wps:cNvCnPr>
                        <wps:spPr bwMode="auto">
                          <a:xfrm>
                            <a:off x="1028700" y="2628743"/>
                            <a:ext cx="1143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2" name="Line 174"/>
                        <wps:cNvCnPr>
                          <a:cxnSpLocks noChangeShapeType="1"/>
                        </wps:cNvCnPr>
                        <wps:spPr bwMode="auto">
                          <a:xfrm>
                            <a:off x="1028700" y="2400322"/>
                            <a:ext cx="1143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3" name="Line 175"/>
                        <wps:cNvCnPr>
                          <a:cxnSpLocks noChangeShapeType="1"/>
                        </wps:cNvCnPr>
                        <wps:spPr bwMode="auto">
                          <a:xfrm>
                            <a:off x="1028700" y="2171902"/>
                            <a:ext cx="1143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4" name="Line 176"/>
                        <wps:cNvCnPr>
                          <a:cxnSpLocks noChangeShapeType="1"/>
                        </wps:cNvCnPr>
                        <wps:spPr bwMode="auto">
                          <a:xfrm>
                            <a:off x="800100" y="1942718"/>
                            <a:ext cx="3429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5" name="Line 177"/>
                        <wps:cNvCnPr>
                          <a:cxnSpLocks noChangeShapeType="1"/>
                        </wps:cNvCnPr>
                        <wps:spPr bwMode="auto">
                          <a:xfrm>
                            <a:off x="1028700" y="1714298"/>
                            <a:ext cx="114300" cy="1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6" name="Line 178"/>
                        <wps:cNvCnPr>
                          <a:cxnSpLocks noChangeShapeType="1"/>
                        </wps:cNvCnPr>
                        <wps:spPr bwMode="auto">
                          <a:xfrm>
                            <a:off x="1028700" y="1485878"/>
                            <a:ext cx="1143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7" name="Freeform 179"/>
                        <wps:cNvSpPr>
                          <a:spLocks/>
                        </wps:cNvSpPr>
                        <wps:spPr bwMode="auto">
                          <a:xfrm>
                            <a:off x="0" y="0"/>
                            <a:ext cx="1828800" cy="229184"/>
                          </a:xfrm>
                          <a:custGeom>
                            <a:avLst/>
                            <a:gdLst>
                              <a:gd name="T0" fmla="*/ 0 w 1260"/>
                              <a:gd name="T1" fmla="*/ 180 h 180"/>
                              <a:gd name="T2" fmla="*/ 360 w 1260"/>
                              <a:gd name="T3" fmla="*/ 0 h 180"/>
                              <a:gd name="T4" fmla="*/ 720 w 1260"/>
                              <a:gd name="T5" fmla="*/ 180 h 180"/>
                              <a:gd name="T6" fmla="*/ 1260 w 1260"/>
                              <a:gd name="T7" fmla="*/ 0 h 180"/>
                            </a:gdLst>
                            <a:ahLst/>
                            <a:cxnLst>
                              <a:cxn ang="0">
                                <a:pos x="T0" y="T1"/>
                              </a:cxn>
                              <a:cxn ang="0">
                                <a:pos x="T2" y="T3"/>
                              </a:cxn>
                              <a:cxn ang="0">
                                <a:pos x="T4" y="T5"/>
                              </a:cxn>
                              <a:cxn ang="0">
                                <a:pos x="T6" y="T7"/>
                              </a:cxn>
                            </a:cxnLst>
                            <a:rect l="0" t="0" r="r" b="b"/>
                            <a:pathLst>
                              <a:path w="1260" h="180">
                                <a:moveTo>
                                  <a:pt x="0" y="180"/>
                                </a:moveTo>
                                <a:cubicBezTo>
                                  <a:pt x="120" y="90"/>
                                  <a:pt x="240" y="0"/>
                                  <a:pt x="360" y="0"/>
                                </a:cubicBezTo>
                                <a:cubicBezTo>
                                  <a:pt x="480" y="0"/>
                                  <a:pt x="570" y="180"/>
                                  <a:pt x="720" y="180"/>
                                </a:cubicBezTo>
                                <a:cubicBezTo>
                                  <a:pt x="870" y="180"/>
                                  <a:pt x="1065" y="90"/>
                                  <a:pt x="126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8" name="Arc 180"/>
                        <wps:cNvSpPr>
                          <a:spLocks/>
                        </wps:cNvSpPr>
                        <wps:spPr bwMode="auto">
                          <a:xfrm rot="10800000">
                            <a:off x="571500" y="2809798"/>
                            <a:ext cx="685038" cy="715055"/>
                          </a:xfrm>
                          <a:custGeom>
                            <a:avLst/>
                            <a:gdLst>
                              <a:gd name="G0" fmla="+- 21600 0 0"/>
                              <a:gd name="G1" fmla="+- 21600 0 0"/>
                              <a:gd name="G2" fmla="+- 21600 0 0"/>
                              <a:gd name="T0" fmla="*/ 14783 w 43200"/>
                              <a:gd name="T1" fmla="*/ 42096 h 42096"/>
                              <a:gd name="T2" fmla="*/ 29265 w 43200"/>
                              <a:gd name="T3" fmla="*/ 41794 h 42096"/>
                              <a:gd name="T4" fmla="*/ 21600 w 43200"/>
                              <a:gd name="T5" fmla="*/ 21600 h 42096"/>
                            </a:gdLst>
                            <a:ahLst/>
                            <a:cxnLst>
                              <a:cxn ang="0">
                                <a:pos x="T0" y="T1"/>
                              </a:cxn>
                              <a:cxn ang="0">
                                <a:pos x="T2" y="T3"/>
                              </a:cxn>
                              <a:cxn ang="0">
                                <a:pos x="T4" y="T5"/>
                              </a:cxn>
                            </a:cxnLst>
                            <a:rect l="0" t="0" r="r" b="b"/>
                            <a:pathLst>
                              <a:path w="43200" h="42096" fill="none" extrusionOk="0">
                                <a:moveTo>
                                  <a:pt x="14782" y="42096"/>
                                </a:moveTo>
                                <a:cubicBezTo>
                                  <a:pt x="5955" y="39160"/>
                                  <a:pt x="0" y="30902"/>
                                  <a:pt x="0" y="21600"/>
                                </a:cubicBezTo>
                                <a:cubicBezTo>
                                  <a:pt x="0" y="9670"/>
                                  <a:pt x="9670" y="0"/>
                                  <a:pt x="21600" y="0"/>
                                </a:cubicBezTo>
                                <a:cubicBezTo>
                                  <a:pt x="33529" y="0"/>
                                  <a:pt x="43200" y="9670"/>
                                  <a:pt x="43200" y="21600"/>
                                </a:cubicBezTo>
                                <a:cubicBezTo>
                                  <a:pt x="43200" y="30572"/>
                                  <a:pt x="37653" y="38610"/>
                                  <a:pt x="29265" y="41794"/>
                                </a:cubicBezTo>
                              </a:path>
                              <a:path w="43200" h="42096" stroke="0" extrusionOk="0">
                                <a:moveTo>
                                  <a:pt x="14782" y="42096"/>
                                </a:moveTo>
                                <a:cubicBezTo>
                                  <a:pt x="5955" y="39160"/>
                                  <a:pt x="0" y="30902"/>
                                  <a:pt x="0" y="21600"/>
                                </a:cubicBezTo>
                                <a:cubicBezTo>
                                  <a:pt x="0" y="9670"/>
                                  <a:pt x="9670" y="0"/>
                                  <a:pt x="21600" y="0"/>
                                </a:cubicBezTo>
                                <a:cubicBezTo>
                                  <a:pt x="33529" y="0"/>
                                  <a:pt x="43200" y="9670"/>
                                  <a:pt x="43200" y="21600"/>
                                </a:cubicBezTo>
                                <a:cubicBezTo>
                                  <a:pt x="43200" y="30572"/>
                                  <a:pt x="37653" y="38610"/>
                                  <a:pt x="29265" y="41794"/>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wps:wsp>
                        <wps:cNvPr id="3209" name="Arc 181"/>
                        <wps:cNvSpPr>
                          <a:spLocks/>
                        </wps:cNvSpPr>
                        <wps:spPr bwMode="auto">
                          <a:xfrm rot="10800000">
                            <a:off x="228600" y="2728820"/>
                            <a:ext cx="1485900" cy="1157380"/>
                          </a:xfrm>
                          <a:custGeom>
                            <a:avLst/>
                            <a:gdLst>
                              <a:gd name="G0" fmla="+- 21600 0 0"/>
                              <a:gd name="G1" fmla="+- 21600 0 0"/>
                              <a:gd name="G2" fmla="+- 21600 0 0"/>
                              <a:gd name="T0" fmla="*/ 6785 w 43200"/>
                              <a:gd name="T1" fmla="*/ 37319 h 37383"/>
                              <a:gd name="T2" fmla="*/ 36346 w 43200"/>
                              <a:gd name="T3" fmla="*/ 37383 h 37383"/>
                              <a:gd name="T4" fmla="*/ 21600 w 43200"/>
                              <a:gd name="T5" fmla="*/ 21600 h 37383"/>
                            </a:gdLst>
                            <a:ahLst/>
                            <a:cxnLst>
                              <a:cxn ang="0">
                                <a:pos x="T0" y="T1"/>
                              </a:cxn>
                              <a:cxn ang="0">
                                <a:pos x="T2" y="T3"/>
                              </a:cxn>
                              <a:cxn ang="0">
                                <a:pos x="T4" y="T5"/>
                              </a:cxn>
                            </a:cxnLst>
                            <a:rect l="0" t="0" r="r" b="b"/>
                            <a:pathLst>
                              <a:path w="43200" h="37383" fill="none" extrusionOk="0">
                                <a:moveTo>
                                  <a:pt x="6785" y="37318"/>
                                </a:moveTo>
                                <a:cubicBezTo>
                                  <a:pt x="2454" y="33237"/>
                                  <a:pt x="0" y="27550"/>
                                  <a:pt x="0" y="21600"/>
                                </a:cubicBezTo>
                                <a:cubicBezTo>
                                  <a:pt x="0" y="9670"/>
                                  <a:pt x="9670" y="0"/>
                                  <a:pt x="21600" y="0"/>
                                </a:cubicBezTo>
                                <a:cubicBezTo>
                                  <a:pt x="33529" y="0"/>
                                  <a:pt x="43200" y="9670"/>
                                  <a:pt x="43200" y="21600"/>
                                </a:cubicBezTo>
                                <a:cubicBezTo>
                                  <a:pt x="43200" y="27583"/>
                                  <a:pt x="40718" y="33298"/>
                                  <a:pt x="36346" y="37383"/>
                                </a:cubicBezTo>
                              </a:path>
                              <a:path w="43200" h="37383" stroke="0" extrusionOk="0">
                                <a:moveTo>
                                  <a:pt x="6785" y="37318"/>
                                </a:moveTo>
                                <a:cubicBezTo>
                                  <a:pt x="2454" y="33237"/>
                                  <a:pt x="0" y="27550"/>
                                  <a:pt x="0" y="21600"/>
                                </a:cubicBezTo>
                                <a:cubicBezTo>
                                  <a:pt x="0" y="9670"/>
                                  <a:pt x="9670" y="0"/>
                                  <a:pt x="21600" y="0"/>
                                </a:cubicBezTo>
                                <a:cubicBezTo>
                                  <a:pt x="33529" y="0"/>
                                  <a:pt x="43200" y="9670"/>
                                  <a:pt x="43200" y="21600"/>
                                </a:cubicBezTo>
                                <a:cubicBezTo>
                                  <a:pt x="43200" y="27583"/>
                                  <a:pt x="40718" y="33298"/>
                                  <a:pt x="36346" y="37383"/>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0" name="Text Box 182"/>
                        <wps:cNvSpPr txBox="1">
                          <a:spLocks noChangeArrowheads="1"/>
                        </wps:cNvSpPr>
                        <wps:spPr bwMode="auto">
                          <a:xfrm>
                            <a:off x="1143000" y="799853"/>
                            <a:ext cx="457200" cy="34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A1FD6" w14:textId="77777777" w:rsidR="00887C82" w:rsidRDefault="00887C82" w:rsidP="00887C82">
                              <w:pPr>
                                <w:rPr>
                                  <w:szCs w:val="20"/>
                                </w:rPr>
                              </w:pPr>
                              <w:r>
                                <w:rPr>
                                  <w:szCs w:val="20"/>
                                </w:rPr>
                                <w:t>40</w:t>
                              </w:r>
                            </w:p>
                          </w:txbxContent>
                        </wps:txbx>
                        <wps:bodyPr rot="0" vert="horz" wrap="square" lIns="91440" tIns="45720" rIns="91440" bIns="45720" anchor="t" anchorCtr="0" upright="1">
                          <a:noAutofit/>
                        </wps:bodyPr>
                      </wps:wsp>
                      <wps:wsp>
                        <wps:cNvPr id="3211" name="Text Box 183"/>
                        <wps:cNvSpPr txBox="1">
                          <a:spLocks noChangeArrowheads="1"/>
                        </wps:cNvSpPr>
                        <wps:spPr bwMode="auto">
                          <a:xfrm>
                            <a:off x="1143000" y="1485878"/>
                            <a:ext cx="457200" cy="341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4201E" w14:textId="77777777" w:rsidR="00887C82" w:rsidRDefault="00887C82" w:rsidP="00887C82">
                              <w:pPr>
                                <w:rPr>
                                  <w:szCs w:val="20"/>
                                </w:rPr>
                              </w:pPr>
                              <w:r>
                                <w:rPr>
                                  <w:szCs w:val="20"/>
                                </w:rPr>
                                <w:t>37</w:t>
                              </w:r>
                            </w:p>
                          </w:txbxContent>
                        </wps:txbx>
                        <wps:bodyPr rot="0" vert="horz" wrap="square" lIns="91440" tIns="45720" rIns="91440" bIns="45720" anchor="t" anchorCtr="0" upright="1">
                          <a:noAutofit/>
                        </wps:bodyPr>
                      </wps:wsp>
                      <wps:wsp>
                        <wps:cNvPr id="3212" name="Text Box 184"/>
                        <wps:cNvSpPr txBox="1">
                          <a:spLocks noChangeArrowheads="1"/>
                        </wps:cNvSpPr>
                        <wps:spPr bwMode="auto">
                          <a:xfrm>
                            <a:off x="1143000" y="1714298"/>
                            <a:ext cx="457200" cy="342248"/>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114C2" w14:textId="77777777" w:rsidR="00887C82" w:rsidRDefault="00887C82" w:rsidP="00887C82">
                              <w:pPr>
                                <w:rPr>
                                  <w:szCs w:val="20"/>
                                </w:rPr>
                              </w:pPr>
                              <w:r>
                                <w:rPr>
                                  <w:szCs w:val="20"/>
                                </w:rPr>
                                <w:t>36</w:t>
                              </w:r>
                            </w:p>
                          </w:txbxContent>
                        </wps:txbx>
                        <wps:bodyPr rot="0" vert="horz" wrap="square" lIns="91440" tIns="45720" rIns="91440" bIns="45720" anchor="t" anchorCtr="0" upright="1">
                          <a:noAutofit/>
                        </wps:bodyPr>
                      </wps:wsp>
                      <wps:wsp>
                        <wps:cNvPr id="3213" name="Text Box 185"/>
                        <wps:cNvSpPr txBox="1">
                          <a:spLocks noChangeArrowheads="1"/>
                        </wps:cNvSpPr>
                        <wps:spPr bwMode="auto">
                          <a:xfrm>
                            <a:off x="1143000" y="1257457"/>
                            <a:ext cx="514350" cy="34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64BF8" w14:textId="77777777" w:rsidR="00887C82" w:rsidRDefault="00887C82" w:rsidP="00887C82">
                              <w:pPr>
                                <w:rPr>
                                  <w:szCs w:val="20"/>
                                </w:rPr>
                              </w:pPr>
                              <w:r>
                                <w:rPr>
                                  <w:szCs w:val="20"/>
                                </w:rPr>
                                <w:t>38</w:t>
                              </w:r>
                            </w:p>
                          </w:txbxContent>
                        </wps:txbx>
                        <wps:bodyPr rot="0" vert="horz" wrap="square" lIns="91440" tIns="45720" rIns="91440" bIns="45720" anchor="t" anchorCtr="0" upright="1">
                          <a:noAutofit/>
                        </wps:bodyPr>
                      </wps:wsp>
                      <wps:wsp>
                        <wps:cNvPr id="3214" name="Text Box 186"/>
                        <wps:cNvSpPr txBox="1">
                          <a:spLocks noChangeArrowheads="1"/>
                        </wps:cNvSpPr>
                        <wps:spPr bwMode="auto">
                          <a:xfrm>
                            <a:off x="1143000" y="1943482"/>
                            <a:ext cx="457200" cy="34301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1560" w14:textId="77777777" w:rsidR="00887C82" w:rsidRDefault="00887C82" w:rsidP="00887C82">
                              <w:pPr>
                                <w:rPr>
                                  <w:szCs w:val="20"/>
                                </w:rPr>
                              </w:pPr>
                              <w:r>
                                <w:rPr>
                                  <w:szCs w:val="20"/>
                                </w:rPr>
                                <w:t>35</w:t>
                              </w:r>
                            </w:p>
                          </w:txbxContent>
                        </wps:txbx>
                        <wps:bodyPr rot="0" vert="horz" wrap="square" lIns="91440" tIns="45720" rIns="91440" bIns="45720" anchor="t" anchorCtr="0" upright="1">
                          <a:noAutofit/>
                        </wps:bodyPr>
                      </wps:wsp>
                      <wps:wsp>
                        <wps:cNvPr id="3215" name="Text Box 187"/>
                        <wps:cNvSpPr txBox="1">
                          <a:spLocks noChangeArrowheads="1"/>
                        </wps:cNvSpPr>
                        <wps:spPr bwMode="auto">
                          <a:xfrm>
                            <a:off x="1143000" y="1029037"/>
                            <a:ext cx="457200" cy="34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B9EB20" w14:textId="77777777" w:rsidR="00887C82" w:rsidRDefault="00887C82" w:rsidP="00887C82">
                              <w:pPr>
                                <w:rPr>
                                  <w:szCs w:val="20"/>
                                </w:rPr>
                              </w:pPr>
                              <w:r>
                                <w:rPr>
                                  <w:szCs w:val="20"/>
                                </w:rPr>
                                <w:t>39</w:t>
                              </w:r>
                            </w:p>
                          </w:txbxContent>
                        </wps:txbx>
                        <wps:bodyPr rot="0" vert="horz" wrap="square" lIns="91440" tIns="45720" rIns="91440" bIns="45720" anchor="t" anchorCtr="0" upright="1">
                          <a:noAutofit/>
                        </wps:bodyPr>
                      </wps:wsp>
                      <wps:wsp>
                        <wps:cNvPr id="3216" name="Line 188"/>
                        <wps:cNvCnPr>
                          <a:cxnSpLocks noChangeShapeType="1"/>
                        </wps:cNvCnPr>
                        <wps:spPr bwMode="auto">
                          <a:xfrm>
                            <a:off x="1028700" y="1257457"/>
                            <a:ext cx="1143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7" name="Line 189"/>
                        <wps:cNvCnPr>
                          <a:cxnSpLocks noChangeShapeType="1"/>
                        </wps:cNvCnPr>
                        <wps:spPr bwMode="auto">
                          <a:xfrm>
                            <a:off x="1028700" y="1028273"/>
                            <a:ext cx="1143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8" name="Line 190"/>
                        <wps:cNvCnPr>
                          <a:cxnSpLocks noChangeShapeType="1"/>
                        </wps:cNvCnPr>
                        <wps:spPr bwMode="auto">
                          <a:xfrm flipV="1">
                            <a:off x="1028700" y="799853"/>
                            <a:ext cx="114300" cy="7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9" name="Line 191"/>
                        <wps:cNvCnPr>
                          <a:cxnSpLocks noChangeShapeType="1"/>
                        </wps:cNvCnPr>
                        <wps:spPr bwMode="auto">
                          <a:xfrm>
                            <a:off x="1028700" y="571433"/>
                            <a:ext cx="114300" cy="1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0" name="Text Box 192"/>
                        <wps:cNvSpPr txBox="1">
                          <a:spLocks noChangeArrowheads="1"/>
                        </wps:cNvSpPr>
                        <wps:spPr bwMode="auto">
                          <a:xfrm>
                            <a:off x="1143000" y="2171902"/>
                            <a:ext cx="457200" cy="342248"/>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E2702" w14:textId="77777777" w:rsidR="00887C82" w:rsidRDefault="00887C82" w:rsidP="00887C82">
                              <w:pPr>
                                <w:rPr>
                                  <w:szCs w:val="20"/>
                                </w:rPr>
                              </w:pPr>
                              <w:r>
                                <w:rPr>
                                  <w:szCs w:val="20"/>
                                </w:rPr>
                                <w:t>34</w:t>
                              </w:r>
                            </w:p>
                          </w:txbxContent>
                        </wps:txbx>
                        <wps:bodyPr rot="0" vert="horz" wrap="square" lIns="91440" tIns="45720" rIns="91440" bIns="45720" anchor="t" anchorCtr="0" upright="1">
                          <a:noAutofit/>
                        </wps:bodyPr>
                      </wps:wsp>
                      <wps:wsp>
                        <wps:cNvPr id="3221" name="Text Box 193"/>
                        <wps:cNvSpPr txBox="1">
                          <a:spLocks noChangeArrowheads="1"/>
                        </wps:cNvSpPr>
                        <wps:spPr bwMode="auto">
                          <a:xfrm>
                            <a:off x="1143000" y="2400322"/>
                            <a:ext cx="457200" cy="34301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B3F48" w14:textId="77777777" w:rsidR="00887C82" w:rsidRDefault="00887C82" w:rsidP="00887C82">
                              <w:pPr>
                                <w:rPr>
                                  <w:szCs w:val="20"/>
                                </w:rPr>
                              </w:pPr>
                              <w:r>
                                <w:rPr>
                                  <w:szCs w:val="20"/>
                                </w:rPr>
                                <w:t>33</w:t>
                              </w:r>
                            </w:p>
                          </w:txbxContent>
                        </wps:txbx>
                        <wps:bodyPr rot="0" vert="horz" wrap="square" lIns="91440" tIns="45720" rIns="91440" bIns="45720" anchor="t" anchorCtr="0" upright="1">
                          <a:noAutofit/>
                        </wps:bodyPr>
                      </wps:wsp>
                      <wps:wsp>
                        <wps:cNvPr id="3222" name="Text Box 194"/>
                        <wps:cNvSpPr txBox="1">
                          <a:spLocks noChangeArrowheads="1"/>
                        </wps:cNvSpPr>
                        <wps:spPr bwMode="auto">
                          <a:xfrm>
                            <a:off x="1143000" y="571433"/>
                            <a:ext cx="457200" cy="34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798E7" w14:textId="77777777" w:rsidR="00887C82" w:rsidRDefault="00887C82" w:rsidP="00887C82">
                              <w:pPr>
                                <w:rPr>
                                  <w:szCs w:val="20"/>
                                </w:rPr>
                              </w:pPr>
                              <w:r>
                                <w:rPr>
                                  <w:szCs w:val="20"/>
                                </w:rPr>
                                <w:t>41</w:t>
                              </w:r>
                            </w:p>
                          </w:txbxContent>
                        </wps:txbx>
                        <wps:bodyPr rot="0" vert="horz" wrap="square" lIns="91440" tIns="45720" rIns="91440" bIns="45720" anchor="t" anchorCtr="0" upright="1">
                          <a:noAutofit/>
                        </wps:bodyPr>
                      </wps:wsp>
                      <wps:wsp>
                        <wps:cNvPr id="3223" name="Text Box 195"/>
                        <wps:cNvSpPr txBox="1">
                          <a:spLocks noChangeArrowheads="1"/>
                        </wps:cNvSpPr>
                        <wps:spPr bwMode="auto">
                          <a:xfrm>
                            <a:off x="1143000" y="343012"/>
                            <a:ext cx="457200" cy="341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1B78E" w14:textId="77777777" w:rsidR="00887C82" w:rsidRDefault="00887C82" w:rsidP="00887C82">
                              <w:pPr>
                                <w:rPr>
                                  <w:szCs w:val="20"/>
                                </w:rPr>
                              </w:pPr>
                              <w:r>
                                <w:rPr>
                                  <w:szCs w:val="20"/>
                                </w:rPr>
                                <w:t>42</w:t>
                              </w:r>
                            </w:p>
                          </w:txbxContent>
                        </wps:txbx>
                        <wps:bodyPr rot="0" vert="horz" wrap="square" lIns="91440" tIns="45720" rIns="91440" bIns="45720" anchor="t" anchorCtr="0" upright="1">
                          <a:noAutofit/>
                        </wps:bodyPr>
                      </wps:wsp>
                      <wps:wsp>
                        <wps:cNvPr id="3224" name="Text Box 196"/>
                        <wps:cNvSpPr txBox="1">
                          <a:spLocks noChangeArrowheads="1"/>
                        </wps:cNvSpPr>
                        <wps:spPr bwMode="auto">
                          <a:xfrm>
                            <a:off x="457200" y="456840"/>
                            <a:ext cx="342900" cy="22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B69B3" w14:textId="77777777" w:rsidR="00887C82" w:rsidRDefault="00887C82" w:rsidP="00887C82">
                              <w:r>
                                <w:rPr>
                                  <w:szCs w:val="20"/>
                                </w:rPr>
                                <w:t>º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C4E6E1E" id="Canvas 3225" o:spid="_x0000_s1199" editas="canvas" style="position:absolute;left:0;text-align:left;margin-left:36pt;margin-top:7.2pt;width:2in;height:306pt;z-index:251693056;mso-position-horizontal-relative:text;mso-position-vertical-relative:text" coordsize="18288,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">
                <v:shape id="_x0000_s1200" type="#_x0000_t75" style="position:absolute;width:18288;height:38862;visibility:visible;mso-wrap-style:square">
                  <v:fill o:detectmouseclick="t"/>
                  <v:path o:connecttype="none"/>
                </v:shape>
                <v:line id="Line 169" o:spid="_x0000_s1201" style="position:absolute;visibility:visible;mso-wrap-style:square" from="4572,0" to="4579,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"/>
                <v:line id="Line 170" o:spid="_x0000_s1202" style="position:absolute;visibility:visible;mso-wrap-style:square" from="14859,1145" to="14866,27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"/>
                <v:line id="Line 171" o:spid="_x0000_s1203" style="position:absolute;flip:y;visibility:visible;mso-wrap-style:square" from="8001,1145" to="8008,28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"/>
                <v:line id="Line 172" o:spid="_x0000_s1204" style="position:absolute;flip:y;visibility:visible;mso-wrap-style:square" from="10287,2284" to="10294,28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"/>
                <v:line id="Line 173" o:spid="_x0000_s1205" style="position:absolute;visibility:visible;mso-wrap-style:square" from="10287,26287" to="11430,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"/>
                <v:line id="Line 174" o:spid="_x0000_s1206" style="position:absolute;visibility:visible;mso-wrap-style:square" from="10287,24003" to="11430,2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"/>
                <v:line id="Line 175" o:spid="_x0000_s1207" style="position:absolute;visibility:visible;mso-wrap-style:square" from="10287,21719" to="11430,21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"/>
                <v:line id="Line 176" o:spid="_x0000_s1208" style="position:absolute;visibility:visible;mso-wrap-style:square" from="8001,19427" to="11430,19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"/>
                <v:line id="Line 177" o:spid="_x0000_s1209" style="position:absolute;visibility:visible;mso-wrap-style:square" from="10287,17142" to="11430,17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"/>
                <v:line id="Line 178" o:spid="_x0000_s1210" style="position:absolute;visibility:visible;mso-wrap-style:square" from="10287,14858" to="11430,1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"/>
                <v:shape id="Freeform 179" o:spid="_x0000_s1211" style="position:absolute;width:18288;height:2291;visibility:visible;mso-wrap-style:square;v-text-anchor:top" coordsize="126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" path="m,180c120,90,240,,360,,480,,570,180,720,180,870,180,1065,90,1260,e" filled="f">
                  <v:path arrowok="t" o:connecttype="custom" o:connectlocs="0,229184;522514,0;1045029,229184;1828800,0" o:connectangles="0,0,0,0"/>
                </v:shape>
                <v:shape id="Arc 180" o:spid="_x0000_s1212" style="position:absolute;left:5715;top:28097;width:6850;height:7151;rotation:180;visibility:visible;mso-wrap-style:square;v-text-anchor:top" coordsize="43200,4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" path="m14782,42096nfc5955,39160,,30902,,21600,,9670,9670,,21600,,33529,,43200,9670,43200,21600v,8972,-5547,17010,-13935,20194em14782,42096nsc5955,39160,,30902,,21600,,9670,9670,,21600,,33529,,43200,9670,43200,21600v,8972,-5547,17010,-13935,20194l21600,21600,14782,42096xe" filled="f" fillcolor="silver">
                  <v:path arrowok="t" o:extrusionok="f" o:connecttype="custom" o:connectlocs="234419,715055;464066,709925;342519,366904" o:connectangles="0,0,0"/>
                </v:shape>
                <v:shape id="Arc 181" o:spid="_x0000_s1213" style="position:absolute;left:2286;top:27288;width:14859;height:11574;rotation:180;visibility:visible;mso-wrap-style:square;v-text-anchor:top" coordsize="43200,37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" path="m6785,37318nfc2454,33237,,27550,,21600,,9670,9670,,21600,,33529,,43200,9670,43200,21600v,5983,-2482,11698,-6854,15783em6785,37318nsc2454,33237,,27550,,21600,,9670,9670,,21600,,33529,,43200,9670,43200,21600v,5983,-2482,11698,-6854,15783l21600,21600,6785,37318xe" filled="f">
                  <v:path arrowok="t" o:extrusionok="f" o:connecttype="custom" o:connectlocs="233376,1155399;1250151,1157380;742950,668737" o:connectangles="0,0,0"/>
                </v:shape>
                <v:shape id="Text Box 182" o:spid="_x0000_s1214" type="#_x0000_t202" style="position:absolute;left:11430;top:7998;width:4572;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" filled="f" stroked="f">
                  <v:textbox>
                    <w:txbxContent>
                      <w:p w14:paraId="22BA1FD6" w14:textId="77777777" w:rsidR="00887C82" w:rsidRDefault="00887C82" w:rsidP="00887C82">
                        <w:pPr>
                          <w:rPr>
                            <w:szCs w:val="20"/>
                          </w:rPr>
                        </w:pPr>
                        <w:r>
                          <w:rPr>
                            <w:szCs w:val="20"/>
                          </w:rPr>
                          <w:t>40</w:t>
                        </w:r>
                      </w:p>
                    </w:txbxContent>
                  </v:textbox>
                </v:shape>
                <v:shape id="Text Box 183" o:spid="_x0000_s1215" type="#_x0000_t202" style="position:absolute;left:11430;top:14858;width:4572;height:3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" filled="f" stroked="f">
                  <v:textbox>
                    <w:txbxContent>
                      <w:p w14:paraId="5964201E" w14:textId="77777777" w:rsidR="00887C82" w:rsidRDefault="00887C82" w:rsidP="00887C82">
                        <w:pPr>
                          <w:rPr>
                            <w:szCs w:val="20"/>
                          </w:rPr>
                        </w:pPr>
                        <w:r>
                          <w:rPr>
                            <w:szCs w:val="20"/>
                          </w:rPr>
                          <w:t>37</w:t>
                        </w:r>
                      </w:p>
                    </w:txbxContent>
                  </v:textbox>
                </v:shape>
                <v:shape id="Text Box 184" o:spid="_x0000_s1216" type="#_x0000_t202" style="position:absolute;left:11430;top:17142;width:4572;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" filled="f" fillcolor="silver" stroked="f">
                  <v:textbox>
                    <w:txbxContent>
                      <w:p w14:paraId="713114C2" w14:textId="77777777" w:rsidR="00887C82" w:rsidRDefault="00887C82" w:rsidP="00887C82">
                        <w:pPr>
                          <w:rPr>
                            <w:szCs w:val="20"/>
                          </w:rPr>
                        </w:pPr>
                        <w:r>
                          <w:rPr>
                            <w:szCs w:val="20"/>
                          </w:rPr>
                          <w:t>36</w:t>
                        </w:r>
                      </w:p>
                    </w:txbxContent>
                  </v:textbox>
                </v:shape>
                <v:shape id="Text Box 185" o:spid="_x0000_s1217" type="#_x0000_t202" style="position:absolute;left:11430;top:12574;width:5143;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" filled="f" stroked="f">
                  <v:textbox>
                    <w:txbxContent>
                      <w:p w14:paraId="02F64BF8" w14:textId="77777777" w:rsidR="00887C82" w:rsidRDefault="00887C82" w:rsidP="00887C82">
                        <w:pPr>
                          <w:rPr>
                            <w:szCs w:val="20"/>
                          </w:rPr>
                        </w:pPr>
                        <w:r>
                          <w:rPr>
                            <w:szCs w:val="20"/>
                          </w:rPr>
                          <w:t>38</w:t>
                        </w:r>
                      </w:p>
                    </w:txbxContent>
                  </v:textbox>
                </v:shape>
                <v:shape id="Text Box 186" o:spid="_x0000_s1218" type="#_x0000_t202" style="position:absolute;left:11430;top:19434;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" filled="f" fillcolor="silver" stroked="f">
                  <v:textbox>
                    <w:txbxContent>
                      <w:p w14:paraId="3DCD1560" w14:textId="77777777" w:rsidR="00887C82" w:rsidRDefault="00887C82" w:rsidP="00887C82">
                        <w:pPr>
                          <w:rPr>
                            <w:szCs w:val="20"/>
                          </w:rPr>
                        </w:pPr>
                        <w:r>
                          <w:rPr>
                            <w:szCs w:val="20"/>
                          </w:rPr>
                          <w:t>35</w:t>
                        </w:r>
                      </w:p>
                    </w:txbxContent>
                  </v:textbox>
                </v:shape>
                <v:shape id="Text Box 187" o:spid="_x0000_s1219" type="#_x0000_t202" style="position:absolute;left:11430;top:10290;width:457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" filled="f" stroked="f">
                  <v:textbox>
                    <w:txbxContent>
                      <w:p w14:paraId="7FB9EB20" w14:textId="77777777" w:rsidR="00887C82" w:rsidRDefault="00887C82" w:rsidP="00887C82">
                        <w:pPr>
                          <w:rPr>
                            <w:szCs w:val="20"/>
                          </w:rPr>
                        </w:pPr>
                        <w:r>
                          <w:rPr>
                            <w:szCs w:val="20"/>
                          </w:rPr>
                          <w:t>39</w:t>
                        </w:r>
                      </w:p>
                    </w:txbxContent>
                  </v:textbox>
                </v:shape>
                <v:line id="Line 188" o:spid="_x0000_s1220" style="position:absolute;visibility:visible;mso-wrap-style:square" from="10287,12574" to="11430,12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"/>
                <v:line id="Line 189" o:spid="_x0000_s1221" style="position:absolute;visibility:visible;mso-wrap-style:square" from="10287,10282" to="11430,10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"/>
                <v:line id="Line 190" o:spid="_x0000_s1222" style="position:absolute;flip:y;visibility:visible;mso-wrap-style:square" from="10287,7998" to="11430,8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"/>
                <v:line id="Line 191" o:spid="_x0000_s1223" style="position:absolute;visibility:visible;mso-wrap-style:square" from="10287,5714" to="11430,5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"/>
                <v:shape id="Text Box 192" o:spid="_x0000_s1224" type="#_x0000_t202" style="position:absolute;left:11430;top:21719;width:457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" filled="f" fillcolor="silver" stroked="f">
                  <v:textbox>
                    <w:txbxContent>
                      <w:p w14:paraId="1A7E2702" w14:textId="77777777" w:rsidR="00887C82" w:rsidRDefault="00887C82" w:rsidP="00887C82">
                        <w:pPr>
                          <w:rPr>
                            <w:szCs w:val="20"/>
                          </w:rPr>
                        </w:pPr>
                        <w:r>
                          <w:rPr>
                            <w:szCs w:val="20"/>
                          </w:rPr>
                          <w:t>34</w:t>
                        </w:r>
                      </w:p>
                    </w:txbxContent>
                  </v:textbox>
                </v:shape>
                <v:shape id="Text Box 193" o:spid="_x0000_s1225" type="#_x0000_t202" style="position:absolute;left:11430;top:24003;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" filled="f" fillcolor="silver" stroked="f">
                  <v:textbox>
                    <w:txbxContent>
                      <w:p w14:paraId="74AB3F48" w14:textId="77777777" w:rsidR="00887C82" w:rsidRDefault="00887C82" w:rsidP="00887C82">
                        <w:pPr>
                          <w:rPr>
                            <w:szCs w:val="20"/>
                          </w:rPr>
                        </w:pPr>
                        <w:r>
                          <w:rPr>
                            <w:szCs w:val="20"/>
                          </w:rPr>
                          <w:t>33</w:t>
                        </w:r>
                      </w:p>
                    </w:txbxContent>
                  </v:textbox>
                </v:shape>
                <v:shape id="Text Box 194" o:spid="_x0000_s1226" type="#_x0000_t202" style="position:absolute;left:11430;top:5714;width:457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" filled="f" stroked="f">
                  <v:textbox>
                    <w:txbxContent>
                      <w:p w14:paraId="68A798E7" w14:textId="77777777" w:rsidR="00887C82" w:rsidRDefault="00887C82" w:rsidP="00887C82">
                        <w:pPr>
                          <w:rPr>
                            <w:szCs w:val="20"/>
                          </w:rPr>
                        </w:pPr>
                        <w:r>
                          <w:rPr>
                            <w:szCs w:val="20"/>
                          </w:rPr>
                          <w:t>41</w:t>
                        </w:r>
                      </w:p>
                    </w:txbxContent>
                  </v:textbox>
                </v:shape>
                <v:shape id="Text Box 195" o:spid="_x0000_s1227" type="#_x0000_t202" style="position:absolute;left:11430;top:3430;width:4572;height:3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" filled="f" stroked="f">
                  <v:textbox>
                    <w:txbxContent>
                      <w:p w14:paraId="00A1B78E" w14:textId="77777777" w:rsidR="00887C82" w:rsidRDefault="00887C82" w:rsidP="00887C82">
                        <w:pPr>
                          <w:rPr>
                            <w:szCs w:val="20"/>
                          </w:rPr>
                        </w:pPr>
                        <w:r>
                          <w:rPr>
                            <w:szCs w:val="20"/>
                          </w:rPr>
                          <w:t>42</w:t>
                        </w:r>
                      </w:p>
                    </w:txbxContent>
                  </v:textbox>
                </v:shape>
                <v:shape id="Text Box 196" o:spid="_x0000_s1228" type="#_x0000_t202" style="position:absolute;left:4572;top:4568;width:3429;height:2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" filled="f" stroked="f">
                  <v:textbox>
                    <w:txbxContent>
                      <w:p w14:paraId="570B69B3" w14:textId="77777777" w:rsidR="00887C82" w:rsidRDefault="00887C82" w:rsidP="00887C82">
                        <w:r>
                          <w:rPr>
                            <w:szCs w:val="20"/>
                          </w:rPr>
                          <w:t>ºC</w:t>
                        </w:r>
                      </w:p>
                    </w:txbxContent>
                  </v:textbox>
                </v:shape>
                <w10:wrap type="square"/>
              </v:group>
            </w:pict>
          </mc:Fallback>
        </mc:AlternateContent>
      </w:r>
    </w:p>
    <w:p w14:paraId="0C1841E6" w14:textId="77777777" w:rsidR="00887C82" w:rsidRPr="00261835" w:rsidRDefault="00887C82" w:rsidP="00887C82">
      <w:pPr>
        <w:tabs>
          <w:tab w:val="left" w:pos="1080"/>
        </w:tabs>
        <w:rPr>
          <w:szCs w:val="22"/>
          <w:lang w:val="en-ZA"/>
        </w:rPr>
      </w:pPr>
    </w:p>
    <w:p w14:paraId="19A4D4B2" w14:textId="77777777" w:rsidR="00887C82" w:rsidRPr="00261835" w:rsidRDefault="00887C82" w:rsidP="00887C82">
      <w:pPr>
        <w:tabs>
          <w:tab w:val="left" w:pos="1080"/>
        </w:tabs>
        <w:rPr>
          <w:szCs w:val="22"/>
          <w:lang w:val="en-ZA"/>
        </w:rPr>
      </w:pPr>
    </w:p>
    <w:p w14:paraId="638076B8" w14:textId="77777777" w:rsidR="00887C82" w:rsidRPr="00261835" w:rsidRDefault="00887C82" w:rsidP="00887C82">
      <w:pPr>
        <w:tabs>
          <w:tab w:val="left" w:pos="1080"/>
        </w:tabs>
        <w:rPr>
          <w:szCs w:val="22"/>
          <w:lang w:val="en-ZA"/>
        </w:rPr>
      </w:pPr>
    </w:p>
    <w:p w14:paraId="52576AAD" w14:textId="77777777" w:rsidR="00887C82" w:rsidRPr="00261835" w:rsidRDefault="00887C82" w:rsidP="00887C82">
      <w:pPr>
        <w:tabs>
          <w:tab w:val="left" w:pos="1080"/>
        </w:tabs>
        <w:rPr>
          <w:szCs w:val="22"/>
          <w:lang w:val="en-ZA"/>
        </w:rPr>
      </w:pPr>
    </w:p>
    <w:p w14:paraId="7EA45605" w14:textId="77777777" w:rsidR="00887C82" w:rsidRPr="00261835" w:rsidRDefault="00887C82" w:rsidP="00887C82">
      <w:pPr>
        <w:tabs>
          <w:tab w:val="left" w:pos="1080"/>
        </w:tabs>
        <w:rPr>
          <w:szCs w:val="22"/>
          <w:lang w:val="en-ZA"/>
        </w:rPr>
      </w:pPr>
    </w:p>
    <w:p w14:paraId="01850298" w14:textId="77777777" w:rsidR="00887C82" w:rsidRPr="00261835" w:rsidRDefault="00887C82" w:rsidP="00887C82">
      <w:pPr>
        <w:tabs>
          <w:tab w:val="left" w:pos="1080"/>
        </w:tabs>
        <w:rPr>
          <w:szCs w:val="22"/>
          <w:lang w:val="en-ZA"/>
        </w:rPr>
      </w:pPr>
    </w:p>
    <w:p w14:paraId="66C12F99" w14:textId="77777777" w:rsidR="00887C82" w:rsidRPr="00261835" w:rsidRDefault="00887C82" w:rsidP="00887C82">
      <w:pPr>
        <w:tabs>
          <w:tab w:val="left" w:pos="1080"/>
        </w:tabs>
        <w:rPr>
          <w:szCs w:val="22"/>
          <w:lang w:val="en-ZA"/>
        </w:rPr>
      </w:pPr>
    </w:p>
    <w:p w14:paraId="1C4BEB22" w14:textId="77777777" w:rsidR="00887C82" w:rsidRPr="00261835" w:rsidRDefault="00887C82" w:rsidP="00887C82">
      <w:pPr>
        <w:tabs>
          <w:tab w:val="left" w:pos="1080"/>
        </w:tabs>
        <w:rPr>
          <w:szCs w:val="22"/>
          <w:lang w:val="en-ZA"/>
        </w:rPr>
      </w:pPr>
    </w:p>
    <w:p w14:paraId="27884188" w14:textId="77777777" w:rsidR="00887C82" w:rsidRPr="00261835" w:rsidRDefault="00887C82" w:rsidP="00887C82">
      <w:pPr>
        <w:tabs>
          <w:tab w:val="left" w:pos="1080"/>
        </w:tabs>
        <w:rPr>
          <w:szCs w:val="22"/>
          <w:lang w:val="en-ZA"/>
        </w:rPr>
      </w:pPr>
    </w:p>
    <w:p w14:paraId="3146D181" w14:textId="77777777" w:rsidR="00887C82" w:rsidRPr="00261835" w:rsidRDefault="00887C82" w:rsidP="00887C82">
      <w:pPr>
        <w:tabs>
          <w:tab w:val="left" w:pos="1080"/>
        </w:tabs>
        <w:rPr>
          <w:szCs w:val="22"/>
          <w:lang w:val="en-ZA"/>
        </w:rPr>
      </w:pPr>
    </w:p>
    <w:p w14:paraId="04E00634" w14:textId="77777777" w:rsidR="00887C82" w:rsidRPr="00261835" w:rsidRDefault="00887C82" w:rsidP="00887C82">
      <w:pPr>
        <w:tabs>
          <w:tab w:val="left" w:pos="1080"/>
        </w:tabs>
        <w:rPr>
          <w:szCs w:val="22"/>
          <w:lang w:val="en-ZA"/>
        </w:rPr>
      </w:pPr>
    </w:p>
    <w:p w14:paraId="215A9F2E" w14:textId="77777777" w:rsidR="00887C82" w:rsidRPr="00261835" w:rsidRDefault="00887C82" w:rsidP="00887C82">
      <w:pPr>
        <w:tabs>
          <w:tab w:val="left" w:pos="1080"/>
        </w:tabs>
        <w:rPr>
          <w:szCs w:val="22"/>
          <w:lang w:val="en-ZA"/>
        </w:rPr>
      </w:pPr>
    </w:p>
    <w:p w14:paraId="2C997A95" w14:textId="77777777" w:rsidR="00887C82" w:rsidRPr="00261835" w:rsidRDefault="00887C82" w:rsidP="00887C82">
      <w:pPr>
        <w:tabs>
          <w:tab w:val="left" w:pos="1080"/>
        </w:tabs>
        <w:rPr>
          <w:szCs w:val="22"/>
          <w:lang w:val="en-ZA"/>
        </w:rPr>
      </w:pPr>
    </w:p>
    <w:p w14:paraId="17007BED" w14:textId="77777777" w:rsidR="00887C82" w:rsidRPr="00261835" w:rsidRDefault="00887C82" w:rsidP="00887C82">
      <w:pPr>
        <w:tabs>
          <w:tab w:val="left" w:pos="1080"/>
        </w:tabs>
        <w:rPr>
          <w:szCs w:val="22"/>
          <w:lang w:val="en-ZA"/>
        </w:rPr>
      </w:pPr>
    </w:p>
    <w:p w14:paraId="089EE5C1" w14:textId="77777777" w:rsidR="00887C82" w:rsidRPr="00261835" w:rsidRDefault="00887C82" w:rsidP="00887C82">
      <w:pPr>
        <w:tabs>
          <w:tab w:val="left" w:pos="1080"/>
        </w:tabs>
        <w:rPr>
          <w:szCs w:val="22"/>
          <w:lang w:val="en-ZA"/>
        </w:rPr>
      </w:pPr>
    </w:p>
    <w:p w14:paraId="52E0C87F" w14:textId="77777777" w:rsidR="00887C82" w:rsidRPr="00261835" w:rsidRDefault="00887C82" w:rsidP="00887C82">
      <w:pPr>
        <w:tabs>
          <w:tab w:val="left" w:pos="1080"/>
        </w:tabs>
        <w:rPr>
          <w:szCs w:val="22"/>
          <w:lang w:val="en-ZA"/>
        </w:rPr>
      </w:pPr>
    </w:p>
    <w:p w14:paraId="1478907F" w14:textId="77777777" w:rsidR="00887C82" w:rsidRPr="00261835" w:rsidRDefault="00887C82" w:rsidP="00887C82">
      <w:pPr>
        <w:tabs>
          <w:tab w:val="left" w:pos="1080"/>
        </w:tabs>
        <w:rPr>
          <w:szCs w:val="22"/>
          <w:lang w:val="en-ZA"/>
        </w:rPr>
      </w:pPr>
    </w:p>
    <w:p w14:paraId="704C223D" w14:textId="77777777" w:rsidR="00887C82" w:rsidRPr="00261835" w:rsidRDefault="00887C82" w:rsidP="00887C82">
      <w:pPr>
        <w:tabs>
          <w:tab w:val="left" w:pos="1080"/>
        </w:tabs>
        <w:rPr>
          <w:szCs w:val="22"/>
          <w:lang w:val="en-ZA"/>
        </w:rPr>
      </w:pPr>
    </w:p>
    <w:p w14:paraId="56A8AED6" w14:textId="77777777" w:rsidR="00887C82" w:rsidRPr="00261835" w:rsidRDefault="00887C82" w:rsidP="00887C82">
      <w:pPr>
        <w:tabs>
          <w:tab w:val="left" w:pos="1080"/>
        </w:tabs>
        <w:rPr>
          <w:rStyle w:val="Style10pt"/>
          <w:lang w:val="en-ZA"/>
        </w:rPr>
      </w:pPr>
      <w:r w:rsidRPr="00261835">
        <w:rPr>
          <w:szCs w:val="22"/>
          <w:lang w:val="en-ZA"/>
        </w:rPr>
        <w:lastRenderedPageBreak/>
        <w:t xml:space="preserve">The example left looks like a typical thermometer used to measure body temperature. It contains mercury or a coloured liquid where the level indicates the ambient </w:t>
      </w:r>
      <w:r w:rsidRPr="00261835">
        <w:rPr>
          <w:lang w:val="en-ZA"/>
        </w:rPr>
        <w:t>temper</w:t>
      </w:r>
      <w:r w:rsidRPr="00261835">
        <w:rPr>
          <w:rStyle w:val="Style10pt"/>
          <w:lang w:val="en-ZA"/>
        </w:rPr>
        <w:t xml:space="preserve">ature. </w:t>
      </w:r>
    </w:p>
    <w:p w14:paraId="20483D02" w14:textId="77777777" w:rsidR="00887C82" w:rsidRPr="00261835" w:rsidRDefault="00887C82" w:rsidP="00887C82">
      <w:pPr>
        <w:tabs>
          <w:tab w:val="left" w:pos="1080"/>
        </w:tabs>
        <w:rPr>
          <w:szCs w:val="22"/>
          <w:lang w:val="en-ZA"/>
        </w:rPr>
      </w:pPr>
      <w:r w:rsidRPr="00261835">
        <w:rPr>
          <w:szCs w:val="22"/>
          <w:lang w:val="en-ZA"/>
        </w:rPr>
        <w:t>A thermometer is an instrument for measuring or sensing temperature, typically consisting of a graduated glass tube containing mercury or alcohol which expands when heated.</w:t>
      </w:r>
    </w:p>
    <w:p w14:paraId="0E593379" w14:textId="77777777" w:rsidR="00887C82" w:rsidRPr="00261835" w:rsidRDefault="00887C82" w:rsidP="00887C82">
      <w:pPr>
        <w:tabs>
          <w:tab w:val="left" w:pos="1080"/>
        </w:tabs>
        <w:rPr>
          <w:lang w:val="en-ZA"/>
        </w:rPr>
      </w:pPr>
      <w:r w:rsidRPr="00261835">
        <w:rPr>
          <w:szCs w:val="22"/>
          <w:lang w:val="en-ZA"/>
        </w:rPr>
        <w:t xml:space="preserve">Thermometers are used by doctors, nurses and medical staff to determine the temperature of a patient.  A patient with a </w:t>
      </w:r>
      <w:proofErr w:type="gramStart"/>
      <w:r w:rsidRPr="00261835">
        <w:rPr>
          <w:szCs w:val="22"/>
          <w:lang w:val="en-ZA"/>
        </w:rPr>
        <w:t>higher than normal</w:t>
      </w:r>
      <w:proofErr w:type="gramEnd"/>
      <w:r w:rsidRPr="00261835">
        <w:rPr>
          <w:szCs w:val="22"/>
          <w:lang w:val="en-ZA"/>
        </w:rPr>
        <w:t xml:space="preserve"> temperature, </w:t>
      </w:r>
      <w:r w:rsidRPr="00FE2143">
        <w:rPr>
          <w:rFonts w:ascii="OCR A Extended" w:hAnsi="OCR A Extended"/>
          <w:b/>
          <w:sz w:val="32"/>
          <w:szCs w:val="32"/>
          <w:lang w:val="en-ZA"/>
        </w:rPr>
        <w:t>36ºC</w:t>
      </w:r>
      <w:r w:rsidRPr="00261835">
        <w:rPr>
          <w:rFonts w:ascii="OCR A Extended" w:hAnsi="OCR A Extended"/>
          <w:b/>
          <w:sz w:val="28"/>
          <w:szCs w:val="28"/>
          <w:lang w:val="en-ZA"/>
        </w:rPr>
        <w:t xml:space="preserve">, </w:t>
      </w:r>
      <w:r w:rsidRPr="00261835">
        <w:rPr>
          <w:lang w:val="en-ZA"/>
        </w:rPr>
        <w:t>would indicate illness, as 36 degrees Celsius is the normal body temperature for human beings.</w:t>
      </w:r>
    </w:p>
    <w:p w14:paraId="0F184FD9" w14:textId="77777777" w:rsidR="00887C82" w:rsidRPr="00261835" w:rsidRDefault="00887C82" w:rsidP="00887C82">
      <w:pPr>
        <w:tabs>
          <w:tab w:val="left" w:pos="1080"/>
        </w:tabs>
        <w:rPr>
          <w:szCs w:val="22"/>
          <w:lang w:val="en-ZA"/>
        </w:rPr>
      </w:pPr>
      <w:r w:rsidRPr="00261835">
        <w:rPr>
          <w:szCs w:val="22"/>
          <w:lang w:val="en-ZA"/>
        </w:rPr>
        <w:t xml:space="preserve">Thermometers are also used by the weather bureau to determine the daily temperatures.  You can also buy a thermometer to determine the temperature in your house on a </w:t>
      </w:r>
      <w:proofErr w:type="gramStart"/>
      <w:r w:rsidRPr="00261835">
        <w:rPr>
          <w:szCs w:val="22"/>
          <w:lang w:val="en-ZA"/>
        </w:rPr>
        <w:t>day to day</w:t>
      </w:r>
      <w:proofErr w:type="gramEnd"/>
      <w:r w:rsidRPr="00261835">
        <w:rPr>
          <w:szCs w:val="22"/>
          <w:lang w:val="en-ZA"/>
        </w:rPr>
        <w:t xml:space="preserve"> basis and swimming pool owners use them to find out what the water temperature is.</w:t>
      </w:r>
    </w:p>
    <w:p w14:paraId="32BBF5B9" w14:textId="77777777" w:rsidR="00887C82" w:rsidRPr="00261835" w:rsidRDefault="00887C82" w:rsidP="00887C82">
      <w:pPr>
        <w:tabs>
          <w:tab w:val="left" w:pos="1080"/>
        </w:tabs>
        <w:rPr>
          <w:szCs w:val="22"/>
          <w:lang w:val="en-ZA"/>
        </w:rPr>
      </w:pPr>
      <w:r w:rsidRPr="00261835">
        <w:rPr>
          <w:szCs w:val="22"/>
          <w:lang w:val="en-ZA"/>
        </w:rPr>
        <w:t>Some thermometers used by medical staff and found in households are shown on the right.  You may have seen one or more of them during visits to the doctor or hospital.</w:t>
      </w:r>
    </w:p>
    <w:p w14:paraId="6FCE9564" w14:textId="77777777" w:rsidR="00887C82" w:rsidRPr="00261835" w:rsidRDefault="00887C82" w:rsidP="00887C82">
      <w:pPr>
        <w:tabs>
          <w:tab w:val="left" w:pos="1080"/>
        </w:tabs>
        <w:rPr>
          <w:rFonts w:ascii="OCR A Extended" w:hAnsi="OCR A Extended"/>
          <w:b/>
          <w:sz w:val="28"/>
          <w:szCs w:val="28"/>
          <w:lang w:val="en-ZA"/>
        </w:rPr>
      </w:pPr>
      <w:r w:rsidRPr="00261835">
        <w:rPr>
          <w:szCs w:val="22"/>
          <w:lang w:val="en-ZA"/>
        </w:rPr>
        <w:t xml:space="preserve">Thermometers that make use of digital display have temperature influenced components that generate code. This code is processed and the relevant temperature is displayed as follows:  </w:t>
      </w:r>
      <w:r w:rsidRPr="00FE2143">
        <w:rPr>
          <w:rFonts w:ascii="OCR A Extended" w:hAnsi="OCR A Extended"/>
          <w:b/>
          <w:sz w:val="32"/>
          <w:szCs w:val="32"/>
          <w:lang w:val="en-ZA"/>
        </w:rPr>
        <w:t>36ºC</w:t>
      </w:r>
    </w:p>
    <w:p w14:paraId="63461FB4" w14:textId="77777777" w:rsidR="00887C82" w:rsidRPr="00261835" w:rsidRDefault="00887C82" w:rsidP="00887C82">
      <w:pPr>
        <w:rPr>
          <w:lang w:val="en-ZA"/>
        </w:rPr>
      </w:pPr>
      <w:r w:rsidRPr="00261835">
        <w:rPr>
          <w:lang w:val="en-ZA"/>
        </w:rPr>
        <w:t xml:space="preserve">In some countries, such as the </w:t>
      </w:r>
      <w:proofErr w:type="gramStart"/>
      <w:smartTag w:uri="urn:schemas-microsoft-com:office:smarttags" w:element="country-region">
        <w:r w:rsidRPr="00261835">
          <w:rPr>
            <w:lang w:val="en-ZA"/>
          </w:rPr>
          <w:t>USA</w:t>
        </w:r>
      </w:smartTag>
      <w:r w:rsidRPr="00261835">
        <w:rPr>
          <w:lang w:val="en-ZA"/>
        </w:rPr>
        <w:t>,  temperature</w:t>
      </w:r>
      <w:proofErr w:type="gramEnd"/>
      <w:r w:rsidRPr="00261835">
        <w:rPr>
          <w:lang w:val="en-ZA"/>
        </w:rPr>
        <w:t xml:space="preserve"> is measured in Fahrenheit, but in </w:t>
      </w:r>
      <w:smartTag w:uri="urn:schemas-microsoft-com:office:smarttags" w:element="country-region">
        <w:smartTag w:uri="urn:schemas-microsoft-com:office:smarttags" w:element="place">
          <w:r w:rsidRPr="00261835">
            <w:rPr>
              <w:lang w:val="en-ZA"/>
            </w:rPr>
            <w:t>South Africa</w:t>
          </w:r>
        </w:smartTag>
      </w:smartTag>
      <w:r w:rsidRPr="00261835">
        <w:rPr>
          <w:lang w:val="en-ZA"/>
        </w:rPr>
        <w:t xml:space="preserve"> temperature is measured in Celsius.</w:t>
      </w:r>
    </w:p>
    <w:p w14:paraId="143B1855" w14:textId="77777777" w:rsidR="00887C82" w:rsidRDefault="00887C82" w:rsidP="00887C82">
      <w:pPr>
        <w:rPr>
          <w:lang w:val="en-ZA"/>
        </w:rPr>
      </w:pPr>
      <w:r w:rsidRPr="00261835">
        <w:rPr>
          <w:lang w:val="en-ZA"/>
        </w:rPr>
        <w:t>In Celsius,</w:t>
      </w:r>
      <w:r w:rsidRPr="00261835">
        <w:rPr>
          <w:sz w:val="40"/>
          <w:szCs w:val="40"/>
          <w:lang w:val="en-ZA"/>
        </w:rPr>
        <w:t xml:space="preserve"> </w:t>
      </w:r>
      <w:r w:rsidRPr="00FE2143">
        <w:rPr>
          <w:rFonts w:ascii="OCR A Extended" w:hAnsi="OCR A Extended"/>
          <w:b/>
          <w:sz w:val="32"/>
          <w:szCs w:val="32"/>
          <w:lang w:val="en-ZA"/>
        </w:rPr>
        <w:t>0ºC</w:t>
      </w:r>
      <w:r w:rsidRPr="00261835">
        <w:rPr>
          <w:rFonts w:ascii="OCR A Extended" w:hAnsi="OCR A Extended"/>
          <w:b/>
          <w:sz w:val="28"/>
          <w:szCs w:val="28"/>
          <w:lang w:val="en-ZA"/>
        </w:rPr>
        <w:t xml:space="preserve"> </w:t>
      </w:r>
      <w:r w:rsidRPr="00261835">
        <w:rPr>
          <w:lang w:val="en-ZA"/>
        </w:rPr>
        <w:t xml:space="preserve">is the point at which water freezes and </w:t>
      </w:r>
      <w:r w:rsidRPr="00FE2143">
        <w:rPr>
          <w:rFonts w:ascii="OCR A Extended" w:hAnsi="OCR A Extended"/>
          <w:b/>
          <w:sz w:val="32"/>
          <w:szCs w:val="32"/>
          <w:lang w:val="en-ZA"/>
        </w:rPr>
        <w:t>100ºC</w:t>
      </w:r>
      <w:r w:rsidRPr="00261835">
        <w:rPr>
          <w:lang w:val="en-ZA"/>
        </w:rPr>
        <w:t xml:space="preserve"> is the point at which water boils.  Of course, the freezing and boiling point of water as indicated above is at sea level, the exact temperature changes a little bit as you move farther inland and higher than sea level. </w:t>
      </w:r>
    </w:p>
    <w:p w14:paraId="3A21237C" w14:textId="77777777" w:rsidR="00887C82" w:rsidRPr="00261835" w:rsidRDefault="00887C82" w:rsidP="00887C82">
      <w:pPr>
        <w:rPr>
          <w:lang w:val="en-ZA"/>
        </w:rPr>
      </w:pPr>
    </w:p>
    <w:p w14:paraId="245B2523" w14:textId="77777777" w:rsidR="00887C82" w:rsidRPr="006F29C6" w:rsidRDefault="00887C82" w:rsidP="00887C82">
      <w:pPr>
        <w:pStyle w:val="Heading3"/>
      </w:pPr>
      <w:bookmarkStart w:id="184" w:name="_Toc69368387"/>
      <w:r w:rsidRPr="006F29C6">
        <w:t xml:space="preserve">Formative Assessment </w:t>
      </w:r>
      <w:r>
        <w:t>9</w:t>
      </w:r>
      <w:bookmarkEnd w:id="184"/>
    </w:p>
    <w:p w14:paraId="10FAC033" w14:textId="77777777" w:rsidR="00887C82" w:rsidRPr="00FE2143" w:rsidRDefault="00887C82" w:rsidP="00887C82">
      <w:pPr>
        <w:pStyle w:val="Heading2"/>
      </w:pPr>
      <w:bookmarkStart w:id="185" w:name="_Toc182749498"/>
      <w:bookmarkStart w:id="186" w:name="_Toc166921952"/>
      <w:bookmarkStart w:id="187" w:name="_Toc134333197"/>
      <w:bookmarkStart w:id="188" w:name="_Toc134341129"/>
      <w:bookmarkStart w:id="189" w:name="_Toc69368388"/>
      <w:r w:rsidRPr="00FE2143">
        <w:t>Two-dimensions (2D) and areas</w:t>
      </w:r>
      <w:bookmarkEnd w:id="185"/>
      <w:bookmarkEnd w:id="186"/>
      <w:bookmarkEnd w:id="187"/>
      <w:bookmarkEnd w:id="188"/>
      <w:bookmarkEnd w:id="189"/>
    </w:p>
    <w:p w14:paraId="7EAC2F01" w14:textId="77777777" w:rsidR="00887C82" w:rsidRDefault="00887C82" w:rsidP="00887C82">
      <w:pPr>
        <w:rPr>
          <w:lang w:val="en-ZA"/>
        </w:rPr>
      </w:pPr>
      <w:r>
        <w:rPr>
          <w:lang w:val="en-ZA"/>
        </w:rPr>
        <w:t>The purpose of this section is to introduce you to two-dimensional objects in terms of their various shapes in order to determine their areas and symmetries.</w:t>
      </w:r>
    </w:p>
    <w:p w14:paraId="2E942855" w14:textId="77777777" w:rsidR="00887C82" w:rsidRDefault="00887C82" w:rsidP="00887C82">
      <w:pPr>
        <w:rPr>
          <w:lang w:val="en-ZA"/>
        </w:rPr>
      </w:pPr>
      <w:r>
        <w:rPr>
          <w:lang w:val="en-ZA"/>
        </w:rPr>
        <w:t>Areas are always in demand for many different uses. This section shows you how to calculate some of these so that you can estimate the surface areas when you need them.</w:t>
      </w:r>
    </w:p>
    <w:p w14:paraId="04DC1F2C" w14:textId="77777777" w:rsidR="00887C82" w:rsidRDefault="00887C82" w:rsidP="00887C82">
      <w:pPr>
        <w:spacing w:before="0"/>
        <w:rPr>
          <w:lang w:val="en-ZA"/>
        </w:rPr>
      </w:pPr>
      <w:proofErr w:type="gramStart"/>
      <w:r>
        <w:rPr>
          <w:lang w:val="en-ZA"/>
        </w:rPr>
        <w:t>Below  is</w:t>
      </w:r>
      <w:proofErr w:type="gramEnd"/>
      <w:r>
        <w:rPr>
          <w:lang w:val="en-ZA"/>
        </w:rPr>
        <w:t xml:space="preserve"> a summary various 2D shapes. The name, a small drawing and a short description of each shape is shown in order to provide you with an overview of what follows. </w:t>
      </w:r>
    </w:p>
    <w:p w14:paraId="0BA489BE" w14:textId="77777777" w:rsidR="00887C82" w:rsidRDefault="00887C82" w:rsidP="00887C82">
      <w:pPr>
        <w:rPr>
          <w:lang w:val="en-ZA"/>
        </w:rPr>
      </w:pPr>
    </w:p>
    <w:tbl>
      <w:tblPr>
        <w:tblW w:w="9468" w:type="dxa"/>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7"/>
        <w:gridCol w:w="2140"/>
        <w:gridCol w:w="5461"/>
      </w:tblGrid>
      <w:tr w:rsidR="00887C82" w14:paraId="4F2916DD" w14:textId="77777777" w:rsidTr="00887C82">
        <w:tc>
          <w:tcPr>
            <w:tcW w:w="1867" w:type="dxa"/>
            <w:tcBorders>
              <w:top w:val="single" w:sz="4" w:space="0" w:color="auto"/>
              <w:left w:val="single" w:sz="4" w:space="0" w:color="auto"/>
              <w:bottom w:val="single" w:sz="4" w:space="0" w:color="auto"/>
              <w:right w:val="single" w:sz="4" w:space="0" w:color="auto"/>
            </w:tcBorders>
          </w:tcPr>
          <w:p w14:paraId="4244FEB0" w14:textId="77777777" w:rsidR="00887C82" w:rsidRPr="003C1EEE" w:rsidRDefault="00887C82" w:rsidP="00887C82">
            <w:pPr>
              <w:rPr>
                <w:rStyle w:val="Strong"/>
              </w:rPr>
            </w:pPr>
            <w:r w:rsidRPr="003C1EEE">
              <w:rPr>
                <w:rStyle w:val="Strong"/>
              </w:rPr>
              <w:t>Name</w:t>
            </w:r>
          </w:p>
        </w:tc>
        <w:tc>
          <w:tcPr>
            <w:tcW w:w="2140" w:type="dxa"/>
            <w:tcBorders>
              <w:top w:val="single" w:sz="4" w:space="0" w:color="auto"/>
              <w:left w:val="single" w:sz="4" w:space="0" w:color="auto"/>
              <w:bottom w:val="single" w:sz="4" w:space="0" w:color="auto"/>
              <w:right w:val="single" w:sz="4" w:space="0" w:color="auto"/>
            </w:tcBorders>
          </w:tcPr>
          <w:p w14:paraId="6BEB7668" w14:textId="77777777" w:rsidR="00887C82" w:rsidRPr="003C1EEE" w:rsidRDefault="00887C82" w:rsidP="00887C82">
            <w:pPr>
              <w:rPr>
                <w:rStyle w:val="Strong"/>
              </w:rPr>
            </w:pPr>
            <w:r w:rsidRPr="003C1EEE">
              <w:rPr>
                <w:rStyle w:val="Strong"/>
              </w:rPr>
              <w:t>Drawing</w:t>
            </w:r>
          </w:p>
        </w:tc>
        <w:tc>
          <w:tcPr>
            <w:tcW w:w="5461" w:type="dxa"/>
            <w:tcBorders>
              <w:top w:val="single" w:sz="4" w:space="0" w:color="auto"/>
              <w:left w:val="single" w:sz="4" w:space="0" w:color="auto"/>
              <w:bottom w:val="single" w:sz="4" w:space="0" w:color="auto"/>
              <w:right w:val="single" w:sz="4" w:space="0" w:color="auto"/>
            </w:tcBorders>
          </w:tcPr>
          <w:p w14:paraId="432A7721" w14:textId="77777777" w:rsidR="00887C82" w:rsidRPr="003C1EEE" w:rsidRDefault="00887C82" w:rsidP="00887C82">
            <w:pPr>
              <w:rPr>
                <w:rStyle w:val="Strong"/>
              </w:rPr>
            </w:pPr>
            <w:r w:rsidRPr="003C1EEE">
              <w:rPr>
                <w:rStyle w:val="Strong"/>
              </w:rPr>
              <w:t>Description</w:t>
            </w:r>
          </w:p>
        </w:tc>
      </w:tr>
      <w:tr w:rsidR="00887C82" w14:paraId="7189169C" w14:textId="77777777" w:rsidTr="00887C82">
        <w:tc>
          <w:tcPr>
            <w:tcW w:w="1867" w:type="dxa"/>
            <w:tcBorders>
              <w:top w:val="single" w:sz="4" w:space="0" w:color="auto"/>
              <w:left w:val="single" w:sz="4" w:space="0" w:color="auto"/>
              <w:bottom w:val="single" w:sz="4" w:space="0" w:color="auto"/>
              <w:right w:val="single" w:sz="4" w:space="0" w:color="auto"/>
            </w:tcBorders>
          </w:tcPr>
          <w:p w14:paraId="765EE902" w14:textId="77777777" w:rsidR="00887C82" w:rsidRDefault="00887C82" w:rsidP="00887C82">
            <w:pPr>
              <w:rPr>
                <w:lang w:val="en-ZA"/>
              </w:rPr>
            </w:pPr>
            <w:r>
              <w:rPr>
                <w:lang w:val="en-ZA"/>
              </w:rPr>
              <w:t>Circle</w:t>
            </w:r>
          </w:p>
        </w:tc>
        <w:tc>
          <w:tcPr>
            <w:tcW w:w="2140" w:type="dxa"/>
            <w:tcBorders>
              <w:top w:val="single" w:sz="4" w:space="0" w:color="auto"/>
              <w:left w:val="single" w:sz="4" w:space="0" w:color="auto"/>
              <w:bottom w:val="single" w:sz="4" w:space="0" w:color="auto"/>
              <w:right w:val="single" w:sz="4" w:space="0" w:color="auto"/>
            </w:tcBorders>
            <w:vAlign w:val="center"/>
          </w:tcPr>
          <w:p w14:paraId="321DF1EE" w14:textId="3CE3ADDA" w:rsidR="00887C82" w:rsidRDefault="00887C82" w:rsidP="00887C82">
            <w:pPr>
              <w:pStyle w:val="Tableclear"/>
              <w:keepNext w:val="0"/>
              <w:widowControl/>
              <w:rPr>
                <w:rFonts w:cs="Arial"/>
                <w:sz w:val="24"/>
              </w:rPr>
            </w:pPr>
            <w:r>
              <w:rPr>
                <w:rFonts w:cs="Arial"/>
                <w:noProof/>
                <w:sz w:val="24"/>
              </w:rPr>
              <w:drawing>
                <wp:inline distT="0" distB="0" distL="0" distR="0" wp14:anchorId="77AED22A" wp14:editId="07149D50">
                  <wp:extent cx="695325" cy="6000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95325" cy="600075"/>
                          </a:xfrm>
                          <a:prstGeom prst="rect">
                            <a:avLst/>
                          </a:prstGeom>
                          <a:noFill/>
                          <a:ln>
                            <a:noFill/>
                          </a:ln>
                        </pic:spPr>
                      </pic:pic>
                    </a:graphicData>
                  </a:graphic>
                </wp:inline>
              </w:drawing>
            </w:r>
          </w:p>
        </w:tc>
        <w:tc>
          <w:tcPr>
            <w:tcW w:w="5461" w:type="dxa"/>
            <w:tcBorders>
              <w:top w:val="single" w:sz="4" w:space="0" w:color="auto"/>
              <w:left w:val="single" w:sz="4" w:space="0" w:color="auto"/>
              <w:bottom w:val="single" w:sz="4" w:space="0" w:color="auto"/>
              <w:right w:val="single" w:sz="4" w:space="0" w:color="auto"/>
            </w:tcBorders>
          </w:tcPr>
          <w:p w14:paraId="41D70935" w14:textId="77777777" w:rsidR="00887C82" w:rsidRDefault="00887C82" w:rsidP="00887C82">
            <w:pPr>
              <w:rPr>
                <w:lang w:val="en-ZA"/>
              </w:rPr>
            </w:pPr>
            <w:r>
              <w:rPr>
                <w:lang w:val="en-ZA"/>
              </w:rPr>
              <w:t>The edge of the circle is at a constant distance from the middle. This distance is called the radius.</w:t>
            </w:r>
          </w:p>
        </w:tc>
      </w:tr>
      <w:tr w:rsidR="00887C82" w14:paraId="74A3B548" w14:textId="77777777" w:rsidTr="00887C82">
        <w:tc>
          <w:tcPr>
            <w:tcW w:w="1867" w:type="dxa"/>
            <w:tcBorders>
              <w:top w:val="single" w:sz="4" w:space="0" w:color="auto"/>
              <w:left w:val="single" w:sz="4" w:space="0" w:color="auto"/>
              <w:bottom w:val="single" w:sz="4" w:space="0" w:color="auto"/>
              <w:right w:val="single" w:sz="4" w:space="0" w:color="auto"/>
            </w:tcBorders>
          </w:tcPr>
          <w:p w14:paraId="33354F24" w14:textId="77777777" w:rsidR="00887C82" w:rsidRDefault="00887C82" w:rsidP="00887C82">
            <w:pPr>
              <w:rPr>
                <w:lang w:val="en-ZA"/>
              </w:rPr>
            </w:pPr>
            <w:r>
              <w:rPr>
                <w:lang w:val="en-ZA"/>
              </w:rPr>
              <w:lastRenderedPageBreak/>
              <w:t>Triangle</w:t>
            </w:r>
          </w:p>
        </w:tc>
        <w:tc>
          <w:tcPr>
            <w:tcW w:w="2140" w:type="dxa"/>
            <w:tcBorders>
              <w:top w:val="single" w:sz="4" w:space="0" w:color="auto"/>
              <w:left w:val="single" w:sz="4" w:space="0" w:color="auto"/>
              <w:bottom w:val="single" w:sz="4" w:space="0" w:color="auto"/>
              <w:right w:val="single" w:sz="4" w:space="0" w:color="auto"/>
            </w:tcBorders>
            <w:vAlign w:val="center"/>
          </w:tcPr>
          <w:p w14:paraId="1F29E448" w14:textId="561117F5" w:rsidR="00887C82" w:rsidRDefault="00887C82" w:rsidP="00887C82">
            <w:pPr>
              <w:jc w:val="center"/>
              <w:rPr>
                <w:lang w:val="en-ZA"/>
              </w:rPr>
            </w:pPr>
            <w:r>
              <w:rPr>
                <w:noProof/>
                <w:lang w:val="en-ZA"/>
              </w:rPr>
              <w:drawing>
                <wp:inline distT="0" distB="0" distL="0" distR="0" wp14:anchorId="08C193AA" wp14:editId="55270C56">
                  <wp:extent cx="1114425" cy="581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114425" cy="581025"/>
                          </a:xfrm>
                          <a:prstGeom prst="rect">
                            <a:avLst/>
                          </a:prstGeom>
                          <a:noFill/>
                          <a:ln>
                            <a:noFill/>
                          </a:ln>
                        </pic:spPr>
                      </pic:pic>
                    </a:graphicData>
                  </a:graphic>
                </wp:inline>
              </w:drawing>
            </w:r>
          </w:p>
        </w:tc>
        <w:tc>
          <w:tcPr>
            <w:tcW w:w="5461" w:type="dxa"/>
            <w:tcBorders>
              <w:top w:val="single" w:sz="4" w:space="0" w:color="auto"/>
              <w:left w:val="single" w:sz="4" w:space="0" w:color="auto"/>
              <w:bottom w:val="single" w:sz="4" w:space="0" w:color="auto"/>
              <w:right w:val="single" w:sz="4" w:space="0" w:color="auto"/>
            </w:tcBorders>
          </w:tcPr>
          <w:p w14:paraId="25276D95" w14:textId="77777777" w:rsidR="00887C82" w:rsidRDefault="00887C82" w:rsidP="00887C82">
            <w:pPr>
              <w:rPr>
                <w:lang w:val="en-ZA"/>
              </w:rPr>
            </w:pPr>
            <w:r>
              <w:rPr>
                <w:lang w:val="en-ZA"/>
              </w:rPr>
              <w:t>A triangle has three straight sides.</w:t>
            </w:r>
          </w:p>
        </w:tc>
      </w:tr>
      <w:tr w:rsidR="00887C82" w14:paraId="1A5DD004" w14:textId="77777777" w:rsidTr="00887C82">
        <w:tc>
          <w:tcPr>
            <w:tcW w:w="1867" w:type="dxa"/>
            <w:tcBorders>
              <w:top w:val="single" w:sz="4" w:space="0" w:color="auto"/>
              <w:left w:val="single" w:sz="4" w:space="0" w:color="auto"/>
              <w:bottom w:val="single" w:sz="4" w:space="0" w:color="auto"/>
              <w:right w:val="single" w:sz="4" w:space="0" w:color="auto"/>
            </w:tcBorders>
          </w:tcPr>
          <w:p w14:paraId="476E8849" w14:textId="77777777" w:rsidR="00887C82" w:rsidRDefault="00887C82" w:rsidP="00887C82">
            <w:pPr>
              <w:rPr>
                <w:lang w:val="en-ZA"/>
              </w:rPr>
            </w:pPr>
            <w:r>
              <w:rPr>
                <w:lang w:val="en-ZA"/>
              </w:rPr>
              <w:t>Square</w:t>
            </w:r>
          </w:p>
        </w:tc>
        <w:tc>
          <w:tcPr>
            <w:tcW w:w="2140" w:type="dxa"/>
            <w:tcBorders>
              <w:top w:val="single" w:sz="4" w:space="0" w:color="auto"/>
              <w:left w:val="single" w:sz="4" w:space="0" w:color="auto"/>
              <w:bottom w:val="single" w:sz="4" w:space="0" w:color="auto"/>
              <w:right w:val="single" w:sz="4" w:space="0" w:color="auto"/>
            </w:tcBorders>
            <w:vAlign w:val="center"/>
          </w:tcPr>
          <w:p w14:paraId="766F3F8B" w14:textId="3395F928" w:rsidR="00887C82" w:rsidRDefault="00887C82" w:rsidP="00887C82">
            <w:pPr>
              <w:jc w:val="center"/>
              <w:rPr>
                <w:lang w:val="en-ZA"/>
              </w:rPr>
            </w:pPr>
            <w:r>
              <w:rPr>
                <w:noProof/>
                <w:lang w:val="en-ZA"/>
              </w:rPr>
              <w:drawing>
                <wp:inline distT="0" distB="0" distL="0" distR="0" wp14:anchorId="054AA4B9" wp14:editId="1910C659">
                  <wp:extent cx="762000" cy="638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62000" cy="638175"/>
                          </a:xfrm>
                          <a:prstGeom prst="rect">
                            <a:avLst/>
                          </a:prstGeom>
                          <a:noFill/>
                          <a:ln>
                            <a:noFill/>
                          </a:ln>
                        </pic:spPr>
                      </pic:pic>
                    </a:graphicData>
                  </a:graphic>
                </wp:inline>
              </w:drawing>
            </w:r>
          </w:p>
        </w:tc>
        <w:tc>
          <w:tcPr>
            <w:tcW w:w="5461" w:type="dxa"/>
            <w:tcBorders>
              <w:top w:val="single" w:sz="4" w:space="0" w:color="auto"/>
              <w:left w:val="single" w:sz="4" w:space="0" w:color="auto"/>
              <w:bottom w:val="single" w:sz="4" w:space="0" w:color="auto"/>
              <w:right w:val="single" w:sz="4" w:space="0" w:color="auto"/>
            </w:tcBorders>
          </w:tcPr>
          <w:p w14:paraId="24E5AE56" w14:textId="77777777" w:rsidR="00887C82" w:rsidRDefault="00887C82" w:rsidP="00887C82">
            <w:pPr>
              <w:rPr>
                <w:lang w:val="en-ZA"/>
              </w:rPr>
            </w:pPr>
            <w:r>
              <w:rPr>
                <w:lang w:val="en-ZA"/>
              </w:rPr>
              <w:t>A square has four equal sides and four right angles.</w:t>
            </w:r>
          </w:p>
        </w:tc>
      </w:tr>
      <w:tr w:rsidR="00887C82" w14:paraId="3AEB7D27" w14:textId="77777777" w:rsidTr="00887C82">
        <w:tc>
          <w:tcPr>
            <w:tcW w:w="1867" w:type="dxa"/>
            <w:tcBorders>
              <w:top w:val="single" w:sz="4" w:space="0" w:color="auto"/>
              <w:left w:val="single" w:sz="4" w:space="0" w:color="auto"/>
              <w:bottom w:val="single" w:sz="4" w:space="0" w:color="auto"/>
              <w:right w:val="single" w:sz="4" w:space="0" w:color="auto"/>
            </w:tcBorders>
          </w:tcPr>
          <w:p w14:paraId="1C01FAD4" w14:textId="77777777" w:rsidR="00887C82" w:rsidRDefault="00887C82" w:rsidP="00887C82">
            <w:pPr>
              <w:rPr>
                <w:lang w:val="en-ZA"/>
              </w:rPr>
            </w:pPr>
            <w:r>
              <w:rPr>
                <w:lang w:val="en-ZA"/>
              </w:rPr>
              <w:t>Rectangle</w:t>
            </w:r>
          </w:p>
        </w:tc>
        <w:tc>
          <w:tcPr>
            <w:tcW w:w="2140" w:type="dxa"/>
            <w:tcBorders>
              <w:top w:val="single" w:sz="4" w:space="0" w:color="auto"/>
              <w:left w:val="single" w:sz="4" w:space="0" w:color="auto"/>
              <w:bottom w:val="single" w:sz="4" w:space="0" w:color="auto"/>
              <w:right w:val="single" w:sz="4" w:space="0" w:color="auto"/>
            </w:tcBorders>
            <w:vAlign w:val="center"/>
          </w:tcPr>
          <w:p w14:paraId="13005489" w14:textId="750C7CF1" w:rsidR="00887C82" w:rsidRDefault="00887C82" w:rsidP="00887C82">
            <w:pPr>
              <w:jc w:val="center"/>
              <w:rPr>
                <w:lang w:val="en-ZA"/>
              </w:rPr>
            </w:pPr>
            <w:r>
              <w:rPr>
                <w:noProof/>
                <w:lang w:val="en-ZA"/>
              </w:rPr>
              <w:drawing>
                <wp:inline distT="0" distB="0" distL="0" distR="0" wp14:anchorId="1B9DF705" wp14:editId="3EE868E2">
                  <wp:extent cx="1085850" cy="533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085850" cy="533400"/>
                          </a:xfrm>
                          <a:prstGeom prst="rect">
                            <a:avLst/>
                          </a:prstGeom>
                          <a:noFill/>
                          <a:ln>
                            <a:noFill/>
                          </a:ln>
                        </pic:spPr>
                      </pic:pic>
                    </a:graphicData>
                  </a:graphic>
                </wp:inline>
              </w:drawing>
            </w:r>
          </w:p>
        </w:tc>
        <w:tc>
          <w:tcPr>
            <w:tcW w:w="5461" w:type="dxa"/>
            <w:tcBorders>
              <w:top w:val="single" w:sz="4" w:space="0" w:color="auto"/>
              <w:left w:val="single" w:sz="4" w:space="0" w:color="auto"/>
              <w:bottom w:val="single" w:sz="4" w:space="0" w:color="auto"/>
              <w:right w:val="single" w:sz="4" w:space="0" w:color="auto"/>
            </w:tcBorders>
          </w:tcPr>
          <w:p w14:paraId="0EB7C41E" w14:textId="77777777" w:rsidR="00887C82" w:rsidRDefault="00887C82" w:rsidP="00887C82">
            <w:pPr>
              <w:rPr>
                <w:lang w:val="en-ZA"/>
              </w:rPr>
            </w:pPr>
            <w:r>
              <w:rPr>
                <w:lang w:val="en-ZA"/>
              </w:rPr>
              <w:t>A rectangle has the opposite sides of equal length and four right angles.</w:t>
            </w:r>
          </w:p>
        </w:tc>
      </w:tr>
      <w:tr w:rsidR="00887C82" w14:paraId="4BB6231E" w14:textId="77777777" w:rsidTr="00887C82">
        <w:tc>
          <w:tcPr>
            <w:tcW w:w="1867" w:type="dxa"/>
            <w:tcBorders>
              <w:top w:val="single" w:sz="4" w:space="0" w:color="auto"/>
              <w:left w:val="single" w:sz="4" w:space="0" w:color="auto"/>
              <w:bottom w:val="single" w:sz="4" w:space="0" w:color="auto"/>
              <w:right w:val="single" w:sz="4" w:space="0" w:color="auto"/>
            </w:tcBorders>
          </w:tcPr>
          <w:p w14:paraId="772D1B3B" w14:textId="77777777" w:rsidR="00887C82" w:rsidRDefault="00887C82" w:rsidP="00887C82">
            <w:pPr>
              <w:rPr>
                <w:lang w:val="en-ZA"/>
              </w:rPr>
            </w:pPr>
            <w:r>
              <w:rPr>
                <w:lang w:val="en-ZA"/>
              </w:rPr>
              <w:t>Trapezium</w:t>
            </w:r>
          </w:p>
        </w:tc>
        <w:tc>
          <w:tcPr>
            <w:tcW w:w="2140" w:type="dxa"/>
            <w:tcBorders>
              <w:top w:val="single" w:sz="4" w:space="0" w:color="auto"/>
              <w:left w:val="single" w:sz="4" w:space="0" w:color="auto"/>
              <w:bottom w:val="single" w:sz="4" w:space="0" w:color="auto"/>
              <w:right w:val="single" w:sz="4" w:space="0" w:color="auto"/>
            </w:tcBorders>
            <w:vAlign w:val="center"/>
          </w:tcPr>
          <w:p w14:paraId="187A8D03" w14:textId="409B8F10" w:rsidR="00887C82" w:rsidRDefault="00887C82" w:rsidP="00887C82">
            <w:pPr>
              <w:jc w:val="center"/>
              <w:rPr>
                <w:lang w:val="en-ZA"/>
              </w:rPr>
            </w:pPr>
            <w:r>
              <w:rPr>
                <w:noProof/>
                <w:lang w:val="en-ZA"/>
              </w:rPr>
              <w:drawing>
                <wp:inline distT="0" distB="0" distL="0" distR="0" wp14:anchorId="161A3BEF" wp14:editId="067B3B38">
                  <wp:extent cx="981075" cy="6858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81075" cy="685800"/>
                          </a:xfrm>
                          <a:prstGeom prst="rect">
                            <a:avLst/>
                          </a:prstGeom>
                          <a:noFill/>
                          <a:ln>
                            <a:noFill/>
                          </a:ln>
                        </pic:spPr>
                      </pic:pic>
                    </a:graphicData>
                  </a:graphic>
                </wp:inline>
              </w:drawing>
            </w:r>
          </w:p>
        </w:tc>
        <w:tc>
          <w:tcPr>
            <w:tcW w:w="5461" w:type="dxa"/>
            <w:tcBorders>
              <w:top w:val="single" w:sz="4" w:space="0" w:color="auto"/>
              <w:left w:val="single" w:sz="4" w:space="0" w:color="auto"/>
              <w:bottom w:val="single" w:sz="4" w:space="0" w:color="auto"/>
              <w:right w:val="single" w:sz="4" w:space="0" w:color="auto"/>
            </w:tcBorders>
          </w:tcPr>
          <w:p w14:paraId="30807931" w14:textId="77777777" w:rsidR="00887C82" w:rsidRDefault="00887C82" w:rsidP="00887C82">
            <w:pPr>
              <w:rPr>
                <w:lang w:val="en-ZA"/>
              </w:rPr>
            </w:pPr>
            <w:r>
              <w:rPr>
                <w:lang w:val="en-ZA"/>
              </w:rPr>
              <w:t>A trapezium has one parallel pair of opposite sides.</w:t>
            </w:r>
          </w:p>
        </w:tc>
      </w:tr>
      <w:tr w:rsidR="00887C82" w14:paraId="088E4C40" w14:textId="77777777" w:rsidTr="00887C82">
        <w:tc>
          <w:tcPr>
            <w:tcW w:w="1867" w:type="dxa"/>
            <w:tcBorders>
              <w:top w:val="single" w:sz="4" w:space="0" w:color="auto"/>
              <w:left w:val="single" w:sz="4" w:space="0" w:color="auto"/>
              <w:bottom w:val="single" w:sz="4" w:space="0" w:color="auto"/>
              <w:right w:val="single" w:sz="4" w:space="0" w:color="auto"/>
            </w:tcBorders>
          </w:tcPr>
          <w:p w14:paraId="256E1955" w14:textId="77777777" w:rsidR="00887C82" w:rsidRDefault="00887C82" w:rsidP="00887C82">
            <w:pPr>
              <w:rPr>
                <w:lang w:val="en-ZA"/>
              </w:rPr>
            </w:pPr>
            <w:r>
              <w:rPr>
                <w:lang w:val="en-ZA"/>
              </w:rPr>
              <w:t>Parallelogram</w:t>
            </w:r>
          </w:p>
        </w:tc>
        <w:tc>
          <w:tcPr>
            <w:tcW w:w="2140" w:type="dxa"/>
            <w:tcBorders>
              <w:top w:val="single" w:sz="4" w:space="0" w:color="auto"/>
              <w:left w:val="single" w:sz="4" w:space="0" w:color="auto"/>
              <w:bottom w:val="single" w:sz="4" w:space="0" w:color="auto"/>
              <w:right w:val="single" w:sz="4" w:space="0" w:color="auto"/>
            </w:tcBorders>
            <w:vAlign w:val="center"/>
          </w:tcPr>
          <w:p w14:paraId="0BCE86C8" w14:textId="2FEA728C" w:rsidR="00887C82" w:rsidRDefault="00887C82" w:rsidP="00887C82">
            <w:pPr>
              <w:jc w:val="center"/>
              <w:rPr>
                <w:lang w:val="en-ZA"/>
              </w:rPr>
            </w:pPr>
            <w:r>
              <w:rPr>
                <w:noProof/>
                <w:lang w:val="en-ZA"/>
              </w:rPr>
              <w:drawing>
                <wp:inline distT="0" distB="0" distL="0" distR="0" wp14:anchorId="0779ED62" wp14:editId="598A7655">
                  <wp:extent cx="1085850" cy="542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085850" cy="542925"/>
                          </a:xfrm>
                          <a:prstGeom prst="rect">
                            <a:avLst/>
                          </a:prstGeom>
                          <a:noFill/>
                          <a:ln>
                            <a:noFill/>
                          </a:ln>
                        </pic:spPr>
                      </pic:pic>
                    </a:graphicData>
                  </a:graphic>
                </wp:inline>
              </w:drawing>
            </w:r>
          </w:p>
        </w:tc>
        <w:tc>
          <w:tcPr>
            <w:tcW w:w="5461" w:type="dxa"/>
            <w:tcBorders>
              <w:top w:val="single" w:sz="4" w:space="0" w:color="auto"/>
              <w:left w:val="single" w:sz="4" w:space="0" w:color="auto"/>
              <w:bottom w:val="single" w:sz="4" w:space="0" w:color="auto"/>
              <w:right w:val="single" w:sz="4" w:space="0" w:color="auto"/>
            </w:tcBorders>
          </w:tcPr>
          <w:p w14:paraId="0D156347" w14:textId="77777777" w:rsidR="00887C82" w:rsidRDefault="00887C82" w:rsidP="00887C82">
            <w:pPr>
              <w:rPr>
                <w:lang w:val="en-ZA"/>
              </w:rPr>
            </w:pPr>
            <w:r>
              <w:rPr>
                <w:lang w:val="en-ZA"/>
              </w:rPr>
              <w:t>A parallelogram has both opposite sides equal and parallel.</w:t>
            </w:r>
          </w:p>
        </w:tc>
      </w:tr>
    </w:tbl>
    <w:p w14:paraId="560FE23B" w14:textId="77777777" w:rsidR="00887C82" w:rsidRDefault="00887C82" w:rsidP="00887C82">
      <w:pPr>
        <w:pStyle w:val="Caption"/>
        <w:rPr>
          <w:lang w:val="en-ZA"/>
        </w:rPr>
      </w:pPr>
      <w:r w:rsidRPr="00423F80">
        <w:rPr>
          <w:color w:val="auto"/>
          <w:lang w:val="en-ZA"/>
        </w:rPr>
        <w:t>Various 2D shape</w:t>
      </w:r>
      <w:r>
        <w:rPr>
          <w:lang w:val="en-ZA"/>
        </w:rPr>
        <w:t>s</w:t>
      </w:r>
    </w:p>
    <w:p w14:paraId="3A66C701" w14:textId="77777777" w:rsidR="00887C82" w:rsidRDefault="00887C82" w:rsidP="00887C82">
      <w:pPr>
        <w:rPr>
          <w:lang w:val="en-ZA"/>
        </w:rPr>
      </w:pPr>
      <w:r>
        <w:rPr>
          <w:lang w:val="en-ZA"/>
        </w:rPr>
        <w:t>Note that small lines drawn through the edges of an item indicate that those edges (lines) have the same length. The parallelogram is an example that shows two pairs of equal lines. A small square in a corner indicates a right angle of 90 degrees (90°). The square is an example that has four right angles. The greater than signs</w:t>
      </w:r>
      <w:r w:rsidRPr="005B7656">
        <w:rPr>
          <w:rStyle w:val="Strong"/>
        </w:rPr>
        <w:t xml:space="preserve"> </w:t>
      </w:r>
      <w:r>
        <w:rPr>
          <w:b/>
          <w:sz w:val="28"/>
          <w:szCs w:val="28"/>
          <w:lang w:val="en-ZA"/>
        </w:rPr>
        <w:t>(&gt;)</w:t>
      </w:r>
      <w:r>
        <w:rPr>
          <w:lang w:val="en-ZA"/>
        </w:rPr>
        <w:t xml:space="preserve"> indicate lines that are parallel to one another. The parallelogram has two parallel sides.</w:t>
      </w:r>
    </w:p>
    <w:p w14:paraId="13ED357A" w14:textId="77777777" w:rsidR="00887C82" w:rsidRDefault="00887C82" w:rsidP="00887C82">
      <w:pPr>
        <w:rPr>
          <w:lang w:val="en-ZA"/>
        </w:rPr>
      </w:pPr>
      <w:r>
        <w:rPr>
          <w:lang w:val="en-ZA"/>
        </w:rPr>
        <w:t xml:space="preserve">There are many geometric formulas, relating height, width, length, or radius to perimeter, area, surface area volume. Some of the formulas are rather complicated, and you have hardly seen them, let alone used them. But there are some basic formulas you have to remember. </w:t>
      </w:r>
    </w:p>
    <w:p w14:paraId="0E294112" w14:textId="77777777" w:rsidR="00887C82" w:rsidRPr="006F29C6" w:rsidRDefault="00887C82" w:rsidP="00887C82">
      <w:pPr>
        <w:pStyle w:val="Heading3"/>
      </w:pPr>
      <w:bookmarkStart w:id="190" w:name="_Toc126044175"/>
      <w:bookmarkStart w:id="191" w:name="_Toc69368389"/>
      <w:r w:rsidRPr="006F29C6">
        <w:t>The area and perimeter of a rectangle</w:t>
      </w:r>
      <w:bookmarkEnd w:id="191"/>
      <w:r w:rsidRPr="006F29C6">
        <w:t xml:space="preserve"> </w:t>
      </w:r>
      <w:bookmarkEnd w:id="190"/>
    </w:p>
    <w:p w14:paraId="5FB20868" w14:textId="77777777" w:rsidR="00887C82" w:rsidRDefault="00887C82" w:rsidP="00887C82">
      <w:pPr>
        <w:rPr>
          <w:lang w:val="en-ZA"/>
        </w:rPr>
      </w:pPr>
      <w:r>
        <w:rPr>
          <w:lang w:val="en-ZA"/>
        </w:rPr>
        <w:t>A plane figure with four straight sides and four right angles and with unequal adjacent sides.</w:t>
      </w:r>
    </w:p>
    <w:p w14:paraId="4BF978D0" w14:textId="77777777" w:rsidR="00887C82" w:rsidRDefault="00887C82" w:rsidP="00887C82">
      <w:pPr>
        <w:rPr>
          <w:lang w:val="en-ZA"/>
        </w:rPr>
      </w:pPr>
    </w:p>
    <w:p w14:paraId="3C9CA725" w14:textId="11060CB9" w:rsidR="00887C82" w:rsidRDefault="00887C82" w:rsidP="00887C82">
      <w:pPr>
        <w:rPr>
          <w:szCs w:val="20"/>
          <w:lang w:val="en-ZA"/>
        </w:rPr>
      </w:pPr>
      <w:r>
        <w:rPr>
          <w:noProof/>
          <w:szCs w:val="20"/>
          <w:lang w:val="en-ZA"/>
        </w:rPr>
        <mc:AlternateContent>
          <mc:Choice Requires="wpc">
            <w:drawing>
              <wp:inline distT="0" distB="0" distL="0" distR="0" wp14:anchorId="17E35D20" wp14:editId="6E1AB105">
                <wp:extent cx="1814195" cy="989330"/>
                <wp:effectExtent l="5080" t="5715" r="9525" b="5080"/>
                <wp:docPr id="3139" name="Canvas 3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06" name="Rectangle 22"/>
                        <wps:cNvSpPr>
                          <a:spLocks noChangeArrowheads="1"/>
                        </wps:cNvSpPr>
                        <wps:spPr bwMode="auto">
                          <a:xfrm>
                            <a:off x="0" y="0"/>
                            <a:ext cx="1814195" cy="9893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07" name="Text Box 23"/>
                        <wps:cNvSpPr txBox="1">
                          <a:spLocks noChangeArrowheads="1"/>
                        </wps:cNvSpPr>
                        <wps:spPr bwMode="auto">
                          <a:xfrm>
                            <a:off x="659707" y="0"/>
                            <a:ext cx="577244" cy="457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2CAD2" w14:textId="77777777" w:rsidR="00887C82" w:rsidRDefault="00887C82" w:rsidP="00887C82">
                              <w:pPr>
                                <w:rPr>
                                  <w:b/>
                                  <w:sz w:val="35"/>
                                </w:rPr>
                              </w:pPr>
                              <w:r>
                                <w:rPr>
                                  <w:b/>
                                  <w:sz w:val="35"/>
                                </w:rPr>
                                <w:t>l</w:t>
                              </w:r>
                            </w:p>
                          </w:txbxContent>
                        </wps:txbx>
                        <wps:bodyPr rot="0" vert="horz" wrap="square" lIns="131674" tIns="65837" rIns="131674" bIns="65837" anchor="t" anchorCtr="0" upright="1">
                          <a:noAutofit/>
                        </wps:bodyPr>
                      </wps:wsp>
                      <wps:wsp>
                        <wps:cNvPr id="4508" name="Text Box 24"/>
                        <wps:cNvSpPr txBox="1">
                          <a:spLocks noChangeArrowheads="1"/>
                        </wps:cNvSpPr>
                        <wps:spPr bwMode="auto">
                          <a:xfrm>
                            <a:off x="628921" y="457271"/>
                            <a:ext cx="577244" cy="457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BDAF0" w14:textId="77777777" w:rsidR="00887C82" w:rsidRDefault="00887C82" w:rsidP="00887C82">
                              <w:pPr>
                                <w:rPr>
                                  <w:b/>
                                  <w:sz w:val="35"/>
                                </w:rPr>
                              </w:pPr>
                              <w:r>
                                <w:rPr>
                                  <w:b/>
                                  <w:sz w:val="35"/>
                                </w:rPr>
                                <w:t>a</w:t>
                              </w:r>
                            </w:p>
                          </w:txbxContent>
                        </wps:txbx>
                        <wps:bodyPr rot="0" vert="horz" wrap="square" lIns="131674" tIns="65837" rIns="131674" bIns="65837" anchor="t" anchorCtr="0" upright="1">
                          <a:noAutofit/>
                        </wps:bodyPr>
                      </wps:wsp>
                      <wps:wsp>
                        <wps:cNvPr id="4525" name="Text Box 25"/>
                        <wps:cNvSpPr txBox="1">
                          <a:spLocks noChangeArrowheads="1"/>
                        </wps:cNvSpPr>
                        <wps:spPr bwMode="auto">
                          <a:xfrm>
                            <a:off x="1255643" y="206199"/>
                            <a:ext cx="457397" cy="47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B24BE" w14:textId="77777777" w:rsidR="00887C82" w:rsidRDefault="00887C82" w:rsidP="00887C82">
                              <w:pPr>
                                <w:rPr>
                                  <w:b/>
                                  <w:sz w:val="32"/>
                                  <w:szCs w:val="32"/>
                                </w:rPr>
                              </w:pPr>
                              <w:r>
                                <w:rPr>
                                  <w:b/>
                                  <w:sz w:val="32"/>
                                  <w:szCs w:val="32"/>
                                </w:rPr>
                                <w:t>w</w:t>
                              </w:r>
                            </w:p>
                          </w:txbxContent>
                        </wps:txbx>
                        <wps:bodyPr rot="0" vert="horz" wrap="square" lIns="91440" tIns="45720" rIns="91440" bIns="45720" anchor="t" anchorCtr="0" upright="1">
                          <a:noAutofit/>
                        </wps:bodyPr>
                      </wps:wsp>
                    </wpc:wpc>
                  </a:graphicData>
                </a:graphic>
              </wp:inline>
            </w:drawing>
          </mc:Choice>
          <mc:Fallback>
            <w:pict>
              <v:group w14:anchorId="17E35D20" id="Canvas 3139" o:spid="_x0000_s1229" editas="canvas" style="width:142.85pt;height:77.9pt;mso-position-horizontal-relative:char;mso-position-vertical-relative:line" coordsize="18141,9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">
                <v:shape id="_x0000_s1230" type="#_x0000_t75" style="position:absolute;width:18141;height:9893;visibility:visible;mso-wrap-style:square">
                  <v:fill o:detectmouseclick="t"/>
                  <v:path o:connecttype="none"/>
                </v:shape>
                <v:rect id="Rectangle 22" o:spid="_x0000_s1231" style="position:absolute;width:18141;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"/>
                <v:shape id="_x0000_s1232" type="#_x0000_t202" style="position:absolute;left:6597;width:57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" filled="f" stroked="f">
                  <v:textbox inset="3.65761mm,1.82881mm,3.65761mm,1.82881mm">
                    <w:txbxContent>
                      <w:p w14:paraId="6BE2CAD2" w14:textId="77777777" w:rsidR="00887C82" w:rsidRDefault="00887C82" w:rsidP="00887C82">
                        <w:pPr>
                          <w:rPr>
                            <w:b/>
                            <w:sz w:val="35"/>
                          </w:rPr>
                        </w:pPr>
                        <w:r>
                          <w:rPr>
                            <w:b/>
                            <w:sz w:val="35"/>
                          </w:rPr>
                          <w:t>l</w:t>
                        </w:r>
                      </w:p>
                    </w:txbxContent>
                  </v:textbox>
                </v:shape>
                <v:shape id="_x0000_s1233" type="#_x0000_t202" style="position:absolute;left:6289;top:4572;width:5772;height:4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" filled="f" stroked="f">
                  <v:textbox inset="3.65761mm,1.82881mm,3.65761mm,1.82881mm">
                    <w:txbxContent>
                      <w:p w14:paraId="768BDAF0" w14:textId="77777777" w:rsidR="00887C82" w:rsidRDefault="00887C82" w:rsidP="00887C82">
                        <w:pPr>
                          <w:rPr>
                            <w:b/>
                            <w:sz w:val="35"/>
                          </w:rPr>
                        </w:pPr>
                        <w:r>
                          <w:rPr>
                            <w:b/>
                            <w:sz w:val="35"/>
                          </w:rPr>
                          <w:t>a</w:t>
                        </w:r>
                      </w:p>
                    </w:txbxContent>
                  </v:textbox>
                </v:shape>
                <v:shape id="Text Box 25" o:spid="_x0000_s1234" type="#_x0000_t202" style="position:absolute;left:12556;top:2061;width:4574;height:4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" filled="f" stroked="f">
                  <v:textbox>
                    <w:txbxContent>
                      <w:p w14:paraId="6E5B24BE" w14:textId="77777777" w:rsidR="00887C82" w:rsidRDefault="00887C82" w:rsidP="00887C82">
                        <w:pPr>
                          <w:rPr>
                            <w:b/>
                            <w:sz w:val="32"/>
                            <w:szCs w:val="32"/>
                          </w:rPr>
                        </w:pPr>
                        <w:r>
                          <w:rPr>
                            <w:b/>
                            <w:sz w:val="32"/>
                            <w:szCs w:val="32"/>
                          </w:rPr>
                          <w:t>w</w:t>
                        </w:r>
                      </w:p>
                    </w:txbxContent>
                  </v:textbox>
                </v:shape>
                <w10:anchorlock/>
              </v:group>
            </w:pict>
          </mc:Fallback>
        </mc:AlternateContent>
      </w:r>
    </w:p>
    <w:p w14:paraId="60C4F947" w14:textId="77777777" w:rsidR="00887C82" w:rsidRDefault="00887C82" w:rsidP="00887C82">
      <w:pPr>
        <w:rPr>
          <w:lang w:val="en-ZA"/>
        </w:rPr>
      </w:pPr>
    </w:p>
    <w:p w14:paraId="7F9BF387" w14:textId="77777777" w:rsidR="00887C82" w:rsidRPr="004C56F8" w:rsidRDefault="00887C82" w:rsidP="00887C82">
      <w:pPr>
        <w:rPr>
          <w:b/>
          <w:sz w:val="28"/>
          <w:szCs w:val="28"/>
          <w:lang w:val="en-ZA"/>
        </w:rPr>
      </w:pPr>
      <w:r w:rsidRPr="004C56F8">
        <w:rPr>
          <w:b/>
          <w:sz w:val="28"/>
          <w:szCs w:val="28"/>
          <w:lang w:val="en-ZA"/>
        </w:rPr>
        <w:lastRenderedPageBreak/>
        <w:t>Area(a) = l × w (unit: m ²)</w:t>
      </w:r>
    </w:p>
    <w:p w14:paraId="1CDA80F9" w14:textId="77777777" w:rsidR="00887C82" w:rsidRPr="005B7656" w:rsidRDefault="00887C82" w:rsidP="00887C82">
      <w:pPr>
        <w:pStyle w:val="Heading4"/>
        <w:rPr>
          <w:color w:val="000000"/>
        </w:rPr>
      </w:pPr>
      <w:bookmarkStart w:id="192" w:name="_Toc126045462"/>
      <w:bookmarkStart w:id="193" w:name="_Toc134341132"/>
      <w:r w:rsidRPr="005B7656">
        <w:rPr>
          <w:color w:val="000000"/>
        </w:rPr>
        <w:t>The Perimeter of a Rectangle</w:t>
      </w:r>
      <w:bookmarkEnd w:id="192"/>
      <w:bookmarkEnd w:id="193"/>
    </w:p>
    <w:p w14:paraId="05929EE9" w14:textId="77777777" w:rsidR="00887C82" w:rsidRDefault="00887C82" w:rsidP="00887C82">
      <w:pPr>
        <w:rPr>
          <w:lang w:val="en-ZA"/>
        </w:rPr>
      </w:pPr>
      <w:r>
        <w:rPr>
          <w:lang w:val="en-ZA"/>
        </w:rPr>
        <w:t>If you look at the picture of a rectangle, and remember that “</w:t>
      </w:r>
      <w:r>
        <w:rPr>
          <w:u w:val="single"/>
          <w:lang w:val="en-ZA"/>
        </w:rPr>
        <w:t>perimeter</w:t>
      </w:r>
      <w:r>
        <w:rPr>
          <w:lang w:val="en-ZA"/>
        </w:rPr>
        <w:t xml:space="preserve">” means “length around the outside”, you’ll see the rectangle’s perimeter is </w:t>
      </w:r>
      <w:r>
        <w:rPr>
          <w:u w:val="single"/>
          <w:lang w:val="en-ZA"/>
        </w:rPr>
        <w:t>the sum of the top and bottom lengths</w:t>
      </w:r>
      <w:r>
        <w:rPr>
          <w:lang w:val="en-ZA"/>
        </w:rPr>
        <w:t xml:space="preserve"> (</w:t>
      </w:r>
      <w:r>
        <w:rPr>
          <w:i/>
          <w:iCs/>
          <w:lang w:val="en-ZA"/>
        </w:rPr>
        <w:t>l</w:t>
      </w:r>
      <w:r>
        <w:rPr>
          <w:lang w:val="en-ZA"/>
        </w:rPr>
        <w:t>) and the left and right widths (</w:t>
      </w:r>
      <w:r>
        <w:rPr>
          <w:i/>
          <w:iCs/>
          <w:lang w:val="en-ZA"/>
        </w:rPr>
        <w:t>w</w:t>
      </w:r>
      <w:r>
        <w:rPr>
          <w:lang w:val="en-ZA"/>
        </w:rPr>
        <w:t>):</w:t>
      </w:r>
    </w:p>
    <w:p w14:paraId="64E70AF0" w14:textId="4F2EB9DC" w:rsidR="00887C82" w:rsidRDefault="00887C82" w:rsidP="00887C82">
      <w:pPr>
        <w:rPr>
          <w:lang w:val="en-ZA"/>
        </w:rPr>
      </w:pPr>
      <w:r>
        <w:rPr>
          <w:noProof/>
          <w:lang w:val="en-ZA"/>
        </w:rPr>
        <w:drawing>
          <wp:inline distT="0" distB="0" distL="0" distR="0" wp14:anchorId="3CECBFF8" wp14:editId="5F9AC2C4">
            <wp:extent cx="5467350" cy="2133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67350" cy="2133600"/>
                    </a:xfrm>
                    <a:prstGeom prst="rect">
                      <a:avLst/>
                    </a:prstGeom>
                    <a:noFill/>
                    <a:ln>
                      <a:noFill/>
                    </a:ln>
                  </pic:spPr>
                </pic:pic>
              </a:graphicData>
            </a:graphic>
          </wp:inline>
        </w:drawing>
      </w:r>
    </w:p>
    <w:p w14:paraId="0E9B7F2B" w14:textId="77777777" w:rsidR="00887C82" w:rsidRDefault="00887C82" w:rsidP="00887C82">
      <w:pPr>
        <w:rPr>
          <w:b/>
          <w:bCs/>
          <w:i/>
          <w:iCs/>
          <w:sz w:val="32"/>
          <w:szCs w:val="32"/>
          <w:lang w:val="en-ZA"/>
        </w:rPr>
      </w:pPr>
      <w:proofErr w:type="spellStart"/>
      <w:r w:rsidRPr="004C56F8">
        <w:rPr>
          <w:b/>
          <w:bCs/>
          <w:i/>
          <w:iCs/>
          <w:sz w:val="32"/>
          <w:szCs w:val="32"/>
          <w:lang w:val="en-ZA"/>
        </w:rPr>
        <w:t>P</w:t>
      </w:r>
      <w:r w:rsidRPr="004C56F8">
        <w:rPr>
          <w:b/>
          <w:bCs/>
          <w:i/>
          <w:iCs/>
          <w:sz w:val="32"/>
          <w:szCs w:val="32"/>
          <w:vertAlign w:val="subscript"/>
          <w:lang w:val="en-ZA"/>
        </w:rPr>
        <w:t>rect</w:t>
      </w:r>
      <w:proofErr w:type="spellEnd"/>
      <w:r w:rsidRPr="004C56F8">
        <w:rPr>
          <w:b/>
          <w:bCs/>
          <w:i/>
          <w:iCs/>
          <w:sz w:val="32"/>
          <w:szCs w:val="32"/>
          <w:lang w:val="en-ZA"/>
        </w:rPr>
        <w:t xml:space="preserve"> =2l +2w</w:t>
      </w:r>
    </w:p>
    <w:p w14:paraId="7E6A5043" w14:textId="77777777" w:rsidR="00887C82" w:rsidRPr="004C56F8" w:rsidRDefault="00887C82" w:rsidP="00887C82"/>
    <w:p w14:paraId="4F960AA8" w14:textId="77777777" w:rsidR="00887C82" w:rsidRPr="006F29C6" w:rsidRDefault="00887C82" w:rsidP="00887C82">
      <w:pPr>
        <w:pStyle w:val="Heading3"/>
      </w:pPr>
      <w:bookmarkStart w:id="194" w:name="_Toc126045463"/>
      <w:bookmarkStart w:id="195" w:name="_Toc134341133"/>
      <w:bookmarkStart w:id="196" w:name="_Toc69368390"/>
      <w:r w:rsidRPr="006F29C6">
        <w:t>The Area and Perimeter of a Square</w:t>
      </w:r>
      <w:bookmarkEnd w:id="194"/>
      <w:bookmarkEnd w:id="195"/>
      <w:bookmarkEnd w:id="196"/>
    </w:p>
    <w:p w14:paraId="4A23B3A9" w14:textId="77777777" w:rsidR="00887C82" w:rsidRDefault="00887C82" w:rsidP="00887C82">
      <w:pPr>
        <w:rPr>
          <w:lang w:val="en-ZA"/>
        </w:rPr>
      </w:pPr>
      <w:r>
        <w:rPr>
          <w:lang w:val="en-ZA"/>
        </w:rPr>
        <w:t xml:space="preserve">A square is a four-sided figure in which all four sides are the same length, they are parallel to one another and the angle between each adjacent side is at right angles to its neighbour. It’s a lot easier to see a square than to describe one. </w:t>
      </w:r>
    </w:p>
    <w:p w14:paraId="56B0320F" w14:textId="77777777" w:rsidR="00887C82" w:rsidRDefault="00887C82" w:rsidP="00887C82">
      <w:pPr>
        <w:rPr>
          <w:lang w:val="en-ZA"/>
        </w:rPr>
      </w:pPr>
    </w:p>
    <w:p w14:paraId="407D5738" w14:textId="4EF46205" w:rsidR="00887C82" w:rsidRDefault="00887C82" w:rsidP="00887C82">
      <w:pPr>
        <w:pStyle w:val="Picture"/>
        <w:spacing w:before="0" w:after="0"/>
        <w:ind w:left="2160" w:firstLine="720"/>
        <w:jc w:val="both"/>
        <w:rPr>
          <w:rFonts w:cs="Arial"/>
        </w:rPr>
      </w:pPr>
      <w:r>
        <w:rPr>
          <w:rFonts w:cs="Arial"/>
          <w:noProof/>
        </w:rPr>
        <w:drawing>
          <wp:inline distT="0" distB="0" distL="0" distR="0" wp14:anchorId="618D643C" wp14:editId="464E8FED">
            <wp:extent cx="1933575" cy="2019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33575" cy="2019300"/>
                    </a:xfrm>
                    <a:prstGeom prst="rect">
                      <a:avLst/>
                    </a:prstGeom>
                    <a:noFill/>
                    <a:ln>
                      <a:noFill/>
                    </a:ln>
                  </pic:spPr>
                </pic:pic>
              </a:graphicData>
            </a:graphic>
          </wp:inline>
        </w:drawing>
      </w:r>
    </w:p>
    <w:p w14:paraId="2387DD28" w14:textId="77777777" w:rsidR="00887C82" w:rsidRDefault="00887C82" w:rsidP="00887C82">
      <w:pPr>
        <w:pStyle w:val="Picture"/>
        <w:spacing w:before="0" w:after="0"/>
        <w:jc w:val="both"/>
        <w:rPr>
          <w:rFonts w:cs="Arial"/>
        </w:rPr>
      </w:pPr>
    </w:p>
    <w:p w14:paraId="2E3C0AE5" w14:textId="77777777" w:rsidR="00887C82" w:rsidRPr="004C56F8" w:rsidRDefault="00887C82" w:rsidP="00887C82">
      <w:pPr>
        <w:rPr>
          <w:rStyle w:val="Strong"/>
        </w:rPr>
      </w:pPr>
      <w:r w:rsidRPr="004C56F8">
        <w:rPr>
          <w:rStyle w:val="Strong"/>
        </w:rPr>
        <w:t>A square showing all sides are equal, parallel and at right angles to one another</w:t>
      </w:r>
    </w:p>
    <w:p w14:paraId="507AB1FB" w14:textId="77777777" w:rsidR="00887C82" w:rsidRDefault="00887C82" w:rsidP="00887C82">
      <w:pPr>
        <w:rPr>
          <w:lang w:val="en-ZA"/>
        </w:rPr>
      </w:pPr>
    </w:p>
    <w:p w14:paraId="0E0ACC45" w14:textId="77777777" w:rsidR="00887C82" w:rsidRDefault="00887C82" w:rsidP="00887C82">
      <w:pPr>
        <w:rPr>
          <w:lang w:val="en-ZA"/>
        </w:rPr>
      </w:pPr>
      <w:r>
        <w:rPr>
          <w:lang w:val="en-ZA"/>
        </w:rPr>
        <w:lastRenderedPageBreak/>
        <w:t>The sides all have the same length, A, and each side is parallel to the opposite side and at 90 degrees to its neighbours. The square in each corner indicates that these are right angles.</w:t>
      </w:r>
    </w:p>
    <w:p w14:paraId="4F4B1DA0" w14:textId="77777777" w:rsidR="00887C82" w:rsidRPr="004C56F8" w:rsidRDefault="00887C82" w:rsidP="00887C82">
      <w:pPr>
        <w:rPr>
          <w:b/>
          <w:sz w:val="28"/>
          <w:szCs w:val="28"/>
          <w:lang w:val="en-ZA"/>
        </w:rPr>
      </w:pPr>
      <w:r w:rsidRPr="004C56F8">
        <w:rPr>
          <w:b/>
          <w:sz w:val="28"/>
          <w:szCs w:val="28"/>
          <w:lang w:val="en-ZA"/>
        </w:rPr>
        <w:t>Area(a) = l × w (unit: m ²)</w:t>
      </w:r>
    </w:p>
    <w:p w14:paraId="0FBC6390" w14:textId="77777777" w:rsidR="00887C82" w:rsidRDefault="00887C82" w:rsidP="00887C82">
      <w:pPr>
        <w:rPr>
          <w:lang w:val="en-ZA"/>
        </w:rPr>
      </w:pPr>
      <w:r>
        <w:rPr>
          <w:lang w:val="en-ZA"/>
        </w:rPr>
        <w:t>If the side of a square is 12 centimetres, what is its area? The area is 12 × 12 = 144 so its area is 144 square centimetres (cm</w:t>
      </w:r>
      <w:r>
        <w:rPr>
          <w:vertAlign w:val="superscript"/>
          <w:lang w:val="en-ZA"/>
        </w:rPr>
        <w:t>2</w:t>
      </w:r>
      <w:r>
        <w:rPr>
          <w:lang w:val="en-ZA"/>
        </w:rPr>
        <w:t>).</w:t>
      </w:r>
    </w:p>
    <w:p w14:paraId="49443605" w14:textId="77777777" w:rsidR="00887C82" w:rsidRDefault="00887C82" w:rsidP="00887C82">
      <w:pPr>
        <w:rPr>
          <w:lang w:val="en-ZA"/>
        </w:rPr>
      </w:pPr>
      <w:r>
        <w:rPr>
          <w:lang w:val="en-ZA"/>
        </w:rPr>
        <w:t>Squares are therefore simpler, because their lengths and widths are identical. The area and perimeter of a square versus length (</w:t>
      </w:r>
      <w:r>
        <w:rPr>
          <w:i/>
          <w:iCs/>
          <w:lang w:val="en-ZA"/>
        </w:rPr>
        <w:t>s</w:t>
      </w:r>
      <w:r>
        <w:rPr>
          <w:lang w:val="en-ZA"/>
        </w:rPr>
        <w:t>) are given by:</w:t>
      </w:r>
    </w:p>
    <w:p w14:paraId="58D94C2F" w14:textId="77777777" w:rsidR="00887C82" w:rsidRPr="004C56F8" w:rsidRDefault="00887C82" w:rsidP="00887C82">
      <w:pPr>
        <w:spacing w:before="0"/>
        <w:rPr>
          <w:b/>
          <w:bCs/>
          <w:i/>
          <w:iCs/>
          <w:sz w:val="28"/>
          <w:szCs w:val="28"/>
          <w:lang w:val="en-ZA"/>
        </w:rPr>
      </w:pPr>
      <w:proofErr w:type="spellStart"/>
      <w:r w:rsidRPr="004C56F8">
        <w:rPr>
          <w:b/>
          <w:bCs/>
          <w:i/>
          <w:iCs/>
          <w:sz w:val="28"/>
          <w:szCs w:val="28"/>
          <w:lang w:val="en-ZA"/>
        </w:rPr>
        <w:t>P</w:t>
      </w:r>
      <w:r w:rsidRPr="004C56F8">
        <w:rPr>
          <w:b/>
          <w:bCs/>
          <w:i/>
          <w:iCs/>
          <w:sz w:val="28"/>
          <w:szCs w:val="28"/>
          <w:vertAlign w:val="subscript"/>
          <w:lang w:val="en-ZA"/>
        </w:rPr>
        <w:t>sqr</w:t>
      </w:r>
      <w:proofErr w:type="spellEnd"/>
      <w:r w:rsidRPr="004C56F8">
        <w:rPr>
          <w:b/>
          <w:bCs/>
          <w:i/>
          <w:iCs/>
          <w:sz w:val="28"/>
          <w:szCs w:val="28"/>
          <w:lang w:val="en-ZA"/>
        </w:rPr>
        <w:t xml:space="preserve"> = 4s</w:t>
      </w:r>
    </w:p>
    <w:p w14:paraId="234C9645" w14:textId="77777777" w:rsidR="00887C82" w:rsidRPr="006F29C6" w:rsidRDefault="00887C82" w:rsidP="00887C82">
      <w:pPr>
        <w:pStyle w:val="Heading3"/>
      </w:pPr>
      <w:bookmarkStart w:id="197" w:name="_Toc126044176"/>
      <w:bookmarkStart w:id="198" w:name="_Toc69368391"/>
      <w:r w:rsidRPr="006F29C6">
        <w:t>Circle</w:t>
      </w:r>
      <w:bookmarkEnd w:id="197"/>
      <w:bookmarkEnd w:id="198"/>
    </w:p>
    <w:p w14:paraId="4C2D9DD2" w14:textId="77777777" w:rsidR="00887C82" w:rsidRDefault="00887C82" w:rsidP="00887C82">
      <w:pPr>
        <w:rPr>
          <w:lang w:val="en-ZA"/>
        </w:rPr>
      </w:pPr>
    </w:p>
    <w:p w14:paraId="0D0C6971" w14:textId="77777777" w:rsidR="00887C82" w:rsidRDefault="00887C82" w:rsidP="00887C82">
      <w:pPr>
        <w:pStyle w:val="TipLF"/>
        <w:rPr>
          <w:lang w:val="en-ZA"/>
        </w:rPr>
      </w:pPr>
      <w:r>
        <w:rPr>
          <w:lang w:val="en-ZA"/>
        </w:rPr>
        <w:t xml:space="preserve">A round plane figure whose boundary is made up of points at an equal distance from the centre.  </w:t>
      </w:r>
    </w:p>
    <w:p w14:paraId="3035D9F6" w14:textId="77777777" w:rsidR="00887C82" w:rsidRDefault="00887C82" w:rsidP="00887C82">
      <w:pPr>
        <w:rPr>
          <w:lang w:val="en-ZA"/>
        </w:rPr>
      </w:pPr>
    </w:p>
    <w:p w14:paraId="1CF777E7" w14:textId="77777777" w:rsidR="00887C82" w:rsidRDefault="00887C82" w:rsidP="00887C82">
      <w:pPr>
        <w:rPr>
          <w:lang w:val="en-ZA"/>
        </w:rPr>
      </w:pPr>
      <w:r>
        <w:rPr>
          <w:lang w:val="en-ZA"/>
        </w:rPr>
        <w:t xml:space="preserve">The area of a circle is a bit more complicated to calculate but not difficult. Below is a circle with a radius, r. </w:t>
      </w:r>
    </w:p>
    <w:p w14:paraId="5CBFA1F9" w14:textId="77777777" w:rsidR="00887C82" w:rsidRDefault="00887C82" w:rsidP="00887C82">
      <w:pPr>
        <w:rPr>
          <w:lang w:val="en-ZA"/>
        </w:rPr>
      </w:pPr>
      <w:r>
        <w:rPr>
          <w:lang w:val="en-ZA"/>
        </w:rPr>
        <w:t>The radius is the measurement from the centre of the circle to its boundary. Note that the radius is always the same in the same circle no matter the angle it is drawn at. The diameter is the cross section of the circle and is always twice the length of the radius.</w:t>
      </w:r>
    </w:p>
    <w:p w14:paraId="3EB5AB1E" w14:textId="6785304F" w:rsidR="00887C82" w:rsidRPr="004C56F8" w:rsidRDefault="00887C82" w:rsidP="00887C82">
      <w:r>
        <w:rPr>
          <w:noProof/>
        </w:rPr>
        <mc:AlternateContent>
          <mc:Choice Requires="wpc">
            <w:drawing>
              <wp:anchor distT="0" distB="0" distL="114300" distR="114300" simplePos="0" relativeHeight="251695104" behindDoc="0" locked="0" layoutInCell="1" allowOverlap="1" wp14:anchorId="08786194" wp14:editId="3860756A">
                <wp:simplePos x="0" y="0"/>
                <wp:positionH relativeFrom="column">
                  <wp:posOffset>4679950</wp:posOffset>
                </wp:positionH>
                <wp:positionV relativeFrom="paragraph">
                  <wp:posOffset>362585</wp:posOffset>
                </wp:positionV>
                <wp:extent cx="1651635" cy="1693545"/>
                <wp:effectExtent l="8255" t="8890" r="6985" b="2540"/>
                <wp:wrapSquare wrapText="bothSides"/>
                <wp:docPr id="4505" name="Canvas 45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01" name="Oval 200"/>
                        <wps:cNvSpPr>
                          <a:spLocks noChangeArrowheads="1"/>
                        </wps:cNvSpPr>
                        <wps:spPr bwMode="auto">
                          <a:xfrm>
                            <a:off x="0" y="0"/>
                            <a:ext cx="1645055" cy="16444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02" name="Line 201"/>
                        <wps:cNvCnPr>
                          <a:cxnSpLocks noChangeShapeType="1"/>
                        </wps:cNvCnPr>
                        <wps:spPr bwMode="auto">
                          <a:xfrm flipV="1">
                            <a:off x="829108" y="213293"/>
                            <a:ext cx="493516" cy="6580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3" name="Text Box 202"/>
                        <wps:cNvSpPr txBox="1">
                          <a:spLocks noChangeArrowheads="1"/>
                        </wps:cNvSpPr>
                        <wps:spPr bwMode="auto">
                          <a:xfrm>
                            <a:off x="829108" y="281547"/>
                            <a:ext cx="493516" cy="425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9D7B18" w14:textId="77777777" w:rsidR="00887C82" w:rsidRDefault="00887C82" w:rsidP="00887C82">
                              <w:pPr>
                                <w:rPr>
                                  <w:b/>
                                  <w:sz w:val="35"/>
                                </w:rPr>
                              </w:pPr>
                              <w:r>
                                <w:rPr>
                                  <w:b/>
                                  <w:sz w:val="35"/>
                                </w:rPr>
                                <w:t>r</w:t>
                              </w:r>
                            </w:p>
                          </w:txbxContent>
                        </wps:txbx>
                        <wps:bodyPr rot="0" vert="horz" wrap="square" lIns="131674" tIns="65837" rIns="131674" bIns="65837" anchor="t" anchorCtr="0" upright="1">
                          <a:noAutofit/>
                        </wps:bodyPr>
                      </wps:wsp>
                      <wps:wsp>
                        <wps:cNvPr id="4504" name="Text Box 203"/>
                        <wps:cNvSpPr txBox="1">
                          <a:spLocks noChangeArrowheads="1"/>
                        </wps:cNvSpPr>
                        <wps:spPr bwMode="auto">
                          <a:xfrm>
                            <a:off x="500097" y="871301"/>
                            <a:ext cx="658022" cy="553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81B1D" w14:textId="77777777" w:rsidR="00887C82" w:rsidRDefault="00887C82" w:rsidP="00887C82">
                              <w:pPr>
                                <w:rPr>
                                  <w:b/>
                                  <w:sz w:val="35"/>
                                </w:rPr>
                              </w:pPr>
                              <w:r>
                                <w:rPr>
                                  <w:b/>
                                  <w:sz w:val="35"/>
                                </w:rPr>
                                <w:t>a</w:t>
                              </w:r>
                            </w:p>
                          </w:txbxContent>
                        </wps:txbx>
                        <wps:bodyPr rot="0" vert="horz" wrap="square" lIns="131674" tIns="65837" rIns="131674" bIns="65837"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786194" id="Canvas 4505" o:spid="_x0000_s1235" editas="canvas" style="position:absolute;left:0;text-align:left;margin-left:368.5pt;margin-top:28.55pt;width:130.05pt;height:133.35pt;z-index:251695104;mso-position-horizontal-relative:text;mso-position-vertical-relative:text" coordsize="16516,16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">
                <v:shape id="_x0000_s1236" type="#_x0000_t75" style="position:absolute;width:16516;height:16935;visibility:visible;mso-wrap-style:square">
                  <v:fill o:detectmouseclick="t"/>
                  <v:path o:connecttype="none"/>
                </v:shape>
                <v:oval id="Oval 200" o:spid="_x0000_s1237" style="position:absolute;width:16450;height:16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"/>
                <v:line id="Line 201" o:spid="_x0000_s1238" style="position:absolute;flip:y;visibility:visible;mso-wrap-style:square" from="8291,2132" to="13226,8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">
                  <v:stroke endarrow="block"/>
                </v:line>
                <v:shape id="Text Box 202" o:spid="_x0000_s1239" type="#_x0000_t202" style="position:absolute;left:8291;top:2815;width:4935;height:4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" filled="f" stroked="f">
                  <v:textbox inset="3.65761mm,1.82881mm,3.65761mm,1.82881mm">
                    <w:txbxContent>
                      <w:p w14:paraId="399D7B18" w14:textId="77777777" w:rsidR="00887C82" w:rsidRDefault="00887C82" w:rsidP="00887C82">
                        <w:pPr>
                          <w:rPr>
                            <w:b/>
                            <w:sz w:val="35"/>
                          </w:rPr>
                        </w:pPr>
                        <w:r>
                          <w:rPr>
                            <w:b/>
                            <w:sz w:val="35"/>
                          </w:rPr>
                          <w:t>r</w:t>
                        </w:r>
                      </w:p>
                    </w:txbxContent>
                  </v:textbox>
                </v:shape>
                <v:shape id="Text Box 203" o:spid="_x0000_s1240" type="#_x0000_t202" style="position:absolute;left:5000;top:8713;width:6581;height:5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" filled="f" stroked="f">
                  <v:textbox inset="3.65761mm,1.82881mm,3.65761mm,1.82881mm">
                    <w:txbxContent>
                      <w:p w14:paraId="69881B1D" w14:textId="77777777" w:rsidR="00887C82" w:rsidRDefault="00887C82" w:rsidP="00887C82">
                        <w:pPr>
                          <w:rPr>
                            <w:b/>
                            <w:sz w:val="35"/>
                          </w:rPr>
                        </w:pPr>
                        <w:r>
                          <w:rPr>
                            <w:b/>
                            <w:sz w:val="35"/>
                          </w:rPr>
                          <w:t>a</w:t>
                        </w:r>
                      </w:p>
                    </w:txbxContent>
                  </v:textbox>
                </v:shape>
                <w10:wrap type="square"/>
              </v:group>
            </w:pict>
          </mc:Fallback>
        </mc:AlternateContent>
      </w:r>
      <w:r>
        <w:rPr>
          <w:lang w:val="en-ZA"/>
        </w:rPr>
        <w:t xml:space="preserve">An irrational number, </w:t>
      </w:r>
      <w:r w:rsidRPr="004C56F8">
        <w:rPr>
          <w:sz w:val="28"/>
          <w:szCs w:val="28"/>
          <w:lang w:val="en-ZA"/>
        </w:rPr>
        <w:t>π (Greek letter ‘pi’),</w:t>
      </w:r>
      <w:r>
        <w:rPr>
          <w:sz w:val="26"/>
          <w:szCs w:val="26"/>
          <w:lang w:val="en-ZA"/>
        </w:rPr>
        <w:t xml:space="preserve"> </w:t>
      </w:r>
      <w:r w:rsidRPr="004C56F8">
        <w:t>is used in circular calculations. An irrational number is one that has an infinite number of digits after the decimal point. In addition, the decimal portion of an irrational number does not have a pattern of digits that repeat and never ends in zero. Furthermore, irrational numbers cannot be represented by a fraction.</w:t>
      </w:r>
    </w:p>
    <w:p w14:paraId="5A7279AF" w14:textId="77777777" w:rsidR="00887C82" w:rsidRPr="004C56F8" w:rsidRDefault="00887C82" w:rsidP="00887C82">
      <w:pPr>
        <w:rPr>
          <w:b/>
          <w:sz w:val="28"/>
          <w:szCs w:val="28"/>
          <w:lang w:val="en-ZA"/>
        </w:rPr>
      </w:pPr>
      <w:r w:rsidRPr="004C56F8">
        <w:rPr>
          <w:b/>
          <w:sz w:val="28"/>
          <w:szCs w:val="28"/>
          <w:lang w:val="en-ZA"/>
        </w:rPr>
        <w:t>Area (a) = π × r ² (unit: m ²)</w:t>
      </w:r>
    </w:p>
    <w:p w14:paraId="74B31BF7" w14:textId="77777777" w:rsidR="00887C82" w:rsidRPr="004C56F8" w:rsidRDefault="00887C82" w:rsidP="00887C82">
      <w:r>
        <w:rPr>
          <w:lang w:val="en-ZA"/>
        </w:rPr>
        <w:t xml:space="preserve">The area of the circle is </w:t>
      </w:r>
      <w:r w:rsidRPr="004C56F8">
        <w:rPr>
          <w:b/>
          <w:sz w:val="28"/>
          <w:szCs w:val="28"/>
          <w:lang w:val="en-ZA"/>
        </w:rPr>
        <w:t>π × r</w:t>
      </w:r>
      <w:r w:rsidRPr="004C56F8">
        <w:rPr>
          <w:b/>
          <w:sz w:val="28"/>
          <w:szCs w:val="28"/>
          <w:vertAlign w:val="superscript"/>
          <w:lang w:val="en-ZA"/>
        </w:rPr>
        <w:t>2</w:t>
      </w:r>
      <w:r w:rsidRPr="004C56F8">
        <w:rPr>
          <w:b/>
          <w:sz w:val="28"/>
          <w:szCs w:val="28"/>
          <w:lang w:val="en-ZA"/>
        </w:rPr>
        <w:t>, where π</w:t>
      </w:r>
      <w:r>
        <w:rPr>
          <w:b/>
          <w:sz w:val="28"/>
          <w:szCs w:val="28"/>
          <w:lang w:val="en-ZA"/>
        </w:rPr>
        <w:t xml:space="preserve"> </w:t>
      </w:r>
      <w:r>
        <w:rPr>
          <w:lang w:val="en-ZA"/>
        </w:rPr>
        <w:t xml:space="preserve">= </w:t>
      </w:r>
      <w:r w:rsidRPr="004C56F8">
        <w:t xml:space="preserve">3.14159265, or simply 3.14, approximately. </w:t>
      </w:r>
    </w:p>
    <w:p w14:paraId="1644DA6E" w14:textId="77777777" w:rsidR="00887C82" w:rsidRDefault="00887C82" w:rsidP="00887C82">
      <w:pPr>
        <w:rPr>
          <w:b/>
          <w:sz w:val="32"/>
          <w:szCs w:val="32"/>
          <w:lang w:val="en-ZA"/>
        </w:rPr>
      </w:pPr>
      <w:proofErr w:type="gramStart"/>
      <w:r w:rsidRPr="004C56F8">
        <w:t>So</w:t>
      </w:r>
      <w:proofErr w:type="gramEnd"/>
      <w:r w:rsidRPr="004C56F8">
        <w:t xml:space="preserve"> the area of a circle is </w:t>
      </w:r>
      <w:r w:rsidRPr="004C56F8">
        <w:rPr>
          <w:b/>
          <w:sz w:val="28"/>
          <w:szCs w:val="28"/>
          <w:lang w:val="en-ZA"/>
        </w:rPr>
        <w:t>3.14 × r</w:t>
      </w:r>
      <w:r w:rsidRPr="004C56F8">
        <w:rPr>
          <w:b/>
          <w:sz w:val="28"/>
          <w:szCs w:val="28"/>
          <w:vertAlign w:val="superscript"/>
          <w:lang w:val="en-ZA"/>
        </w:rPr>
        <w:t>2</w:t>
      </w:r>
      <w:r w:rsidRPr="004C56F8">
        <w:rPr>
          <w:b/>
          <w:sz w:val="28"/>
          <w:szCs w:val="28"/>
          <w:lang w:val="en-ZA"/>
        </w:rPr>
        <w:t>.</w:t>
      </w:r>
      <w:r>
        <w:rPr>
          <w:b/>
          <w:sz w:val="32"/>
          <w:szCs w:val="32"/>
          <w:lang w:val="en-ZA"/>
        </w:rPr>
        <w:t xml:space="preserve"> </w:t>
      </w:r>
    </w:p>
    <w:p w14:paraId="6A7C5FA3" w14:textId="77777777" w:rsidR="00887C82" w:rsidRDefault="00887C82" w:rsidP="00887C82">
      <w:pPr>
        <w:rPr>
          <w:lang w:val="en-ZA"/>
        </w:rPr>
      </w:pPr>
    </w:p>
    <w:p w14:paraId="406DDA77" w14:textId="77777777" w:rsidR="00887C82" w:rsidRDefault="00887C82" w:rsidP="00887C82">
      <w:pPr>
        <w:rPr>
          <w:lang w:val="en-ZA"/>
        </w:rPr>
      </w:pPr>
      <w:r>
        <w:rPr>
          <w:lang w:val="en-ZA"/>
        </w:rPr>
        <w:t xml:space="preserve">For an example, if the radius of a circle is 8 metres, the area would be </w:t>
      </w:r>
      <w:r w:rsidRPr="004C56F8">
        <w:rPr>
          <w:b/>
          <w:sz w:val="28"/>
          <w:szCs w:val="28"/>
          <w:lang w:val="en-ZA"/>
        </w:rPr>
        <w:t>3.14 × 8</w:t>
      </w:r>
      <w:r w:rsidRPr="004C56F8">
        <w:rPr>
          <w:b/>
          <w:sz w:val="28"/>
          <w:szCs w:val="28"/>
          <w:vertAlign w:val="superscript"/>
          <w:lang w:val="en-ZA"/>
        </w:rPr>
        <w:t>2</w:t>
      </w:r>
      <w:r w:rsidRPr="004C56F8">
        <w:rPr>
          <w:b/>
          <w:sz w:val="28"/>
          <w:szCs w:val="28"/>
          <w:lang w:val="en-ZA"/>
        </w:rPr>
        <w:t xml:space="preserve"> = 3.14 × 64 = 200.96 square metres (m</w:t>
      </w:r>
      <w:r w:rsidRPr="004C56F8">
        <w:rPr>
          <w:b/>
          <w:sz w:val="28"/>
          <w:szCs w:val="28"/>
          <w:vertAlign w:val="superscript"/>
          <w:lang w:val="en-ZA"/>
        </w:rPr>
        <w:t>2</w:t>
      </w:r>
      <w:r w:rsidRPr="004C56F8">
        <w:rPr>
          <w:b/>
          <w:sz w:val="28"/>
          <w:szCs w:val="28"/>
          <w:lang w:val="en-ZA"/>
        </w:rPr>
        <w:t>)</w:t>
      </w:r>
      <w:r w:rsidRPr="004C56F8">
        <w:rPr>
          <w:sz w:val="28"/>
          <w:szCs w:val="28"/>
          <w:lang w:val="en-ZA"/>
        </w:rPr>
        <w:t>,</w:t>
      </w:r>
      <w:r>
        <w:rPr>
          <w:lang w:val="en-ZA"/>
        </w:rPr>
        <w:t xml:space="preserve"> approximately.</w:t>
      </w:r>
    </w:p>
    <w:p w14:paraId="5162D06F" w14:textId="77777777" w:rsidR="00887C82" w:rsidRPr="004C56F8" w:rsidRDefault="00887C82" w:rsidP="00887C82">
      <w:pPr>
        <w:rPr>
          <w:b/>
          <w:sz w:val="32"/>
          <w:szCs w:val="32"/>
          <w:lang w:val="en-ZA"/>
        </w:rPr>
      </w:pPr>
      <w:r>
        <w:rPr>
          <w:lang w:val="en-ZA"/>
        </w:rPr>
        <w:t xml:space="preserve">Many people use </w:t>
      </w:r>
      <w:r>
        <w:rPr>
          <w:position w:val="-12"/>
          <w:lang w:val="en-ZA"/>
        </w:rPr>
        <w:object w:dxaOrig="280" w:dyaOrig="360" w14:anchorId="084B3528">
          <v:shape id="_x0000_i6715" type="#_x0000_t75" style="width:28.5pt;height:36.75pt" o:ole="">
            <v:imagedata r:id="rId101" o:title=""/>
          </v:shape>
          <o:OLEObject Type="Embed" ProgID="Equation.DSMT4" ShapeID="_x0000_i6715" DrawAspect="Content" ObjectID="_1679981703" r:id="rId102"/>
        </w:object>
      </w:r>
      <w:r>
        <w:rPr>
          <w:lang w:val="en-ZA"/>
        </w:rPr>
        <w:t xml:space="preserve"> as an approximation for </w:t>
      </w:r>
      <w:r w:rsidRPr="004C56F8">
        <w:rPr>
          <w:b/>
          <w:sz w:val="28"/>
          <w:szCs w:val="28"/>
          <w:lang w:val="en-ZA"/>
        </w:rPr>
        <w:t>π.</w:t>
      </w:r>
    </w:p>
    <w:p w14:paraId="56E31DEC" w14:textId="77777777" w:rsidR="00887C82" w:rsidRDefault="00887C82" w:rsidP="00887C82">
      <w:pPr>
        <w:rPr>
          <w:lang w:val="en-ZA"/>
        </w:rPr>
      </w:pPr>
      <w:r>
        <w:rPr>
          <w:position w:val="-12"/>
          <w:lang w:val="en-ZA"/>
        </w:rPr>
        <w:object w:dxaOrig="280" w:dyaOrig="360" w14:anchorId="4842ED76">
          <v:shape id="_x0000_i6716" type="#_x0000_t75" style="width:21.75pt;height:27.75pt" o:ole="">
            <v:imagedata r:id="rId101" o:title=""/>
          </v:shape>
          <o:OLEObject Type="Embed" ProgID="Equation.DSMT4" ShapeID="_x0000_i6716" DrawAspect="Content" ObjectID="_1679981704" r:id="rId103"/>
        </w:object>
      </w:r>
      <w:r>
        <w:rPr>
          <w:lang w:val="en-ZA"/>
        </w:rPr>
        <w:t xml:space="preserve"> = 3.1429 rounded to 4 decimal places (ten-thousandth)</w:t>
      </w:r>
    </w:p>
    <w:p w14:paraId="61FFBA47" w14:textId="77777777" w:rsidR="00887C82" w:rsidRDefault="00887C82" w:rsidP="00887C82">
      <w:pPr>
        <w:rPr>
          <w:i/>
          <w:iCs/>
          <w:lang w:val="en-ZA"/>
        </w:rPr>
      </w:pPr>
      <w:r>
        <w:rPr>
          <w:lang w:val="en-ZA"/>
        </w:rPr>
        <w:lastRenderedPageBreak/>
        <w:t xml:space="preserve">You should know the formula for the circumference </w:t>
      </w:r>
      <w:r>
        <w:rPr>
          <w:i/>
          <w:iCs/>
          <w:lang w:val="en-ZA"/>
        </w:rPr>
        <w:t>C</w:t>
      </w:r>
      <w:r>
        <w:rPr>
          <w:lang w:val="en-ZA"/>
        </w:rPr>
        <w:t xml:space="preserve"> and the area </w:t>
      </w:r>
      <w:r>
        <w:rPr>
          <w:i/>
          <w:iCs/>
          <w:lang w:val="en-ZA"/>
        </w:rPr>
        <w:t>A</w:t>
      </w:r>
      <w:r>
        <w:rPr>
          <w:lang w:val="en-ZA"/>
        </w:rPr>
        <w:t xml:space="preserve"> of a circle, or given the radius </w:t>
      </w:r>
      <w:r>
        <w:rPr>
          <w:i/>
          <w:iCs/>
          <w:lang w:val="en-ZA"/>
        </w:rPr>
        <w:t>r:</w:t>
      </w:r>
    </w:p>
    <w:p w14:paraId="2A9A23F0" w14:textId="473DE245" w:rsidR="00887C82" w:rsidRDefault="00887C82" w:rsidP="00887C82">
      <w:pPr>
        <w:rPr>
          <w:b/>
          <w:bCs/>
          <w:i/>
          <w:iCs/>
          <w:sz w:val="28"/>
          <w:szCs w:val="28"/>
          <w:vertAlign w:val="superscript"/>
          <w:lang w:val="en-ZA"/>
        </w:rPr>
      </w:pPr>
      <w:r>
        <w:rPr>
          <w:noProof/>
        </w:rPr>
        <w:drawing>
          <wp:anchor distT="0" distB="0" distL="114300" distR="114300" simplePos="0" relativeHeight="251696128" behindDoc="0" locked="0" layoutInCell="1" allowOverlap="1" wp14:anchorId="0D443326" wp14:editId="113F5F76">
            <wp:simplePos x="0" y="0"/>
            <wp:positionH relativeFrom="column">
              <wp:posOffset>1397000</wp:posOffset>
            </wp:positionH>
            <wp:positionV relativeFrom="paragraph">
              <wp:posOffset>321945</wp:posOffset>
            </wp:positionV>
            <wp:extent cx="3225800" cy="2781300"/>
            <wp:effectExtent l="0" t="0" r="0" b="0"/>
            <wp:wrapSquare wrapText="bothSides"/>
            <wp:docPr id="4500" name="Picture 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25800" cy="2781300"/>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4C56F8">
        <w:rPr>
          <w:b/>
          <w:bCs/>
          <w:i/>
          <w:iCs/>
          <w:sz w:val="28"/>
          <w:szCs w:val="28"/>
          <w:lang w:val="en-ZA"/>
        </w:rPr>
        <w:t>A</w:t>
      </w:r>
      <w:r w:rsidRPr="004C56F8">
        <w:rPr>
          <w:b/>
          <w:bCs/>
          <w:i/>
          <w:iCs/>
          <w:sz w:val="28"/>
          <w:szCs w:val="28"/>
          <w:vertAlign w:val="subscript"/>
          <w:lang w:val="en-ZA"/>
        </w:rPr>
        <w:t>cir</w:t>
      </w:r>
      <w:proofErr w:type="spellEnd"/>
      <w:r w:rsidRPr="004C56F8">
        <w:rPr>
          <w:b/>
          <w:bCs/>
          <w:i/>
          <w:iCs/>
          <w:sz w:val="28"/>
          <w:szCs w:val="28"/>
          <w:lang w:val="en-ZA"/>
        </w:rPr>
        <w:t xml:space="preserve"> = (pi)r</w:t>
      </w:r>
      <w:r w:rsidRPr="004C56F8">
        <w:rPr>
          <w:b/>
          <w:bCs/>
          <w:i/>
          <w:iCs/>
          <w:sz w:val="28"/>
          <w:szCs w:val="28"/>
          <w:vertAlign w:val="superscript"/>
          <w:lang w:val="en-ZA"/>
        </w:rPr>
        <w:t>2</w:t>
      </w:r>
    </w:p>
    <w:p w14:paraId="76618879" w14:textId="77777777" w:rsidR="00887C82" w:rsidRPr="004C56F8" w:rsidRDefault="00887C82" w:rsidP="00887C82"/>
    <w:p w14:paraId="16BD8571" w14:textId="77777777" w:rsidR="00887C82" w:rsidRPr="004C56F8" w:rsidRDefault="00887C82" w:rsidP="00887C82"/>
    <w:p w14:paraId="7FB500B6" w14:textId="77777777" w:rsidR="00887C82" w:rsidRPr="004C56F8" w:rsidRDefault="00887C82" w:rsidP="00887C82"/>
    <w:p w14:paraId="5DE93CF4" w14:textId="77777777" w:rsidR="00887C82" w:rsidRPr="004C56F8" w:rsidRDefault="00887C82" w:rsidP="00887C82"/>
    <w:p w14:paraId="57D439C6" w14:textId="77777777" w:rsidR="00887C82" w:rsidRPr="004C56F8" w:rsidRDefault="00887C82" w:rsidP="00887C82"/>
    <w:p w14:paraId="03B958AB" w14:textId="77777777" w:rsidR="00887C82" w:rsidRPr="004C56F8" w:rsidRDefault="00887C82" w:rsidP="00887C82"/>
    <w:p w14:paraId="788B55A2" w14:textId="77777777" w:rsidR="00887C82" w:rsidRDefault="00887C82" w:rsidP="00887C82"/>
    <w:p w14:paraId="14612CED" w14:textId="77777777" w:rsidR="00887C82" w:rsidRDefault="00887C82" w:rsidP="00887C82"/>
    <w:p w14:paraId="6F054A59" w14:textId="77777777" w:rsidR="00887C82" w:rsidRDefault="00887C82" w:rsidP="00887C82"/>
    <w:p w14:paraId="390238C3" w14:textId="77777777" w:rsidR="00887C82" w:rsidRDefault="00887C82" w:rsidP="00887C82"/>
    <w:p w14:paraId="25485135" w14:textId="77777777" w:rsidR="00887C82" w:rsidRDefault="00887C82" w:rsidP="00887C82"/>
    <w:p w14:paraId="626012DA" w14:textId="77777777" w:rsidR="00887C82" w:rsidRPr="004C56F8" w:rsidRDefault="00887C82" w:rsidP="00887C82"/>
    <w:p w14:paraId="1AC022AB" w14:textId="77777777" w:rsidR="00887C82" w:rsidRPr="004C56F8" w:rsidRDefault="00887C82" w:rsidP="00887C82">
      <w:pPr>
        <w:rPr>
          <w:b/>
          <w:bCs/>
          <w:i/>
          <w:iCs/>
          <w:sz w:val="28"/>
          <w:szCs w:val="28"/>
          <w:lang w:val="en-ZA"/>
        </w:rPr>
      </w:pPr>
      <w:bookmarkStart w:id="199" w:name="_Toc134333203"/>
      <w:bookmarkStart w:id="200" w:name="_Toc134341141"/>
      <w:r w:rsidRPr="004C56F8">
        <w:rPr>
          <w:b/>
          <w:sz w:val="28"/>
          <w:szCs w:val="28"/>
          <w:lang w:val="en-ZA"/>
        </w:rPr>
        <w:t>Circumference:</w:t>
      </w:r>
      <w:r w:rsidRPr="004C56F8">
        <w:rPr>
          <w:b/>
          <w:bCs/>
          <w:i/>
          <w:iCs/>
          <w:sz w:val="28"/>
          <w:szCs w:val="28"/>
          <w:lang w:val="en-ZA"/>
        </w:rPr>
        <w:t xml:space="preserve"> </w:t>
      </w:r>
      <w:proofErr w:type="spellStart"/>
      <w:r w:rsidRPr="004C56F8">
        <w:rPr>
          <w:b/>
          <w:bCs/>
          <w:i/>
          <w:iCs/>
          <w:sz w:val="28"/>
          <w:szCs w:val="28"/>
          <w:lang w:val="en-ZA"/>
        </w:rPr>
        <w:t>C</w:t>
      </w:r>
      <w:r w:rsidRPr="004C56F8">
        <w:rPr>
          <w:b/>
          <w:bCs/>
          <w:i/>
          <w:iCs/>
          <w:sz w:val="28"/>
          <w:szCs w:val="28"/>
          <w:vertAlign w:val="subscript"/>
          <w:lang w:val="en-ZA"/>
        </w:rPr>
        <w:t>cir</w:t>
      </w:r>
      <w:proofErr w:type="spellEnd"/>
      <w:r w:rsidRPr="004C56F8">
        <w:rPr>
          <w:b/>
          <w:bCs/>
          <w:i/>
          <w:iCs/>
          <w:sz w:val="28"/>
          <w:szCs w:val="28"/>
          <w:lang w:val="en-ZA"/>
        </w:rPr>
        <w:t xml:space="preserve"> = 2(pi)r</w:t>
      </w:r>
    </w:p>
    <w:p w14:paraId="57FEBC0F" w14:textId="77777777" w:rsidR="00887C82" w:rsidRDefault="00887C82" w:rsidP="00887C82">
      <w:pPr>
        <w:rPr>
          <w:lang w:val="en-ZA"/>
        </w:rPr>
      </w:pPr>
      <w:r>
        <w:rPr>
          <w:lang w:val="en-ZA"/>
        </w:rPr>
        <w:t>(“pi” is the number approximated by 3.14159)</w:t>
      </w:r>
    </w:p>
    <w:p w14:paraId="62815F4B" w14:textId="77777777" w:rsidR="00887C82" w:rsidRDefault="00887C82" w:rsidP="00887C82">
      <w:pPr>
        <w:rPr>
          <w:b/>
          <w:sz w:val="32"/>
          <w:szCs w:val="32"/>
          <w:lang w:val="en-ZA"/>
        </w:rPr>
      </w:pPr>
      <w:r>
        <w:rPr>
          <w:lang w:val="en-ZA"/>
        </w:rPr>
        <w:t xml:space="preserve">The circumference of the circle is </w:t>
      </w:r>
      <w:r w:rsidRPr="004C56F8">
        <w:rPr>
          <w:b/>
          <w:sz w:val="24"/>
          <w:lang w:val="en-ZA"/>
        </w:rPr>
        <w:t>2</w:t>
      </w:r>
      <w:r w:rsidRPr="004C56F8">
        <w:rPr>
          <w:sz w:val="24"/>
          <w:lang w:val="en-ZA"/>
        </w:rPr>
        <w:t xml:space="preserve"> </w:t>
      </w:r>
      <w:r w:rsidRPr="004C56F8">
        <w:rPr>
          <w:b/>
          <w:sz w:val="24"/>
          <w:lang w:val="en-ZA"/>
        </w:rPr>
        <w:t>× π × r, where π</w:t>
      </w:r>
      <w:r>
        <w:rPr>
          <w:b/>
          <w:sz w:val="28"/>
          <w:szCs w:val="28"/>
          <w:lang w:val="en-ZA"/>
        </w:rPr>
        <w:t xml:space="preserve"> </w:t>
      </w:r>
      <w:r>
        <w:rPr>
          <w:sz w:val="26"/>
          <w:szCs w:val="26"/>
          <w:lang w:val="en-ZA"/>
        </w:rPr>
        <w:t xml:space="preserve">= 3.14 and </w:t>
      </w:r>
      <w:r w:rsidRPr="004C56F8">
        <w:rPr>
          <w:b/>
          <w:sz w:val="24"/>
          <w:lang w:val="en-ZA"/>
        </w:rPr>
        <w:t>2 × π = 6.28</w:t>
      </w:r>
      <w:r>
        <w:rPr>
          <w:sz w:val="26"/>
          <w:szCs w:val="26"/>
          <w:lang w:val="en-ZA"/>
        </w:rPr>
        <w:t xml:space="preserve">, </w:t>
      </w:r>
      <w:r w:rsidRPr="004C56F8">
        <w:t xml:space="preserve">approximately. </w:t>
      </w:r>
      <w:proofErr w:type="gramStart"/>
      <w:r w:rsidRPr="004C56F8">
        <w:t>So</w:t>
      </w:r>
      <w:proofErr w:type="gramEnd"/>
      <w:r w:rsidRPr="004C56F8">
        <w:t xml:space="preserve"> the circumference of a circle is</w:t>
      </w:r>
      <w:r>
        <w:rPr>
          <w:sz w:val="26"/>
          <w:szCs w:val="26"/>
          <w:lang w:val="en-ZA"/>
        </w:rPr>
        <w:t xml:space="preserve"> </w:t>
      </w:r>
      <w:r w:rsidRPr="004C56F8">
        <w:rPr>
          <w:b/>
          <w:sz w:val="24"/>
          <w:lang w:val="en-ZA"/>
        </w:rPr>
        <w:t>6.28 × r.</w:t>
      </w:r>
      <w:r>
        <w:rPr>
          <w:b/>
          <w:sz w:val="32"/>
          <w:szCs w:val="32"/>
          <w:lang w:val="en-ZA"/>
        </w:rPr>
        <w:t xml:space="preserve"> </w:t>
      </w:r>
    </w:p>
    <w:p w14:paraId="1831A3E7" w14:textId="77777777" w:rsidR="00887C82" w:rsidRDefault="00887C82" w:rsidP="00887C82">
      <w:pPr>
        <w:rPr>
          <w:lang w:val="en-ZA"/>
        </w:rPr>
      </w:pPr>
      <w:r>
        <w:rPr>
          <w:lang w:val="en-ZA"/>
        </w:rPr>
        <w:t xml:space="preserve">For an example, if the radius of a circle is 8 metres, the circumference would be </w:t>
      </w:r>
      <w:r w:rsidRPr="004C56F8">
        <w:rPr>
          <w:b/>
          <w:sz w:val="24"/>
          <w:lang w:val="en-ZA"/>
        </w:rPr>
        <w:t>6.28 × 8 = 6.26 × 8 = 50.08 metres (m)</w:t>
      </w:r>
      <w:r>
        <w:rPr>
          <w:lang w:val="en-ZA"/>
        </w:rPr>
        <w:t>, approximately.</w:t>
      </w:r>
    </w:p>
    <w:p w14:paraId="43699EB9" w14:textId="77777777" w:rsidR="00887C82" w:rsidRDefault="00887C82" w:rsidP="00887C82">
      <w:pPr>
        <w:spacing w:before="0"/>
        <w:rPr>
          <w:lang w:val="en-ZA"/>
        </w:rPr>
      </w:pPr>
      <w:r>
        <w:rPr>
          <w:lang w:val="en-ZA"/>
        </w:rPr>
        <w:t xml:space="preserve">Remember that the radius is the distance from the centre to the outside of the circle. In other words, the radius is </w:t>
      </w:r>
      <w:r>
        <w:rPr>
          <w:i/>
          <w:iCs/>
          <w:u w:val="single"/>
          <w:lang w:val="en-ZA"/>
        </w:rPr>
        <w:t>halfway</w:t>
      </w:r>
      <w:r>
        <w:rPr>
          <w:lang w:val="en-ZA"/>
        </w:rPr>
        <w:t xml:space="preserve"> across. If you deal with the diameter of a circle, the length of a line going all the way across, then you have to divide in half to apply the above formulas.</w:t>
      </w:r>
    </w:p>
    <w:p w14:paraId="45FAF5D3" w14:textId="77777777" w:rsidR="00887C82" w:rsidRDefault="00887C82" w:rsidP="00887C82">
      <w:pPr>
        <w:spacing w:before="0"/>
        <w:rPr>
          <w:lang w:val="en-ZA"/>
        </w:rPr>
      </w:pPr>
    </w:p>
    <w:p w14:paraId="47B57898" w14:textId="77777777" w:rsidR="00887C82" w:rsidRPr="006F29C6" w:rsidRDefault="00887C82" w:rsidP="00887C82">
      <w:pPr>
        <w:pStyle w:val="Heading3"/>
      </w:pPr>
      <w:bookmarkStart w:id="201" w:name="_Toc69368392"/>
      <w:r w:rsidRPr="006F29C6">
        <w:t>Parallelogram</w:t>
      </w:r>
      <w:bookmarkEnd w:id="199"/>
      <w:bookmarkEnd w:id="200"/>
      <w:bookmarkEnd w:id="201"/>
    </w:p>
    <w:p w14:paraId="17E02A00" w14:textId="77777777" w:rsidR="00887C82" w:rsidRDefault="00887C82" w:rsidP="00887C82">
      <w:pPr>
        <w:rPr>
          <w:lang w:val="en-ZA"/>
        </w:rPr>
      </w:pPr>
      <w:r>
        <w:rPr>
          <w:lang w:val="en-ZA"/>
        </w:rPr>
        <w:t xml:space="preserve">A parallelogram is rectangle with a tilt. All sides are parallel but the angles between the sides differ. </w:t>
      </w:r>
    </w:p>
    <w:p w14:paraId="0DB8001E" w14:textId="6CDE9080" w:rsidR="00887C82" w:rsidRDefault="00887C82" w:rsidP="00887C82">
      <w:pPr>
        <w:pStyle w:val="Picture"/>
        <w:spacing w:before="0" w:after="0"/>
        <w:ind w:left="1440" w:firstLine="720"/>
        <w:jc w:val="both"/>
        <w:rPr>
          <w:rFonts w:cs="Arial"/>
        </w:rPr>
      </w:pPr>
      <w:r>
        <w:rPr>
          <w:rFonts w:cs="Arial"/>
          <w:noProof/>
        </w:rPr>
        <w:lastRenderedPageBreak/>
        <w:drawing>
          <wp:inline distT="0" distB="0" distL="0" distR="0" wp14:anchorId="4A9CAEF8" wp14:editId="68C51C60">
            <wp:extent cx="3524250" cy="1619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524250" cy="1619250"/>
                    </a:xfrm>
                    <a:prstGeom prst="rect">
                      <a:avLst/>
                    </a:prstGeom>
                    <a:noFill/>
                    <a:ln>
                      <a:noFill/>
                    </a:ln>
                  </pic:spPr>
                </pic:pic>
              </a:graphicData>
            </a:graphic>
          </wp:inline>
        </w:drawing>
      </w:r>
    </w:p>
    <w:p w14:paraId="66E948A0" w14:textId="77777777" w:rsidR="00887C82" w:rsidRDefault="00887C82" w:rsidP="00887C82">
      <w:pPr>
        <w:rPr>
          <w:lang w:val="en-ZA"/>
        </w:rPr>
      </w:pPr>
      <w:r>
        <w:rPr>
          <w:lang w:val="en-ZA"/>
        </w:rPr>
        <w:t>In order to help you visualize a parallelogram, I drew in vertical lines to form a right-angled triangle from the intersection of the sides A and B to the opposite side. Notice what this figure is showing us. If I cut the left triangle off the parallelogram and stick it on the right side, I have a rectangle! Therefore, the parallelogram is nothing but a rectangle with a tilt. The tilt is called a ‘shear’ in many industries. (And it has nothing to do with sheep!) You won’t find parallelograms with the dashed lines so don’t expect to see them. However, you should be able to look at a parallelogram, or something close to one, by putting in the dashed lines mentally.</w:t>
      </w:r>
    </w:p>
    <w:p w14:paraId="1E941824" w14:textId="77777777" w:rsidR="00887C82" w:rsidRDefault="00887C82" w:rsidP="00887C82">
      <w:pPr>
        <w:rPr>
          <w:lang w:val="en-ZA"/>
        </w:rPr>
      </w:pPr>
      <w:r>
        <w:rPr>
          <w:lang w:val="en-ZA"/>
        </w:rPr>
        <w:t>In order to calculate the area of a parallelogram I use exactly the same formula to calculate the area of a rectangle: Area = A × B.</w:t>
      </w:r>
    </w:p>
    <w:p w14:paraId="326ED3C7" w14:textId="77777777" w:rsidR="00887C82" w:rsidRPr="006F29C6" w:rsidRDefault="00887C82" w:rsidP="00887C82">
      <w:pPr>
        <w:pStyle w:val="Heading3"/>
      </w:pPr>
      <w:bookmarkStart w:id="202" w:name="_Toc134333205"/>
      <w:bookmarkStart w:id="203" w:name="_Toc134341143"/>
      <w:bookmarkStart w:id="204" w:name="_Toc69368393"/>
      <w:r w:rsidRPr="006F29C6">
        <w:t>Observations for square, rectangle, parallelogram and rhombus</w:t>
      </w:r>
      <w:bookmarkEnd w:id="202"/>
      <w:bookmarkEnd w:id="203"/>
      <w:bookmarkEnd w:id="204"/>
    </w:p>
    <w:p w14:paraId="60BF43B2" w14:textId="77777777" w:rsidR="00887C82" w:rsidRDefault="00887C82" w:rsidP="00887C82">
      <w:pPr>
        <w:rPr>
          <w:lang w:val="en-ZA"/>
        </w:rPr>
      </w:pPr>
      <w:r>
        <w:rPr>
          <w:lang w:val="en-ZA"/>
        </w:rPr>
        <w:t>The rectangle, square and parallelogram have the same characteristics: each has two pairs of parallel sides. Therefore, each one is simply a variation on the parallelogram and all their areas are calculated as base × height. The square is a rectangle with its base and height equal. The rectangle is a parallelogram with straight sides and the rhombus is a parallelogram with an equal base and height.</w:t>
      </w:r>
    </w:p>
    <w:p w14:paraId="2494EBAB" w14:textId="77777777" w:rsidR="00887C82" w:rsidRDefault="00887C82" w:rsidP="00887C82">
      <w:pPr>
        <w:rPr>
          <w:lang w:val="en-ZA"/>
        </w:rPr>
      </w:pPr>
      <w:r>
        <w:rPr>
          <w:lang w:val="en-ZA"/>
        </w:rPr>
        <w:t xml:space="preserve">The most general of these four figures is the parallelogram: it has two parallel sides. And nothing is said about the lengths of these sides or the angle between the two sets of parallel sides. A rectangle is a parallelogram with right angles (90 degrees). A square and a rhombus have equal sides. </w:t>
      </w:r>
    </w:p>
    <w:p w14:paraId="0021B719" w14:textId="77777777" w:rsidR="00887C82" w:rsidRPr="006F29C6" w:rsidRDefault="00887C82" w:rsidP="00887C82">
      <w:pPr>
        <w:pStyle w:val="Heading3"/>
      </w:pPr>
      <w:bookmarkStart w:id="205" w:name="_Toc69368394"/>
      <w:r w:rsidRPr="006F29C6">
        <w:t>Formative assessment</w:t>
      </w:r>
      <w:r>
        <w:t xml:space="preserve"> 10: U</w:t>
      </w:r>
      <w:r w:rsidRPr="006F29C6">
        <w:t>sing the SI system</w:t>
      </w:r>
      <w:bookmarkEnd w:id="205"/>
    </w:p>
    <w:p w14:paraId="2879E17F" w14:textId="77777777" w:rsidR="00887C82" w:rsidRPr="00037AC7" w:rsidRDefault="00887C82" w:rsidP="00887C82">
      <w:r w:rsidRPr="00037AC7">
        <w:t>The SI system uses the metric (decimal) system and uses a number of standard prefixes for units of length and mass that were covered in the previous section. Using the SI system means that we should know the most important ones. The three most important ones are:</w:t>
      </w:r>
    </w:p>
    <w:p w14:paraId="66CC8D71" w14:textId="77777777" w:rsidR="00887C82" w:rsidRDefault="00887C82" w:rsidP="00887C82">
      <w:pPr>
        <w:jc w:val="center"/>
        <w:rPr>
          <w:lang w:val="en-ZA"/>
        </w:rPr>
      </w:pPr>
      <w:r>
        <w:rPr>
          <w:position w:val="-88"/>
          <w:sz w:val="22"/>
          <w:lang w:val="en-ZA"/>
        </w:rPr>
        <w:object w:dxaOrig="1320" w:dyaOrig="1620" w14:anchorId="77F13788">
          <v:shape id="_x0000_i6718" type="#_x0000_t75" style="width:66pt;height:81pt" o:ole="" o:bordertopcolor="this" o:borderleftcolor="this" o:borderbottomcolor="this" o:borderrightcolor="this">
            <v:imagedata r:id="rId106" o:title=""/>
            <w10:bordertop type="single" width="4"/>
            <w10:borderleft type="single" width="4"/>
            <w10:borderbottom type="single" width="4"/>
            <w10:borderright type="single" width="4"/>
          </v:shape>
          <o:OLEObject Type="Embed" ProgID="Equation.DSMT4" ShapeID="_x0000_i6718" DrawAspect="Content" ObjectID="_1679981705" r:id="rId107"/>
        </w:object>
      </w:r>
    </w:p>
    <w:p w14:paraId="505B1B24" w14:textId="77777777" w:rsidR="00887C82" w:rsidRPr="009C600E" w:rsidRDefault="00887C82" w:rsidP="00887C82">
      <w:pPr>
        <w:rPr>
          <w:lang w:val="en-ZA"/>
        </w:rPr>
      </w:pPr>
      <w:r>
        <w:rPr>
          <w:lang w:val="en-ZA"/>
        </w:rPr>
        <w:br w:type="page"/>
      </w:r>
    </w:p>
    <w:p w14:paraId="522D0DEB" w14:textId="77777777" w:rsidR="00887C82" w:rsidRPr="005B7656" w:rsidRDefault="00887C82" w:rsidP="00887C82">
      <w:pPr>
        <w:pStyle w:val="Heading1"/>
      </w:pPr>
      <w:bookmarkStart w:id="206" w:name="_Toc147022002"/>
      <w:bookmarkStart w:id="207" w:name="_Toc149640442"/>
      <w:bookmarkStart w:id="208" w:name="_Toc69368395"/>
      <w:r w:rsidRPr="005B7656">
        <w:lastRenderedPageBreak/>
        <w:t>GEOMETRICAL RELATIONSHIPS</w:t>
      </w:r>
      <w:bookmarkEnd w:id="206"/>
      <w:bookmarkEnd w:id="207"/>
      <w:bookmarkEnd w:id="208"/>
    </w:p>
    <w:p w14:paraId="257BC20B" w14:textId="77777777" w:rsidR="00887C82" w:rsidRDefault="00887C82" w:rsidP="00887C82">
      <w:pPr>
        <w:pStyle w:val="Heading4"/>
      </w:pPr>
      <w:r>
        <w:t>Specific outcome</w:t>
      </w:r>
    </w:p>
    <w:p w14:paraId="17CFF963" w14:textId="77777777" w:rsidR="00887C82" w:rsidRDefault="00887C82" w:rsidP="00887C82">
      <w:pPr>
        <w:rPr>
          <w:lang w:val="en-ZA"/>
        </w:rPr>
      </w:pPr>
      <w:r>
        <w:t>Explore, analyse &amp; critique, describe &amp; represent, interpret &amp; justify geometrical relationships</w:t>
      </w:r>
    </w:p>
    <w:p w14:paraId="209F1931" w14:textId="77777777" w:rsidR="00887C82" w:rsidRDefault="00887C82" w:rsidP="00887C82">
      <w:pPr>
        <w:pStyle w:val="Heading4"/>
      </w:pPr>
      <w:r>
        <w:t>Assessment criteria</w:t>
      </w:r>
    </w:p>
    <w:p w14:paraId="1296388E" w14:textId="77777777" w:rsidR="00887C82" w:rsidRDefault="00887C82" w:rsidP="00887C82">
      <w:pPr>
        <w:pStyle w:val="ListBullet2"/>
      </w:pPr>
      <w:r>
        <w:t>Descriptions are based on a systematic analysis of the shapes and reflect the properties of the shapes accurately, clearly and completely.</w:t>
      </w:r>
    </w:p>
    <w:p w14:paraId="28046B91" w14:textId="77777777" w:rsidR="00887C82" w:rsidRDefault="00887C82" w:rsidP="00887C82">
      <w:pPr>
        <w:pStyle w:val="ListBullet2"/>
      </w:pPr>
      <w:r>
        <w:t>Descriptions include quantitative information appropriate to the situation and need.</w:t>
      </w:r>
    </w:p>
    <w:p w14:paraId="4C9F5432" w14:textId="77777777" w:rsidR="00887C82" w:rsidRDefault="00887C82" w:rsidP="00887C82">
      <w:pPr>
        <w:pStyle w:val="ListBullet2"/>
      </w:pPr>
      <w:r>
        <w:t xml:space="preserve">Three-dimensional objects are represented by top, front and side views </w:t>
      </w:r>
    </w:p>
    <w:p w14:paraId="176DD6B0" w14:textId="77777777" w:rsidR="00887C82" w:rsidRDefault="00887C82" w:rsidP="00887C82">
      <w:pPr>
        <w:pStyle w:val="ListBullet2"/>
      </w:pPr>
      <w:r>
        <w:t>Different views are correctly assimilated to describe 3-dimensional objects</w:t>
      </w:r>
    </w:p>
    <w:p w14:paraId="6BD1CD37" w14:textId="77777777" w:rsidR="00887C82" w:rsidRDefault="00887C82" w:rsidP="00887C82">
      <w:pPr>
        <w:pStyle w:val="ListBullet2"/>
      </w:pPr>
      <w:r>
        <w:t>Relations of distance and positions between objects are analysed from different views.</w:t>
      </w:r>
    </w:p>
    <w:p w14:paraId="6ABAA86B" w14:textId="77777777" w:rsidR="00887C82" w:rsidRDefault="00887C82" w:rsidP="00887C82">
      <w:pPr>
        <w:pStyle w:val="ListBullet2"/>
      </w:pPr>
      <w:r>
        <w:t>Representations of the problems are consistent with and appropriate to the problem context. The problems are represented comprehensively and in mathematical terms.</w:t>
      </w:r>
    </w:p>
    <w:p w14:paraId="15DC1160" w14:textId="77777777" w:rsidR="00887C82" w:rsidRDefault="00887C82" w:rsidP="00887C82">
      <w:pPr>
        <w:pStyle w:val="ListBullet2"/>
      </w:pPr>
      <w:r>
        <w:t>Results are achieved through efficient and correct analysis and manipulation of representations.</w:t>
      </w:r>
    </w:p>
    <w:p w14:paraId="3693570F" w14:textId="77777777" w:rsidR="00887C82" w:rsidRDefault="00887C82" w:rsidP="00887C82">
      <w:pPr>
        <w:pStyle w:val="ListBullet2"/>
      </w:pPr>
      <w:r>
        <w:t>Problem-solving methods are presented clearly, logically and in mathematical terms.</w:t>
      </w:r>
    </w:p>
    <w:p w14:paraId="4D7FA35B" w14:textId="77777777" w:rsidR="00887C82" w:rsidRDefault="00887C82" w:rsidP="00887C82">
      <w:pPr>
        <w:pStyle w:val="ListBullet2"/>
      </w:pPr>
      <w:r>
        <w:t xml:space="preserve">Reflections on the chosen </w:t>
      </w:r>
      <w:proofErr w:type="gramStart"/>
      <w:r>
        <w:t>problem solving</w:t>
      </w:r>
      <w:proofErr w:type="gramEnd"/>
      <w:r>
        <w:t xml:space="preserve"> strategy reveal strengths and weaknesses of the strategy. </w:t>
      </w:r>
    </w:p>
    <w:p w14:paraId="34AAA9C9" w14:textId="77777777" w:rsidR="00887C82" w:rsidRDefault="00887C82" w:rsidP="00887C82">
      <w:pPr>
        <w:pStyle w:val="ListBullet2"/>
      </w:pPr>
      <w:r>
        <w:t>Alternative strategies to obtain the solution are identified and compared in terms of appropriateness and effectiveness. </w:t>
      </w:r>
    </w:p>
    <w:p w14:paraId="124041B0" w14:textId="77777777" w:rsidR="00887C82" w:rsidRDefault="00887C82" w:rsidP="00887C82"/>
    <w:p w14:paraId="4624C338" w14:textId="14F1EB79" w:rsidR="00887C82" w:rsidRPr="005B7656" w:rsidRDefault="0043537F" w:rsidP="00887C82">
      <w:pPr>
        <w:pStyle w:val="Heading2"/>
      </w:pPr>
      <w:bookmarkStart w:id="209" w:name="_Toc162192705"/>
      <w:bookmarkStart w:id="210" w:name="_Toc160356571"/>
      <w:bookmarkStart w:id="211" w:name="_Toc141609434"/>
      <w:bookmarkStart w:id="212" w:name="_Toc166921955"/>
      <w:bookmarkStart w:id="213" w:name="_Toc182749501"/>
      <w:bookmarkStart w:id="214" w:name="_Toc69368396"/>
      <w:r w:rsidRPr="005B7656">
        <w:t>Two- and Three-Dimensional</w:t>
      </w:r>
      <w:r w:rsidR="00887C82" w:rsidRPr="005B7656">
        <w:t xml:space="preserve"> Geometric Situations</w:t>
      </w:r>
      <w:bookmarkEnd w:id="209"/>
      <w:bookmarkEnd w:id="210"/>
      <w:bookmarkEnd w:id="211"/>
      <w:bookmarkEnd w:id="212"/>
      <w:bookmarkEnd w:id="213"/>
      <w:bookmarkEnd w:id="214"/>
    </w:p>
    <w:p w14:paraId="0B6223B9" w14:textId="77777777" w:rsidR="00887C82" w:rsidRPr="006F29C6" w:rsidRDefault="00887C82" w:rsidP="00887C82">
      <w:pPr>
        <w:pStyle w:val="Heading3"/>
      </w:pPr>
      <w:bookmarkStart w:id="215" w:name="_Toc153623226"/>
      <w:bookmarkStart w:id="216" w:name="_Toc69368397"/>
      <w:r w:rsidRPr="006F29C6">
        <w:t>Symmetry</w:t>
      </w:r>
      <w:bookmarkEnd w:id="215"/>
      <w:bookmarkEnd w:id="216"/>
    </w:p>
    <w:p w14:paraId="4F0124A8" w14:textId="77777777" w:rsidR="00887C82" w:rsidRPr="00261835" w:rsidRDefault="00887C82" w:rsidP="00887C82">
      <w:pPr>
        <w:rPr>
          <w:lang w:val="en-ZA"/>
        </w:rPr>
      </w:pPr>
      <w:r w:rsidRPr="00261835">
        <w:rPr>
          <w:lang w:val="en-ZA"/>
        </w:rPr>
        <w:t>A symmetrical object is one that remains identical if rotated or reflected (‘flipped’) around a line through its centre. There may be many angles of rotation for an object.</w:t>
      </w:r>
    </w:p>
    <w:p w14:paraId="79E82090" w14:textId="77777777" w:rsidR="00887C82" w:rsidRPr="00261835" w:rsidRDefault="00887C82" w:rsidP="00887C82">
      <w:pPr>
        <w:rPr>
          <w:lang w:val="en-ZA"/>
        </w:rPr>
      </w:pPr>
      <w:r w:rsidRPr="00261835">
        <w:rPr>
          <w:lang w:val="en-ZA"/>
        </w:rPr>
        <w:t>Using symmetry reduces the amount of work you must do when calculating areas and volumes. Use symmetry to your advantage. If you draw an object that has symmetry, draw the portion you need then place copies in the correct places by rotating or reflecting them about their axis of symmetry.</w:t>
      </w:r>
    </w:p>
    <w:p w14:paraId="593624DB" w14:textId="77777777" w:rsidR="00887C82" w:rsidRPr="005B7656" w:rsidRDefault="00887C82" w:rsidP="00887C82">
      <w:pPr>
        <w:rPr>
          <w:rStyle w:val="Strong"/>
        </w:rPr>
      </w:pPr>
      <w:r w:rsidRPr="005B7656">
        <w:rPr>
          <w:rStyle w:val="Strong"/>
        </w:rPr>
        <w:t>When we talk about seeing things in three dimensions, it means the following:</w:t>
      </w:r>
    </w:p>
    <w:p w14:paraId="0D30B8CF" w14:textId="77777777" w:rsidR="00887C82" w:rsidRPr="00261835" w:rsidRDefault="00887C82" w:rsidP="00887C82">
      <w:pPr>
        <w:rPr>
          <w:lang w:val="en-ZA"/>
        </w:rPr>
      </w:pPr>
      <w:r w:rsidRPr="00261835">
        <w:rPr>
          <w:lang w:val="en-ZA"/>
        </w:rPr>
        <w:t>The first two dimensions are height (or length) and width on a flat surface.  If you look at a rectangle, you have height (length) and width.  A piece of paper has a length and a width that you can measure.</w:t>
      </w:r>
    </w:p>
    <w:p w14:paraId="212E891C" w14:textId="055E445B" w:rsidR="00887C82" w:rsidRDefault="00887C82" w:rsidP="00887C82">
      <w:pPr>
        <w:rPr>
          <w:lang w:val="en-ZA"/>
        </w:rPr>
      </w:pPr>
      <w:r w:rsidRPr="00261835">
        <w:rPr>
          <w:lang w:val="en-ZA"/>
        </w:rPr>
        <w:t>The third dimension is shown by introducing depth.  A box has length, width and depth. The drawing shows a box shape in three dimensions: length, width and depth.</w:t>
      </w:r>
    </w:p>
    <w:p w14:paraId="6DDD4FC6" w14:textId="0C71170D" w:rsidR="0043537F" w:rsidRPr="00261835" w:rsidRDefault="0043537F" w:rsidP="00887C82">
      <w:pPr>
        <w:rPr>
          <w:lang w:val="en-ZA"/>
        </w:rPr>
      </w:pPr>
      <w:r w:rsidRPr="00261835">
        <w:rPr>
          <w:noProof/>
          <w:lang w:val="en-ZA"/>
        </w:rPr>
        <w:lastRenderedPageBreak/>
        <mc:AlternateContent>
          <mc:Choice Requires="wpg">
            <w:drawing>
              <wp:anchor distT="0" distB="0" distL="114300" distR="114300" simplePos="0" relativeHeight="251698176" behindDoc="0" locked="0" layoutInCell="1" allowOverlap="1" wp14:anchorId="0C6AFE1E" wp14:editId="41D21086">
                <wp:simplePos x="0" y="0"/>
                <wp:positionH relativeFrom="column">
                  <wp:posOffset>2921000</wp:posOffset>
                </wp:positionH>
                <wp:positionV relativeFrom="paragraph">
                  <wp:posOffset>21590</wp:posOffset>
                </wp:positionV>
                <wp:extent cx="3492500" cy="2583180"/>
                <wp:effectExtent l="11430" t="11430" r="1270" b="5715"/>
                <wp:wrapNone/>
                <wp:docPr id="4495" name="Group 4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2500" cy="2583180"/>
                          <a:chOff x="5531" y="4887"/>
                          <a:chExt cx="5500" cy="4068"/>
                        </a:xfrm>
                      </wpg:grpSpPr>
                      <wps:wsp>
                        <wps:cNvPr id="4496" name="AutoShape 214"/>
                        <wps:cNvSpPr>
                          <a:spLocks noChangeArrowheads="1"/>
                        </wps:cNvSpPr>
                        <wps:spPr bwMode="auto">
                          <a:xfrm>
                            <a:off x="5531" y="4887"/>
                            <a:ext cx="4801" cy="4068"/>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97" name="Text Box 215"/>
                        <wps:cNvSpPr txBox="1">
                          <a:spLocks noChangeArrowheads="1"/>
                        </wps:cNvSpPr>
                        <wps:spPr bwMode="auto">
                          <a:xfrm>
                            <a:off x="6628" y="8127"/>
                            <a:ext cx="1476"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8507BF" w14:textId="77777777" w:rsidR="00887C82" w:rsidRDefault="00887C82" w:rsidP="00887C82">
                              <w:pPr>
                                <w:pStyle w:val="HSNormal"/>
                              </w:pPr>
                              <w:r>
                                <w:t>Width</w:t>
                              </w:r>
                            </w:p>
                          </w:txbxContent>
                        </wps:txbx>
                        <wps:bodyPr rot="0" vert="horz" wrap="square" lIns="91440" tIns="45720" rIns="91440" bIns="45720" anchor="t" anchorCtr="0" upright="1">
                          <a:noAutofit/>
                        </wps:bodyPr>
                      </wps:wsp>
                      <wps:wsp>
                        <wps:cNvPr id="4498" name="Text Box 216"/>
                        <wps:cNvSpPr txBox="1">
                          <a:spLocks noChangeArrowheads="1"/>
                        </wps:cNvSpPr>
                        <wps:spPr bwMode="auto">
                          <a:xfrm>
                            <a:off x="10041" y="8307"/>
                            <a:ext cx="99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86E68D" w14:textId="77777777" w:rsidR="00887C82" w:rsidRDefault="00887C82" w:rsidP="00887C82">
                              <w:pPr>
                                <w:pStyle w:val="HSNormal"/>
                                <w:spacing w:before="0"/>
                              </w:pPr>
                              <w:r>
                                <w:t>Depth</w:t>
                              </w:r>
                            </w:p>
                          </w:txbxContent>
                        </wps:txbx>
                        <wps:bodyPr rot="0" vert="horz" wrap="square" lIns="91440" tIns="45720" rIns="91440" bIns="45720" anchor="t" anchorCtr="0" upright="1">
                          <a:noAutofit/>
                        </wps:bodyPr>
                      </wps:wsp>
                      <wps:wsp>
                        <wps:cNvPr id="4499" name="Text Box 217"/>
                        <wps:cNvSpPr txBox="1">
                          <a:spLocks noChangeArrowheads="1"/>
                        </wps:cNvSpPr>
                        <wps:spPr bwMode="auto">
                          <a:xfrm>
                            <a:off x="5861" y="6867"/>
                            <a:ext cx="1353" cy="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47A9F6" w14:textId="77777777" w:rsidR="00887C82" w:rsidRDefault="00887C82" w:rsidP="00887C82">
                              <w:pPr>
                                <w:pStyle w:val="HSNormal"/>
                              </w:pPr>
                              <w:r>
                                <w:t xml:space="preserve">Height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6AFE1E" id="Group 4495" o:spid="_x0000_s1241" style="position:absolute;left:0;text-align:left;margin-left:230pt;margin-top:1.7pt;width:275pt;height:203.4pt;z-index:251698176;mso-position-horizontal-relative:text;mso-position-vertical-relative:text" coordorigin="5531,4887" coordsize="5500,4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">
                <v:shape id="AutoShape 214" o:spid="_x0000_s1242" type="#_x0000_t16" style="position:absolute;left:5531;top:4887;width:4801;height:4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"/>
                <v:shape id="Text Box 215" o:spid="_x0000_s1243" type="#_x0000_t202" style="position:absolute;left:6628;top:8127;width:1476;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" stroked="f">
                  <v:textbox>
                    <w:txbxContent>
                      <w:p w14:paraId="258507BF" w14:textId="77777777" w:rsidR="00887C82" w:rsidRDefault="00887C82" w:rsidP="00887C82">
                        <w:pPr>
                          <w:pStyle w:val="HSNormal"/>
                        </w:pPr>
                        <w:r>
                          <w:t>Width</w:t>
                        </w:r>
                      </w:p>
                    </w:txbxContent>
                  </v:textbox>
                </v:shape>
                <v:shape id="Text Box 216" o:spid="_x0000_s1244" type="#_x0000_t202" style="position:absolute;left:10041;top:8307;width:99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" stroked="f">
                  <v:textbox>
                    <w:txbxContent>
                      <w:p w14:paraId="7B86E68D" w14:textId="77777777" w:rsidR="00887C82" w:rsidRDefault="00887C82" w:rsidP="00887C82">
                        <w:pPr>
                          <w:pStyle w:val="HSNormal"/>
                          <w:spacing w:before="0"/>
                        </w:pPr>
                        <w:r>
                          <w:t>Depth</w:t>
                        </w:r>
                      </w:p>
                    </w:txbxContent>
                  </v:textbox>
                </v:shape>
                <v:shape id="Text Box 217" o:spid="_x0000_s1245" type="#_x0000_t202" style="position:absolute;left:5861;top:6867;width:1353;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" stroked="f">
                  <v:textbox>
                    <w:txbxContent>
                      <w:p w14:paraId="0147A9F6" w14:textId="77777777" w:rsidR="00887C82" w:rsidRDefault="00887C82" w:rsidP="00887C82">
                        <w:pPr>
                          <w:pStyle w:val="HSNormal"/>
                        </w:pPr>
                        <w:r>
                          <w:t xml:space="preserve">Height </w:t>
                        </w:r>
                      </w:p>
                    </w:txbxContent>
                  </v:textbox>
                </v:shape>
              </v:group>
            </w:pict>
          </mc:Fallback>
        </mc:AlternateContent>
      </w:r>
    </w:p>
    <w:p w14:paraId="114EBB96" w14:textId="0543CC84" w:rsidR="00887C82" w:rsidRPr="00261835" w:rsidRDefault="00887C82" w:rsidP="00887C82">
      <w:pPr>
        <w:rPr>
          <w:lang w:val="en-ZA"/>
        </w:rPr>
      </w:pPr>
      <w:r w:rsidRPr="00261835">
        <w:rPr>
          <w:noProof/>
          <w:lang w:val="en-ZA"/>
        </w:rPr>
        <mc:AlternateContent>
          <mc:Choice Requires="wpg">
            <w:drawing>
              <wp:anchor distT="0" distB="0" distL="114300" distR="114300" simplePos="0" relativeHeight="251697152" behindDoc="0" locked="0" layoutInCell="1" allowOverlap="1" wp14:anchorId="7FA3790C" wp14:editId="1F1860BC">
                <wp:simplePos x="0" y="0"/>
                <wp:positionH relativeFrom="column">
                  <wp:posOffset>0</wp:posOffset>
                </wp:positionH>
                <wp:positionV relativeFrom="paragraph">
                  <wp:posOffset>43180</wp:posOffset>
                </wp:positionV>
                <wp:extent cx="1816100" cy="2400300"/>
                <wp:effectExtent l="0" t="22860" r="7620" b="5715"/>
                <wp:wrapSquare wrapText="bothSides"/>
                <wp:docPr id="4487" name="Group 4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2400300"/>
                          <a:chOff x="8324" y="2727"/>
                          <a:chExt cx="1800" cy="2520"/>
                        </a:xfrm>
                      </wpg:grpSpPr>
                      <wps:wsp>
                        <wps:cNvPr id="4488" name="Rectangle 206"/>
                        <wps:cNvSpPr>
                          <a:spLocks noChangeArrowheads="1"/>
                        </wps:cNvSpPr>
                        <wps:spPr bwMode="auto">
                          <a:xfrm>
                            <a:off x="8864" y="2727"/>
                            <a:ext cx="1260" cy="2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4489" name="Group 207"/>
                        <wpg:cNvGrpSpPr>
                          <a:grpSpLocks/>
                        </wpg:cNvGrpSpPr>
                        <wpg:grpSpPr bwMode="auto">
                          <a:xfrm>
                            <a:off x="8324" y="2727"/>
                            <a:ext cx="1710" cy="2520"/>
                            <a:chOff x="8324" y="2727"/>
                            <a:chExt cx="1710" cy="2520"/>
                          </a:xfrm>
                        </wpg:grpSpPr>
                        <wps:wsp>
                          <wps:cNvPr id="4490" name="Line 208"/>
                          <wps:cNvCnPr>
                            <a:cxnSpLocks noChangeShapeType="1"/>
                          </wps:cNvCnPr>
                          <wps:spPr bwMode="auto">
                            <a:xfrm>
                              <a:off x="8954" y="2727"/>
                              <a:ext cx="0" cy="234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491" name="Line 209"/>
                          <wps:cNvCnPr>
                            <a:cxnSpLocks noChangeShapeType="1"/>
                          </wps:cNvCnPr>
                          <wps:spPr bwMode="auto">
                            <a:xfrm>
                              <a:off x="8954" y="5067"/>
                              <a:ext cx="10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4492" name="Group 210"/>
                          <wpg:cNvGrpSpPr>
                            <a:grpSpLocks/>
                          </wpg:cNvGrpSpPr>
                          <wpg:grpSpPr bwMode="auto">
                            <a:xfrm>
                              <a:off x="8324" y="3087"/>
                              <a:ext cx="1620" cy="2160"/>
                              <a:chOff x="8324" y="3087"/>
                              <a:chExt cx="1620" cy="2160"/>
                            </a:xfrm>
                          </wpg:grpSpPr>
                          <wps:wsp>
                            <wps:cNvPr id="4493" name="Text Box 211"/>
                            <wps:cNvSpPr txBox="1">
                              <a:spLocks noChangeArrowheads="1"/>
                            </wps:cNvSpPr>
                            <wps:spPr bwMode="auto">
                              <a:xfrm>
                                <a:off x="8324" y="3087"/>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FE3DC" w14:textId="77777777" w:rsidR="00887C82" w:rsidRDefault="00887C82" w:rsidP="00887C82">
                                  <w:pPr>
                                    <w:pStyle w:val="HSNormal"/>
                                  </w:pPr>
                                  <w:r>
                                    <w:t>Length</w:t>
                                  </w:r>
                                </w:p>
                              </w:txbxContent>
                            </wps:txbx>
                            <wps:bodyPr rot="0" vert="horz" wrap="square" lIns="91440" tIns="45720" rIns="91440" bIns="45720" anchor="t" anchorCtr="0" upright="1">
                              <a:noAutofit/>
                            </wps:bodyPr>
                          </wps:wsp>
                          <wps:wsp>
                            <wps:cNvPr id="4494" name="Text Box 212"/>
                            <wps:cNvSpPr txBox="1">
                              <a:spLocks noChangeArrowheads="1"/>
                            </wps:cNvSpPr>
                            <wps:spPr bwMode="auto">
                              <a:xfrm>
                                <a:off x="8954" y="4707"/>
                                <a:ext cx="99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502E" w14:textId="77777777" w:rsidR="00887C82" w:rsidRDefault="00887C82" w:rsidP="00887C82">
                                  <w:pPr>
                                    <w:pStyle w:val="HSNormal"/>
                                  </w:pPr>
                                  <w:r>
                                    <w:t>Wid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FA3790C" id="Group 4487" o:spid="_x0000_s1246" style="position:absolute;left:0;text-align:left;margin-left:0;margin-top:3.4pt;width:143pt;height:189pt;z-index:251697152;mso-position-horizontal-relative:text;mso-position-vertical-relative:text" coordorigin="8324,2727" coordsize="180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">
                <v:rect id="Rectangle 206" o:spid="_x0000_s1247" style="position:absolute;left:8864;top:2727;width:126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"/>
                <v:group id="Group 207" o:spid="_x0000_s1248" style="position:absolute;left:8324;top:2727;width:1710;height:2520" coordorigin="8324,2727" coordsize="171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">
                  <v:line id="Line 208" o:spid="_x0000_s1249" style="position:absolute;visibility:visible;mso-wrap-style:square" from="8954,2727" to="8954,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">
                    <v:stroke startarrow="open" endarrow="open"/>
                  </v:line>
                  <v:line id="Line 209" o:spid="_x0000_s1250" style="position:absolute;visibility:visible;mso-wrap-style:square" from="8954,5067" to="10034,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">
                    <v:stroke startarrow="block" endarrow="block"/>
                  </v:line>
                  <v:group id="Group 210" o:spid="_x0000_s1251" style="position:absolute;left:8324;top:3087;width:1620;height:2160" coordorigin="8324,3087" coordsize="162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">
                    <v:shape id="Text Box 211" o:spid="_x0000_s1252" type="#_x0000_t202" style="position:absolute;left:8324;top:3087;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" filled="f" stroked="f">
                      <v:textbox>
                        <w:txbxContent>
                          <w:p w14:paraId="354FE3DC" w14:textId="77777777" w:rsidR="00887C82" w:rsidRDefault="00887C82" w:rsidP="00887C82">
                            <w:pPr>
                              <w:pStyle w:val="HSNormal"/>
                            </w:pPr>
                            <w:r>
                              <w:t>Length</w:t>
                            </w:r>
                          </w:p>
                        </w:txbxContent>
                      </v:textbox>
                    </v:shape>
                    <v:shape id="Text Box 212" o:spid="_x0000_s1253" type="#_x0000_t202" style="position:absolute;left:8954;top:4707;width:99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" filled="f" stroked="f">
                      <v:textbox>
                        <w:txbxContent>
                          <w:p w14:paraId="54E5502E" w14:textId="77777777" w:rsidR="00887C82" w:rsidRDefault="00887C82" w:rsidP="00887C82">
                            <w:pPr>
                              <w:pStyle w:val="HSNormal"/>
                            </w:pPr>
                            <w:r>
                              <w:t>Width</w:t>
                            </w:r>
                          </w:p>
                        </w:txbxContent>
                      </v:textbox>
                    </v:shape>
                  </v:group>
                </v:group>
                <w10:wrap type="square"/>
              </v:group>
            </w:pict>
          </mc:Fallback>
        </mc:AlternateContent>
      </w:r>
    </w:p>
    <w:p w14:paraId="147F16C0" w14:textId="77777777" w:rsidR="00887C82" w:rsidRPr="00261835" w:rsidRDefault="00887C82" w:rsidP="00887C82">
      <w:pPr>
        <w:rPr>
          <w:lang w:val="en-ZA"/>
        </w:rPr>
      </w:pPr>
    </w:p>
    <w:p w14:paraId="6A98927F" w14:textId="77777777" w:rsidR="00887C82" w:rsidRPr="00261835" w:rsidRDefault="00887C82" w:rsidP="00887C82">
      <w:pPr>
        <w:rPr>
          <w:lang w:val="en-ZA"/>
        </w:rPr>
      </w:pPr>
    </w:p>
    <w:p w14:paraId="7A390EAA" w14:textId="71DD55BB" w:rsidR="00887C82" w:rsidRPr="00261835" w:rsidRDefault="00887C82" w:rsidP="00887C82">
      <w:pPr>
        <w:rPr>
          <w:lang w:val="en-ZA"/>
        </w:rPr>
      </w:pPr>
      <w:r w:rsidRPr="00261835">
        <w:rPr>
          <w:noProof/>
          <w:lang w:val="en-ZA"/>
        </w:rPr>
        <mc:AlternateContent>
          <mc:Choice Requires="wpg">
            <w:drawing>
              <wp:anchor distT="0" distB="0" distL="114300" distR="114300" simplePos="0" relativeHeight="251699200" behindDoc="0" locked="0" layoutInCell="1" allowOverlap="1" wp14:anchorId="3D67AB62" wp14:editId="3265438D">
                <wp:simplePos x="0" y="0"/>
                <wp:positionH relativeFrom="column">
                  <wp:posOffset>1076960</wp:posOffset>
                </wp:positionH>
                <wp:positionV relativeFrom="paragraph">
                  <wp:posOffset>100965</wp:posOffset>
                </wp:positionV>
                <wp:extent cx="2818130" cy="1704975"/>
                <wp:effectExtent l="53340" t="19685" r="52705" b="56515"/>
                <wp:wrapNone/>
                <wp:docPr id="4483" name="Group 44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18130" cy="1704975"/>
                          <a:chOff x="5767" y="6158"/>
                          <a:chExt cx="4438" cy="2685"/>
                        </a:xfrm>
                      </wpg:grpSpPr>
                      <wps:wsp>
                        <wps:cNvPr id="4484" name="Line 219"/>
                        <wps:cNvCnPr>
                          <a:cxnSpLocks noChangeShapeType="1"/>
                        </wps:cNvCnPr>
                        <wps:spPr bwMode="auto">
                          <a:xfrm>
                            <a:off x="5777" y="6158"/>
                            <a:ext cx="0" cy="254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85" name="Line 220"/>
                        <wps:cNvCnPr>
                          <a:cxnSpLocks noChangeShapeType="1"/>
                        </wps:cNvCnPr>
                        <wps:spPr bwMode="auto">
                          <a:xfrm>
                            <a:off x="5767" y="8843"/>
                            <a:ext cx="3323"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86" name="Line 221"/>
                        <wps:cNvCnPr>
                          <a:cxnSpLocks noChangeShapeType="1"/>
                        </wps:cNvCnPr>
                        <wps:spPr bwMode="auto">
                          <a:xfrm flipV="1">
                            <a:off x="9334" y="7938"/>
                            <a:ext cx="871" cy="9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DA89E6C" id="Group 4483" o:spid="_x0000_s1026" style="position:absolute;margin-left:84.8pt;margin-top:7.95pt;width:221.9pt;height:134.25pt;z-index:251699200" coordorigin="5767,6158" coordsize="4438,2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">
                <v:line id="Line 219" o:spid="_x0000_s1027" style="position:absolute;visibility:visible;mso-wrap-style:square" from="5777,6158" to="5777,8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">
                  <v:stroke startarrow="block" endarrow="block"/>
                </v:line>
                <v:line id="Line 220" o:spid="_x0000_s1028" style="position:absolute;visibility:visible;mso-wrap-style:square" from="5767,8843" to="9090,8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">
                  <v:stroke startarrow="block" endarrow="block"/>
                </v:line>
                <v:line id="Line 221" o:spid="_x0000_s1029" style="position:absolute;flip:y;visibility:visible;mso-wrap-style:square" from="9334,7938" to="10205,8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">
                  <v:stroke startarrow="block" endarrow="block"/>
                </v:line>
              </v:group>
            </w:pict>
          </mc:Fallback>
        </mc:AlternateContent>
      </w:r>
    </w:p>
    <w:p w14:paraId="79F48B9C" w14:textId="77777777" w:rsidR="00887C82" w:rsidRPr="00261835" w:rsidRDefault="00887C82" w:rsidP="00887C82">
      <w:pPr>
        <w:rPr>
          <w:lang w:val="en-ZA"/>
        </w:rPr>
      </w:pPr>
    </w:p>
    <w:p w14:paraId="359CE99E" w14:textId="77777777" w:rsidR="00887C82" w:rsidRPr="00261835" w:rsidRDefault="00887C82" w:rsidP="00887C82">
      <w:pPr>
        <w:rPr>
          <w:lang w:val="en-ZA"/>
        </w:rPr>
      </w:pPr>
    </w:p>
    <w:p w14:paraId="5FBB154F" w14:textId="77777777" w:rsidR="00887C82" w:rsidRPr="00261835" w:rsidRDefault="00887C82" w:rsidP="00887C82">
      <w:pPr>
        <w:rPr>
          <w:lang w:val="en-ZA"/>
        </w:rPr>
      </w:pPr>
    </w:p>
    <w:p w14:paraId="272D5968" w14:textId="77777777" w:rsidR="00887C82" w:rsidRPr="00261835" w:rsidRDefault="00887C82" w:rsidP="00887C82">
      <w:pPr>
        <w:rPr>
          <w:lang w:val="en-ZA"/>
        </w:rPr>
      </w:pPr>
    </w:p>
    <w:p w14:paraId="11CBBF3B" w14:textId="77777777" w:rsidR="00887C82" w:rsidRPr="00261835" w:rsidRDefault="00887C82" w:rsidP="00887C82">
      <w:pPr>
        <w:rPr>
          <w:lang w:val="en-ZA"/>
        </w:rPr>
      </w:pPr>
    </w:p>
    <w:p w14:paraId="5073E2BF" w14:textId="77777777" w:rsidR="00887C82" w:rsidRPr="00261835" w:rsidRDefault="00887C82" w:rsidP="00887C82">
      <w:pPr>
        <w:rPr>
          <w:lang w:val="en-ZA"/>
        </w:rPr>
      </w:pPr>
    </w:p>
    <w:p w14:paraId="08CE8897" w14:textId="77777777" w:rsidR="00887C82" w:rsidRDefault="00887C82" w:rsidP="00887C82">
      <w:pPr>
        <w:rPr>
          <w:lang w:val="en-ZA"/>
        </w:rPr>
      </w:pPr>
    </w:p>
    <w:p w14:paraId="765ABC1A" w14:textId="77777777" w:rsidR="00887C82" w:rsidRDefault="00887C82" w:rsidP="00887C82">
      <w:bookmarkStart w:id="217" w:name="_Toc126044172"/>
      <w:bookmarkStart w:id="218" w:name="_Toc165818922"/>
      <w:bookmarkStart w:id="219" w:name="_Toc166921957"/>
      <w:bookmarkStart w:id="220" w:name="_Toc182749503"/>
    </w:p>
    <w:p w14:paraId="11EF3AF1" w14:textId="77777777" w:rsidR="00887C82" w:rsidRPr="00991FC9" w:rsidRDefault="00887C82" w:rsidP="00887C82"/>
    <w:p w14:paraId="21B4EF04" w14:textId="77777777" w:rsidR="00887C82" w:rsidRPr="005B7656" w:rsidRDefault="00887C82" w:rsidP="00887C82">
      <w:pPr>
        <w:pStyle w:val="Heading2"/>
      </w:pPr>
      <w:bookmarkStart w:id="221" w:name="_Toc69368398"/>
      <w:r w:rsidRPr="005B7656">
        <w:t>Surface Areas and Volumes of Right Prisms</w:t>
      </w:r>
      <w:bookmarkEnd w:id="217"/>
      <w:bookmarkEnd w:id="218"/>
      <w:bookmarkEnd w:id="219"/>
      <w:bookmarkEnd w:id="220"/>
      <w:bookmarkEnd w:id="221"/>
    </w:p>
    <w:p w14:paraId="35424086" w14:textId="77777777" w:rsidR="00887C82" w:rsidRPr="00261835" w:rsidRDefault="00887C82" w:rsidP="00887C82">
      <w:pPr>
        <w:rPr>
          <w:lang w:val="en-ZA"/>
        </w:rPr>
      </w:pPr>
      <w:r w:rsidRPr="00261835">
        <w:rPr>
          <w:lang w:val="en-ZA"/>
        </w:rPr>
        <w:t xml:space="preserve">In this section we will look at calculating surface areas and volumes of right prisms and other bodies. </w:t>
      </w:r>
    </w:p>
    <w:p w14:paraId="49B226E0" w14:textId="77777777" w:rsidR="00887C82" w:rsidRPr="00991FC9" w:rsidRDefault="00887C82" w:rsidP="00887C82">
      <w:pPr>
        <w:rPr>
          <w:sz w:val="24"/>
          <w:lang w:val="en-ZA"/>
        </w:rPr>
      </w:pPr>
      <w:r w:rsidRPr="00991FC9">
        <w:rPr>
          <w:b/>
          <w:sz w:val="24"/>
          <w:lang w:val="en-ZA"/>
        </w:rPr>
        <w:t>In all calculations the value of pi</w:t>
      </w:r>
      <w:r w:rsidRPr="00991FC9">
        <w:rPr>
          <w:sz w:val="24"/>
          <w:lang w:val="en-ZA"/>
        </w:rPr>
        <w:t xml:space="preserve"> </w:t>
      </w:r>
      <w:r w:rsidRPr="00991FC9">
        <w:rPr>
          <w:b/>
          <w:sz w:val="24"/>
          <w:lang w:val="en-ZA"/>
        </w:rPr>
        <w:t>(π) should be 3.141593</w:t>
      </w:r>
    </w:p>
    <w:p w14:paraId="528A432E" w14:textId="77777777" w:rsidR="00887C82" w:rsidRPr="00261835" w:rsidRDefault="00887C82" w:rsidP="00887C82">
      <w:pPr>
        <w:rPr>
          <w:lang w:val="en-ZA"/>
        </w:rPr>
      </w:pPr>
      <w:r w:rsidRPr="00261835">
        <w:rPr>
          <w:lang w:val="en-ZA"/>
        </w:rPr>
        <w:t xml:space="preserve">A prism is a solid geometric figure whose two ends are parallel </w:t>
      </w:r>
      <w:proofErr w:type="gramStart"/>
      <w:r w:rsidRPr="00261835">
        <w:rPr>
          <w:lang w:val="en-ZA"/>
        </w:rPr>
        <w:t>( side</w:t>
      </w:r>
      <w:proofErr w:type="gramEnd"/>
      <w:r w:rsidRPr="00261835">
        <w:rPr>
          <w:lang w:val="en-ZA"/>
        </w:rPr>
        <w:t xml:space="preserve"> by side and having the same distance continuously between them) and of the same size and shape, and whose sides are parallelograms ( a plane figure with four straight sides and opposite sides parallel).</w:t>
      </w:r>
    </w:p>
    <w:p w14:paraId="1D401374" w14:textId="77777777" w:rsidR="00887C82" w:rsidRPr="00261835" w:rsidRDefault="00887C82" w:rsidP="00887C82">
      <w:pPr>
        <w:rPr>
          <w:lang w:val="en-ZA"/>
        </w:rPr>
      </w:pPr>
      <w:r w:rsidRPr="00261835">
        <w:rPr>
          <w:lang w:val="en-ZA"/>
        </w:rPr>
        <w:t xml:space="preserve">The end faces consist of a compilation of known shapes such as triangles, rectangles and circles. </w:t>
      </w:r>
    </w:p>
    <w:p w14:paraId="3E371784" w14:textId="77777777" w:rsidR="00887C82" w:rsidRPr="00261835" w:rsidRDefault="00887C82" w:rsidP="00887C82">
      <w:pPr>
        <w:rPr>
          <w:lang w:val="en-ZA"/>
        </w:rPr>
      </w:pPr>
      <w:r w:rsidRPr="00261835">
        <w:rPr>
          <w:lang w:val="en-ZA"/>
        </w:rPr>
        <w:t>Each side surface is a rectangle. The following are possible types of shapes holding these characteristics.</w:t>
      </w:r>
    </w:p>
    <w:p w14:paraId="628DFCA4" w14:textId="77777777" w:rsidR="00887C82" w:rsidRPr="00261835" w:rsidRDefault="00887C82" w:rsidP="00887C82">
      <w:pPr>
        <w:jc w:val="left"/>
        <w:rPr>
          <w:lang w:val="en-ZA"/>
        </w:rPr>
      </w:pPr>
      <w:r w:rsidRPr="00261835">
        <w:rPr>
          <w:lang w:val="en-ZA"/>
        </w:rPr>
        <w:t>It is easiest to calculate surfaces and volumes by breaking up each prism’s face end into its most basic shapes. Let us review the surface area equations relevant to these basic shapes.</w:t>
      </w:r>
    </w:p>
    <w:p w14:paraId="7C2209AC" w14:textId="77777777" w:rsidR="00887C82" w:rsidRPr="00261835" w:rsidRDefault="00887C82" w:rsidP="00887C82">
      <w:pPr>
        <w:rPr>
          <w:b/>
          <w:u w:val="single"/>
          <w:lang w:val="en-ZA"/>
        </w:rPr>
      </w:pPr>
      <w:r>
        <w:rPr>
          <w:b/>
          <w:u w:val="single"/>
          <w:lang w:val="en-ZA"/>
        </w:rPr>
        <w:br w:type="page"/>
      </w:r>
    </w:p>
    <w:p w14:paraId="40DA137B" w14:textId="726879F7" w:rsidR="00887C82" w:rsidRPr="00991FC9" w:rsidRDefault="00887C82" w:rsidP="00887C82">
      <w:r w:rsidRPr="00991FC9">
        <w:rPr>
          <w:noProof/>
        </w:rPr>
        <w:lastRenderedPageBreak/>
        <mc:AlternateContent>
          <mc:Choice Requires="wpc">
            <w:drawing>
              <wp:anchor distT="0" distB="0" distL="114300" distR="114300" simplePos="0" relativeHeight="251707392" behindDoc="0" locked="0" layoutInCell="1" allowOverlap="1" wp14:anchorId="4D26A957" wp14:editId="14BEAFBC">
                <wp:simplePos x="0" y="0"/>
                <wp:positionH relativeFrom="column">
                  <wp:posOffset>971550</wp:posOffset>
                </wp:positionH>
                <wp:positionV relativeFrom="paragraph">
                  <wp:posOffset>-635</wp:posOffset>
                </wp:positionV>
                <wp:extent cx="3810000" cy="1371600"/>
                <wp:effectExtent l="5080" t="5715" r="13970" b="13335"/>
                <wp:wrapSquare wrapText="bothSides"/>
                <wp:docPr id="4482" name="Canvas 44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Line 259"/>
                        <wps:cNvCnPr>
                          <a:cxnSpLocks noChangeShapeType="1"/>
                        </wps:cNvCnPr>
                        <wps:spPr bwMode="auto">
                          <a:xfrm flipH="1">
                            <a:off x="0" y="228106"/>
                            <a:ext cx="2286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9" name="Line 260"/>
                        <wps:cNvCnPr>
                          <a:cxnSpLocks noChangeShapeType="1"/>
                        </wps:cNvCnPr>
                        <wps:spPr bwMode="auto">
                          <a:xfrm>
                            <a:off x="228600" y="228106"/>
                            <a:ext cx="2286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0" name="Line 261"/>
                        <wps:cNvCnPr>
                          <a:cxnSpLocks noChangeShapeType="1"/>
                        </wps:cNvCnPr>
                        <wps:spPr bwMode="auto">
                          <a:xfrm flipH="1">
                            <a:off x="0" y="456953"/>
                            <a:ext cx="762"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1" name="Line 262"/>
                        <wps:cNvCnPr>
                          <a:cxnSpLocks noChangeShapeType="1"/>
                        </wps:cNvCnPr>
                        <wps:spPr bwMode="auto">
                          <a:xfrm>
                            <a:off x="457200" y="571006"/>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2" name="Line 263"/>
                        <wps:cNvCnPr>
                          <a:cxnSpLocks noChangeShapeType="1"/>
                        </wps:cNvCnPr>
                        <wps:spPr bwMode="auto">
                          <a:xfrm flipH="1" flipV="1">
                            <a:off x="0" y="799853"/>
                            <a:ext cx="457200" cy="1140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3" name="Line 264"/>
                        <wps:cNvCnPr>
                          <a:cxnSpLocks noChangeShapeType="1"/>
                        </wps:cNvCnPr>
                        <wps:spPr bwMode="auto">
                          <a:xfrm flipV="1">
                            <a:off x="457200" y="342159"/>
                            <a:ext cx="5715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4" name="Line 265"/>
                        <wps:cNvCnPr>
                          <a:cxnSpLocks noChangeShapeType="1"/>
                        </wps:cNvCnPr>
                        <wps:spPr bwMode="auto">
                          <a:xfrm flipV="1">
                            <a:off x="457200" y="685059"/>
                            <a:ext cx="5715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5" name="Line 266"/>
                        <wps:cNvCnPr>
                          <a:cxnSpLocks noChangeShapeType="1"/>
                        </wps:cNvCnPr>
                        <wps:spPr bwMode="auto">
                          <a:xfrm flipV="1">
                            <a:off x="1028700" y="342159"/>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6" name="Line 267"/>
                        <wps:cNvCnPr>
                          <a:cxnSpLocks noChangeShapeType="1"/>
                        </wps:cNvCnPr>
                        <wps:spPr bwMode="auto">
                          <a:xfrm flipH="1" flipV="1">
                            <a:off x="800100" y="0"/>
                            <a:ext cx="228600" cy="342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7" name="Line 268"/>
                        <wps:cNvCnPr>
                          <a:cxnSpLocks noChangeShapeType="1"/>
                        </wps:cNvCnPr>
                        <wps:spPr bwMode="auto">
                          <a:xfrm flipV="1">
                            <a:off x="228600" y="0"/>
                            <a:ext cx="571500" cy="228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8" name="Line 269"/>
                        <wps:cNvCnPr>
                          <a:cxnSpLocks noChangeShapeType="1"/>
                        </wps:cNvCnPr>
                        <wps:spPr bwMode="auto">
                          <a:xfrm flipV="1">
                            <a:off x="1600200" y="228847"/>
                            <a:ext cx="762"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9" name="Line 270"/>
                        <wps:cNvCnPr>
                          <a:cxnSpLocks noChangeShapeType="1"/>
                        </wps:cNvCnPr>
                        <wps:spPr bwMode="auto">
                          <a:xfrm>
                            <a:off x="1828800" y="342900"/>
                            <a:ext cx="762" cy="3436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0" name="Line 271"/>
                        <wps:cNvCnPr>
                          <a:cxnSpLocks noChangeShapeType="1"/>
                        </wps:cNvCnPr>
                        <wps:spPr bwMode="auto">
                          <a:xfrm>
                            <a:off x="1828800" y="686541"/>
                            <a:ext cx="228600" cy="1133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1" name="Line 272"/>
                        <wps:cNvCnPr>
                          <a:cxnSpLocks noChangeShapeType="1"/>
                        </wps:cNvCnPr>
                        <wps:spPr bwMode="auto">
                          <a:xfrm>
                            <a:off x="1828800" y="1028700"/>
                            <a:ext cx="228600" cy="1140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2" name="Line 273"/>
                        <wps:cNvCnPr>
                          <a:cxnSpLocks noChangeShapeType="1"/>
                        </wps:cNvCnPr>
                        <wps:spPr bwMode="auto">
                          <a:xfrm flipH="1" flipV="1">
                            <a:off x="1371600" y="456953"/>
                            <a:ext cx="228600" cy="114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3" name="Line 274"/>
                        <wps:cNvCnPr>
                          <a:cxnSpLocks noChangeShapeType="1"/>
                        </wps:cNvCnPr>
                        <wps:spPr bwMode="auto">
                          <a:xfrm>
                            <a:off x="1371600" y="456953"/>
                            <a:ext cx="762"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4" name="Line 275"/>
                        <wps:cNvCnPr>
                          <a:cxnSpLocks noChangeShapeType="1"/>
                        </wps:cNvCnPr>
                        <wps:spPr bwMode="auto">
                          <a:xfrm>
                            <a:off x="1371600" y="799853"/>
                            <a:ext cx="228600" cy="1140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5" name="Line 276"/>
                        <wps:cNvCnPr>
                          <a:cxnSpLocks noChangeShapeType="1"/>
                        </wps:cNvCnPr>
                        <wps:spPr bwMode="auto">
                          <a:xfrm>
                            <a:off x="2057400" y="799853"/>
                            <a:ext cx="762"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7" name="Line 277"/>
                        <wps:cNvCnPr>
                          <a:cxnSpLocks noChangeShapeType="1"/>
                        </wps:cNvCnPr>
                        <wps:spPr bwMode="auto">
                          <a:xfrm>
                            <a:off x="1600200" y="228847"/>
                            <a:ext cx="228600" cy="1140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8" name="Line 278"/>
                        <wps:cNvCnPr>
                          <a:cxnSpLocks noChangeShapeType="1"/>
                        </wps:cNvCnPr>
                        <wps:spPr bwMode="auto">
                          <a:xfrm>
                            <a:off x="1600200" y="913906"/>
                            <a:ext cx="762"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9" name="Line 279"/>
                        <wps:cNvCnPr>
                          <a:cxnSpLocks noChangeShapeType="1"/>
                        </wps:cNvCnPr>
                        <wps:spPr bwMode="auto">
                          <a:xfrm>
                            <a:off x="1828800" y="1028700"/>
                            <a:ext cx="762"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1" name="Line 280"/>
                        <wps:cNvCnPr>
                          <a:cxnSpLocks noChangeShapeType="1"/>
                        </wps:cNvCnPr>
                        <wps:spPr bwMode="auto">
                          <a:xfrm flipH="1" flipV="1">
                            <a:off x="1600200" y="1256806"/>
                            <a:ext cx="228600" cy="114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2" name="Line 281"/>
                        <wps:cNvCnPr>
                          <a:cxnSpLocks noChangeShapeType="1"/>
                        </wps:cNvCnPr>
                        <wps:spPr bwMode="auto">
                          <a:xfrm flipV="1">
                            <a:off x="1600200" y="0"/>
                            <a:ext cx="6858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3" name="Line 282"/>
                        <wps:cNvCnPr>
                          <a:cxnSpLocks noChangeShapeType="1"/>
                        </wps:cNvCnPr>
                        <wps:spPr bwMode="auto">
                          <a:xfrm flipV="1">
                            <a:off x="1828800" y="114053"/>
                            <a:ext cx="6858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4" name="Line 283"/>
                        <wps:cNvCnPr>
                          <a:cxnSpLocks noChangeShapeType="1"/>
                        </wps:cNvCnPr>
                        <wps:spPr bwMode="auto">
                          <a:xfrm>
                            <a:off x="2286000" y="0"/>
                            <a:ext cx="228600" cy="1140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6" name="Line 284"/>
                        <wps:cNvCnPr>
                          <a:cxnSpLocks noChangeShapeType="1"/>
                        </wps:cNvCnPr>
                        <wps:spPr bwMode="auto">
                          <a:xfrm flipV="1">
                            <a:off x="1828800" y="456953"/>
                            <a:ext cx="6858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7" name="Line 285"/>
                        <wps:cNvCnPr>
                          <a:cxnSpLocks noChangeShapeType="1"/>
                        </wps:cNvCnPr>
                        <wps:spPr bwMode="auto">
                          <a:xfrm>
                            <a:off x="2514600" y="114053"/>
                            <a:ext cx="762"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8" name="Line 286"/>
                        <wps:cNvCnPr>
                          <a:cxnSpLocks noChangeShapeType="1"/>
                        </wps:cNvCnPr>
                        <wps:spPr bwMode="auto">
                          <a:xfrm flipV="1">
                            <a:off x="2057400" y="571747"/>
                            <a:ext cx="685800" cy="2281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9" name="Line 287"/>
                        <wps:cNvCnPr>
                          <a:cxnSpLocks noChangeShapeType="1"/>
                        </wps:cNvCnPr>
                        <wps:spPr bwMode="auto">
                          <a:xfrm flipH="1" flipV="1">
                            <a:off x="2514600" y="456953"/>
                            <a:ext cx="228600" cy="114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9" name="Line 288"/>
                        <wps:cNvCnPr>
                          <a:cxnSpLocks noChangeShapeType="1"/>
                        </wps:cNvCnPr>
                        <wps:spPr bwMode="auto">
                          <a:xfrm>
                            <a:off x="2743200" y="571747"/>
                            <a:ext cx="762" cy="342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0" name="Line 289"/>
                        <wps:cNvCnPr>
                          <a:cxnSpLocks noChangeShapeType="1"/>
                        </wps:cNvCnPr>
                        <wps:spPr bwMode="auto">
                          <a:xfrm flipH="1">
                            <a:off x="2057400" y="913906"/>
                            <a:ext cx="6858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31" name="Line 290"/>
                        <wps:cNvCnPr>
                          <a:cxnSpLocks noChangeShapeType="1"/>
                        </wps:cNvCnPr>
                        <wps:spPr bwMode="auto">
                          <a:xfrm flipV="1">
                            <a:off x="1828800" y="1142753"/>
                            <a:ext cx="685800" cy="228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 name="Line 291"/>
                        <wps:cNvCnPr>
                          <a:cxnSpLocks noChangeShapeType="1"/>
                        </wps:cNvCnPr>
                        <wps:spPr bwMode="auto">
                          <a:xfrm flipV="1">
                            <a:off x="2514600" y="1028700"/>
                            <a:ext cx="762" cy="1140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7" name="Freeform 292"/>
                        <wps:cNvSpPr>
                          <a:spLocks/>
                        </wps:cNvSpPr>
                        <wps:spPr bwMode="auto">
                          <a:xfrm>
                            <a:off x="3295650" y="799853"/>
                            <a:ext cx="495300" cy="228847"/>
                          </a:xfrm>
                          <a:custGeom>
                            <a:avLst/>
                            <a:gdLst>
                              <a:gd name="T0" fmla="*/ 30 w 780"/>
                              <a:gd name="T1" fmla="*/ 390 h 390"/>
                              <a:gd name="T2" fmla="*/ 30 w 780"/>
                              <a:gd name="T3" fmla="*/ 210 h 390"/>
                              <a:gd name="T4" fmla="*/ 210 w 780"/>
                              <a:gd name="T5" fmla="*/ 30 h 390"/>
                              <a:gd name="T6" fmla="*/ 570 w 780"/>
                              <a:gd name="T7" fmla="*/ 30 h 390"/>
                              <a:gd name="T8" fmla="*/ 750 w 780"/>
                              <a:gd name="T9" fmla="*/ 210 h 390"/>
                              <a:gd name="T10" fmla="*/ 750 w 780"/>
                              <a:gd name="T11" fmla="*/ 390 h 390"/>
                            </a:gdLst>
                            <a:ahLst/>
                            <a:cxnLst>
                              <a:cxn ang="0">
                                <a:pos x="T0" y="T1"/>
                              </a:cxn>
                              <a:cxn ang="0">
                                <a:pos x="T2" y="T3"/>
                              </a:cxn>
                              <a:cxn ang="0">
                                <a:pos x="T4" y="T5"/>
                              </a:cxn>
                              <a:cxn ang="0">
                                <a:pos x="T6" y="T7"/>
                              </a:cxn>
                              <a:cxn ang="0">
                                <a:pos x="T8" y="T9"/>
                              </a:cxn>
                              <a:cxn ang="0">
                                <a:pos x="T10" y="T11"/>
                              </a:cxn>
                            </a:cxnLst>
                            <a:rect l="0" t="0" r="r" b="b"/>
                            <a:pathLst>
                              <a:path w="780" h="390">
                                <a:moveTo>
                                  <a:pt x="30" y="390"/>
                                </a:moveTo>
                                <a:cubicBezTo>
                                  <a:pt x="15" y="330"/>
                                  <a:pt x="0" y="270"/>
                                  <a:pt x="30" y="210"/>
                                </a:cubicBezTo>
                                <a:cubicBezTo>
                                  <a:pt x="60" y="150"/>
                                  <a:pt x="120" y="60"/>
                                  <a:pt x="210" y="30"/>
                                </a:cubicBezTo>
                                <a:cubicBezTo>
                                  <a:pt x="300" y="0"/>
                                  <a:pt x="480" y="0"/>
                                  <a:pt x="570" y="30"/>
                                </a:cubicBezTo>
                                <a:cubicBezTo>
                                  <a:pt x="660" y="60"/>
                                  <a:pt x="720" y="150"/>
                                  <a:pt x="750" y="210"/>
                                </a:cubicBezTo>
                                <a:cubicBezTo>
                                  <a:pt x="780" y="270"/>
                                  <a:pt x="750" y="360"/>
                                  <a:pt x="750" y="3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0" name="Line 293"/>
                        <wps:cNvCnPr>
                          <a:cxnSpLocks noChangeShapeType="1"/>
                        </wps:cNvCnPr>
                        <wps:spPr bwMode="auto">
                          <a:xfrm>
                            <a:off x="3314700" y="1028700"/>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1" name="Line 294"/>
                        <wps:cNvCnPr>
                          <a:cxnSpLocks noChangeShapeType="1"/>
                        </wps:cNvCnPr>
                        <wps:spPr bwMode="auto">
                          <a:xfrm flipV="1">
                            <a:off x="3771900" y="342900"/>
                            <a:ext cx="762"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2" name="Line 295"/>
                        <wps:cNvCnPr>
                          <a:cxnSpLocks noChangeShapeType="1"/>
                        </wps:cNvCnPr>
                        <wps:spPr bwMode="auto">
                          <a:xfrm flipH="1">
                            <a:off x="3314700" y="342900"/>
                            <a:ext cx="762" cy="5717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80" name="Freeform 296"/>
                        <wps:cNvSpPr>
                          <a:spLocks/>
                        </wps:cNvSpPr>
                        <wps:spPr bwMode="auto">
                          <a:xfrm>
                            <a:off x="3314700" y="114053"/>
                            <a:ext cx="495300" cy="228847"/>
                          </a:xfrm>
                          <a:custGeom>
                            <a:avLst/>
                            <a:gdLst>
                              <a:gd name="T0" fmla="*/ 30 w 780"/>
                              <a:gd name="T1" fmla="*/ 390 h 390"/>
                              <a:gd name="T2" fmla="*/ 30 w 780"/>
                              <a:gd name="T3" fmla="*/ 210 h 390"/>
                              <a:gd name="T4" fmla="*/ 210 w 780"/>
                              <a:gd name="T5" fmla="*/ 30 h 390"/>
                              <a:gd name="T6" fmla="*/ 570 w 780"/>
                              <a:gd name="T7" fmla="*/ 30 h 390"/>
                              <a:gd name="T8" fmla="*/ 750 w 780"/>
                              <a:gd name="T9" fmla="*/ 210 h 390"/>
                              <a:gd name="T10" fmla="*/ 750 w 780"/>
                              <a:gd name="T11" fmla="*/ 390 h 390"/>
                            </a:gdLst>
                            <a:ahLst/>
                            <a:cxnLst>
                              <a:cxn ang="0">
                                <a:pos x="T0" y="T1"/>
                              </a:cxn>
                              <a:cxn ang="0">
                                <a:pos x="T2" y="T3"/>
                              </a:cxn>
                              <a:cxn ang="0">
                                <a:pos x="T4" y="T5"/>
                              </a:cxn>
                              <a:cxn ang="0">
                                <a:pos x="T6" y="T7"/>
                              </a:cxn>
                              <a:cxn ang="0">
                                <a:pos x="T8" y="T9"/>
                              </a:cxn>
                              <a:cxn ang="0">
                                <a:pos x="T10" y="T11"/>
                              </a:cxn>
                            </a:cxnLst>
                            <a:rect l="0" t="0" r="r" b="b"/>
                            <a:pathLst>
                              <a:path w="780" h="390">
                                <a:moveTo>
                                  <a:pt x="30" y="390"/>
                                </a:moveTo>
                                <a:cubicBezTo>
                                  <a:pt x="15" y="330"/>
                                  <a:pt x="0" y="270"/>
                                  <a:pt x="30" y="210"/>
                                </a:cubicBezTo>
                                <a:cubicBezTo>
                                  <a:pt x="60" y="150"/>
                                  <a:pt x="120" y="60"/>
                                  <a:pt x="210" y="30"/>
                                </a:cubicBezTo>
                                <a:cubicBezTo>
                                  <a:pt x="300" y="0"/>
                                  <a:pt x="480" y="0"/>
                                  <a:pt x="570" y="30"/>
                                </a:cubicBezTo>
                                <a:cubicBezTo>
                                  <a:pt x="660" y="60"/>
                                  <a:pt x="720" y="150"/>
                                  <a:pt x="750" y="210"/>
                                </a:cubicBezTo>
                                <a:cubicBezTo>
                                  <a:pt x="780" y="270"/>
                                  <a:pt x="750" y="360"/>
                                  <a:pt x="750" y="3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1" name="Line 297"/>
                        <wps:cNvCnPr>
                          <a:cxnSpLocks noChangeShapeType="1"/>
                        </wps:cNvCnPr>
                        <wps:spPr bwMode="auto">
                          <a:xfrm flipV="1">
                            <a:off x="1371600" y="342900"/>
                            <a:ext cx="228600" cy="1140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3D931FA" id="Canvas 4482" o:spid="_x0000_s1026" editas="canvas" style="position:absolute;margin-left:76.5pt;margin-top:-.05pt;width:300pt;height:108pt;z-index:251707392" coordsize="38100,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">
                <v:shape id="_x0000_s1027" type="#_x0000_t75" style="position:absolute;width:38100;height:13716;visibility:visible;mso-wrap-style:square">
                  <v:fill o:detectmouseclick="t"/>
                  <v:path o:connecttype="none"/>
                </v:shape>
                <v:line id="Line 259" o:spid="_x0000_s1028" style="position:absolute;flip:x;visibility:visible;mso-wrap-style:square" from="0,2281" to="2286,4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"/>
                <v:line id="Line 260" o:spid="_x0000_s1029" style="position:absolute;visibility:visible;mso-wrap-style:square" from="2286,2281" to="4572,5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"/>
                <v:line id="Line 261" o:spid="_x0000_s1030" style="position:absolute;flip:x;visibility:visible;mso-wrap-style:square" from="0,4569" to="7,7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"/>
                <v:line id="Line 262" o:spid="_x0000_s1031" style="position:absolute;visibility:visible;mso-wrap-style:square" from="4572,5710" to="4572,9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"/>
                <v:line id="Line 263" o:spid="_x0000_s1032" style="position:absolute;flip:x y;visibility:visible;mso-wrap-style:square" from="0,7998" to="4572,9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"/>
                <v:line id="Line 264" o:spid="_x0000_s1033" style="position:absolute;flip:y;visibility:visible;mso-wrap-style:square" from="4572,3421" to="10287,5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"/>
                <v:line id="Line 265" o:spid="_x0000_s1034" style="position:absolute;flip:y;visibility:visible;mso-wrap-style:square" from="4572,6850" to="10287,9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"/>
                <v:line id="Line 266" o:spid="_x0000_s1035" style="position:absolute;flip:y;visibility:visible;mso-wrap-style:square" from="10287,3421" to="10287,6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"/>
                <v:line id="Line 267" o:spid="_x0000_s1036" style="position:absolute;flip:x y;visibility:visible;mso-wrap-style:square" from="8001,0" to="10287,3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"/>
                <v:line id="Line 268" o:spid="_x0000_s1037" style="position:absolute;flip:y;visibility:visible;mso-wrap-style:square" from="2286,0" to="8001,2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"/>
                <v:line id="Line 269" o:spid="_x0000_s1038" style="position:absolute;flip:y;visibility:visible;mso-wrap-style:square" from="16002,2288" to="16009,5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"/>
                <v:line id="Line 270" o:spid="_x0000_s1039" style="position:absolute;visibility:visible;mso-wrap-style:square" from="18288,3429" to="18295,6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"/>
                <v:line id="Line 271" o:spid="_x0000_s1040" style="position:absolute;visibility:visible;mso-wrap-style:square" from="18288,6865" to="20574,7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"/>
                <v:line id="Line 272" o:spid="_x0000_s1041" style="position:absolute;visibility:visible;mso-wrap-style:square" from="18288,10287" to="20574,11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"/>
                <v:line id="Line 273" o:spid="_x0000_s1042" style="position:absolute;flip:x y;visibility:visible;mso-wrap-style:square" from="13716,4569" to="16002,5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"/>
                <v:line id="Line 274" o:spid="_x0000_s1043" style="position:absolute;visibility:visible;mso-wrap-style:square" from="13716,4569" to="13723,7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"/>
                <v:line id="Line 275" o:spid="_x0000_s1044" style="position:absolute;visibility:visible;mso-wrap-style:square" from="13716,7998" to="16002,9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"/>
                <v:line id="Line 276" o:spid="_x0000_s1045" style="position:absolute;visibility:visible;mso-wrap-style:square" from="20574,7998" to="20581,11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"/>
                <v:line id="Line 277" o:spid="_x0000_s1046" style="position:absolute;visibility:visible;mso-wrap-style:square" from="16002,2288" to="18288,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"/>
                <v:line id="Line 278" o:spid="_x0000_s1047" style="position:absolute;visibility:visible;mso-wrap-style:square" from="16002,9139" to="16009,12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"/>
                <v:line id="Line 279" o:spid="_x0000_s1048" style="position:absolute;visibility:visible;mso-wrap-style:square" from="18288,10287" to="18295,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"/>
                <v:line id="Line 280" o:spid="_x0000_s1049" style="position:absolute;flip:x y;visibility:visible;mso-wrap-style:square" from="16002,12568" to="18288,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"/>
                <v:line id="Line 281" o:spid="_x0000_s1050" style="position:absolute;flip:y;visibility:visible;mso-wrap-style:square" from="16002,0" to="22860,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"/>
                <v:line id="Line 282" o:spid="_x0000_s1051" style="position:absolute;flip:y;visibility:visible;mso-wrap-style:square" from="18288,1140" to="25146,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"/>
                <v:line id="Line 283" o:spid="_x0000_s1052" style="position:absolute;visibility:visible;mso-wrap-style:square" from="22860,0" to="25146,1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"/>
                <v:line id="Line 284" o:spid="_x0000_s1053" style="position:absolute;flip:y;visibility:visible;mso-wrap-style:square" from="18288,4569" to="25146,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"/>
                <v:line id="Line 285" o:spid="_x0000_s1054" style="position:absolute;visibility:visible;mso-wrap-style:square" from="25146,1140" to="25153,4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"/>
                <v:line id="Line 286" o:spid="_x0000_s1055" style="position:absolute;flip:y;visibility:visible;mso-wrap-style:square" from="20574,5717" to="27432,7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"/>
                <v:line id="Line 287" o:spid="_x0000_s1056" style="position:absolute;flip:x y;visibility:visible;mso-wrap-style:square" from="25146,4569" to="27432,5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"/>
                <v:line id="Line 288" o:spid="_x0000_s1057" style="position:absolute;visibility:visible;mso-wrap-style:square" from="27432,5717" to="27439,9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"/>
                <v:line id="Line 289" o:spid="_x0000_s1058" style="position:absolute;flip:x;visibility:visible;mso-wrap-style:square" from="20574,9139" to="27432,11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"/>
                <v:line id="Line 290" o:spid="_x0000_s1059" style="position:absolute;flip:y;visibility:visible;mso-wrap-style:square" from="18288,11427" to="25146,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"/>
                <v:line id="Line 291" o:spid="_x0000_s1060" style="position:absolute;flip:y;visibility:visible;mso-wrap-style:square" from="25146,10287" to="25153,11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"/>
                <v:shape id="Freeform 292" o:spid="_x0000_s1061" style="position:absolute;left:32956;top:7998;width:4953;height:2289;visibility:visible;mso-wrap-style:square;v-text-anchor:top" coordsize="780,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" path="m30,390c15,330,,270,30,210,60,150,120,60,210,30,300,,480,,570,30v90,30,150,120,180,180c780,270,750,360,750,390e" filled="f">
                  <v:path arrowok="t" o:connecttype="custom" o:connectlocs="19050,228847;19050,123225;133350,17604;361950,17604;476250,123225;476250,228847" o:connectangles="0,0,0,0,0,0"/>
                </v:shape>
                <v:line id="Line 293" o:spid="_x0000_s1062" style="position:absolute;visibility:visible;mso-wrap-style:square" from="33147,10287" to="37719,10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"/>
                <v:line id="Line 294" o:spid="_x0000_s1063" style="position:absolute;flip:y;visibility:visible;mso-wrap-style:square" from="37719,3429" to="37726,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"/>
                <v:line id="Line 295" o:spid="_x0000_s1064" style="position:absolute;flip:x;visibility:visible;mso-wrap-style:square" from="33147,3429" to="33154,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"/>
                <v:shape id="Freeform 296" o:spid="_x0000_s1065" style="position:absolute;left:33147;top:1140;width:4953;height:2289;visibility:visible;mso-wrap-style:square;v-text-anchor:top" coordsize="780,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" path="m30,390c15,330,,270,30,210,60,150,120,60,210,30,300,,480,,570,30v90,30,150,120,180,180c780,270,750,360,750,390e" filled="f">
                  <v:path arrowok="t" o:connecttype="custom" o:connectlocs="19050,228847;19050,123225;133350,17604;361950,17604;476250,123225;476250,228847" o:connectangles="0,0,0,0,0,0"/>
                </v:shape>
                <v:line id="Line 297" o:spid="_x0000_s1066" style="position:absolute;flip:y;visibility:visible;mso-wrap-style:square" from="13716,3429" to="16002,4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"/>
                <w10:wrap type="square"/>
              </v:group>
            </w:pict>
          </mc:Fallback>
        </mc:AlternateContent>
      </w:r>
    </w:p>
    <w:p w14:paraId="092A233D" w14:textId="77777777" w:rsidR="00887C82" w:rsidRPr="00991FC9" w:rsidRDefault="00887C82" w:rsidP="00887C82"/>
    <w:p w14:paraId="30968E90" w14:textId="77777777" w:rsidR="00887C82" w:rsidRPr="00991FC9" w:rsidRDefault="00887C82" w:rsidP="00887C82"/>
    <w:p w14:paraId="1AE7F505" w14:textId="77777777" w:rsidR="00887C82" w:rsidRPr="00991FC9" w:rsidRDefault="00887C82" w:rsidP="00887C82"/>
    <w:p w14:paraId="4FAF77F7" w14:textId="77777777" w:rsidR="00887C82" w:rsidRPr="00991FC9" w:rsidRDefault="00887C82" w:rsidP="00887C82"/>
    <w:p w14:paraId="199A0C95" w14:textId="77777777" w:rsidR="00887C82" w:rsidRPr="00991FC9" w:rsidRDefault="00887C82" w:rsidP="00887C82"/>
    <w:p w14:paraId="45E17F67" w14:textId="77777777" w:rsidR="00887C82" w:rsidRPr="00991FC9" w:rsidRDefault="00887C82" w:rsidP="00887C82"/>
    <w:p w14:paraId="76E172FF" w14:textId="48B5EAEF" w:rsidR="00887C82" w:rsidRPr="006F29C6" w:rsidRDefault="00887C82" w:rsidP="00887C82">
      <w:pPr>
        <w:pStyle w:val="Heading3"/>
      </w:pPr>
      <w:bookmarkStart w:id="222" w:name="_Toc69368399"/>
      <w:r w:rsidRPr="006F29C6">
        <w:rPr>
          <w:noProof/>
        </w:rPr>
        <mc:AlternateContent>
          <mc:Choice Requires="wps">
            <w:drawing>
              <wp:anchor distT="0" distB="0" distL="114300" distR="114300" simplePos="0" relativeHeight="251701248" behindDoc="1" locked="0" layoutInCell="1" allowOverlap="1" wp14:anchorId="5F3B472B" wp14:editId="2B9D32E3">
                <wp:simplePos x="0" y="0"/>
                <wp:positionH relativeFrom="column">
                  <wp:posOffset>95250</wp:posOffset>
                </wp:positionH>
                <wp:positionV relativeFrom="paragraph">
                  <wp:posOffset>215265</wp:posOffset>
                </wp:positionV>
                <wp:extent cx="800100" cy="1600200"/>
                <wp:effectExtent l="5080" t="6350" r="13970" b="12700"/>
                <wp:wrapTight wrapText="bothSides">
                  <wp:wrapPolygon edited="0">
                    <wp:start x="4886" y="-129"/>
                    <wp:lineTo x="-257" y="2571"/>
                    <wp:lineTo x="-257" y="21471"/>
                    <wp:lineTo x="16714" y="21471"/>
                    <wp:lineTo x="16971" y="21471"/>
                    <wp:lineTo x="19286" y="20443"/>
                    <wp:lineTo x="21857" y="18771"/>
                    <wp:lineTo x="21857" y="-129"/>
                    <wp:lineTo x="4886" y="-129"/>
                  </wp:wrapPolygon>
                </wp:wrapTight>
                <wp:docPr id="4366" name="Cube 4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160020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D2F3B2" id="Cube 4366" o:spid="_x0000_s1026" type="#_x0000_t16" style="position:absolute;margin-left:7.5pt;margin-top:16.95pt;width:63pt;height:126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">
                <w10:wrap type="tight"/>
              </v:shape>
            </w:pict>
          </mc:Fallback>
        </mc:AlternateContent>
      </w:r>
      <w:r w:rsidRPr="006F29C6">
        <w:t>Right prism</w:t>
      </w:r>
      <w:bookmarkEnd w:id="222"/>
    </w:p>
    <w:p w14:paraId="4205A602" w14:textId="77777777" w:rsidR="00887C82" w:rsidRPr="00261835" w:rsidRDefault="00887C82" w:rsidP="00887C82">
      <w:pPr>
        <w:rPr>
          <w:lang w:val="en-ZA"/>
        </w:rPr>
      </w:pPr>
      <w:r w:rsidRPr="00261835">
        <w:rPr>
          <w:lang w:val="en-ZA"/>
        </w:rPr>
        <w:t>This is what a right prism looks like</w:t>
      </w:r>
    </w:p>
    <w:p w14:paraId="6DBE80DA" w14:textId="77777777" w:rsidR="00887C82" w:rsidRPr="00261835" w:rsidRDefault="00887C82" w:rsidP="00887C82">
      <w:pPr>
        <w:rPr>
          <w:u w:val="single"/>
          <w:lang w:val="en-ZA"/>
        </w:rPr>
      </w:pPr>
    </w:p>
    <w:p w14:paraId="40621B23" w14:textId="77777777" w:rsidR="00887C82" w:rsidRPr="00261835" w:rsidRDefault="00887C82" w:rsidP="00887C82">
      <w:pPr>
        <w:rPr>
          <w:u w:val="single"/>
          <w:lang w:val="en-ZA"/>
        </w:rPr>
      </w:pPr>
    </w:p>
    <w:p w14:paraId="0EB7F5F2" w14:textId="77777777" w:rsidR="00887C82" w:rsidRPr="00261835" w:rsidRDefault="00887C82" w:rsidP="00887C82">
      <w:pPr>
        <w:rPr>
          <w:u w:val="single"/>
          <w:lang w:val="en-ZA"/>
        </w:rPr>
      </w:pPr>
    </w:p>
    <w:p w14:paraId="4262EB6D" w14:textId="77777777" w:rsidR="00887C82" w:rsidRPr="00261835" w:rsidRDefault="00887C82" w:rsidP="00887C82">
      <w:pPr>
        <w:rPr>
          <w:u w:val="single"/>
          <w:lang w:val="en-ZA"/>
        </w:rPr>
      </w:pPr>
    </w:p>
    <w:p w14:paraId="67EE9C5F" w14:textId="77777777" w:rsidR="00887C82" w:rsidRDefault="00887C82" w:rsidP="00887C82"/>
    <w:p w14:paraId="47F1D84E" w14:textId="77777777" w:rsidR="00887C82" w:rsidRDefault="00887C82" w:rsidP="00887C82"/>
    <w:p w14:paraId="2404027A" w14:textId="77777777" w:rsidR="00887C82" w:rsidRPr="00991FC9" w:rsidRDefault="00887C82" w:rsidP="00887C82"/>
    <w:p w14:paraId="48DFC981" w14:textId="77777777" w:rsidR="00887C82" w:rsidRPr="006F29C6" w:rsidRDefault="00887C82" w:rsidP="00887C82">
      <w:pPr>
        <w:pStyle w:val="Heading3"/>
      </w:pPr>
      <w:bookmarkStart w:id="223" w:name="_Toc126044173"/>
      <w:bookmarkStart w:id="224" w:name="_Toc69368400"/>
      <w:r w:rsidRPr="006F29C6">
        <w:t>Right Triangle</w:t>
      </w:r>
      <w:bookmarkEnd w:id="223"/>
      <w:bookmarkEnd w:id="224"/>
    </w:p>
    <w:p w14:paraId="4C4222C5" w14:textId="59CE05DC" w:rsidR="00887C82" w:rsidRPr="00261835" w:rsidRDefault="00887C82" w:rsidP="00887C82">
      <w:pPr>
        <w:rPr>
          <w:lang w:val="en-ZA"/>
        </w:rPr>
      </w:pPr>
      <w:r w:rsidRPr="006F29C6">
        <w:rPr>
          <w:noProof/>
        </w:rPr>
        <mc:AlternateContent>
          <mc:Choice Requires="wpc">
            <w:drawing>
              <wp:anchor distT="0" distB="0" distL="114300" distR="114300" simplePos="0" relativeHeight="251702272" behindDoc="0" locked="0" layoutInCell="1" allowOverlap="1" wp14:anchorId="0026314A" wp14:editId="1E19AB51">
                <wp:simplePos x="0" y="0"/>
                <wp:positionH relativeFrom="column">
                  <wp:posOffset>4514850</wp:posOffset>
                </wp:positionH>
                <wp:positionV relativeFrom="paragraph">
                  <wp:posOffset>123190</wp:posOffset>
                </wp:positionV>
                <wp:extent cx="1522730" cy="1826260"/>
                <wp:effectExtent l="0" t="10160" r="5715" b="1905"/>
                <wp:wrapSquare wrapText="bothSides"/>
                <wp:docPr id="4352" name="Canvas 43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22" name="Line 236"/>
                        <wps:cNvCnPr>
                          <a:cxnSpLocks noChangeAspect="1" noChangeShapeType="1"/>
                        </wps:cNvCnPr>
                        <wps:spPr bwMode="auto">
                          <a:xfrm>
                            <a:off x="276860" y="0"/>
                            <a:ext cx="923" cy="12575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3" name="Line 237"/>
                        <wps:cNvCnPr>
                          <a:cxnSpLocks noChangeShapeType="1"/>
                        </wps:cNvCnPr>
                        <wps:spPr bwMode="auto">
                          <a:xfrm>
                            <a:off x="276860" y="1245014"/>
                            <a:ext cx="1245870" cy="8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4" name="Line 238"/>
                        <wps:cNvCnPr>
                          <a:cxnSpLocks noChangeShapeType="1"/>
                        </wps:cNvCnPr>
                        <wps:spPr bwMode="auto">
                          <a:xfrm flipH="1" flipV="1">
                            <a:off x="276860" y="0"/>
                            <a:ext cx="1245870" cy="12450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5" name="Line 239"/>
                        <wps:cNvCnPr>
                          <a:cxnSpLocks noChangeShapeType="1"/>
                        </wps:cNvCnPr>
                        <wps:spPr bwMode="auto">
                          <a:xfrm>
                            <a:off x="276860" y="968743"/>
                            <a:ext cx="2768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6" name="Line 240"/>
                        <wps:cNvCnPr>
                          <a:cxnSpLocks noChangeShapeType="1"/>
                        </wps:cNvCnPr>
                        <wps:spPr bwMode="auto">
                          <a:xfrm>
                            <a:off x="553720" y="968743"/>
                            <a:ext cx="0" cy="276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7" name="Text Box 241"/>
                        <wps:cNvSpPr txBox="1">
                          <a:spLocks noChangeArrowheads="1"/>
                        </wps:cNvSpPr>
                        <wps:spPr bwMode="auto">
                          <a:xfrm>
                            <a:off x="346075" y="691575"/>
                            <a:ext cx="489119" cy="426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1D135" w14:textId="77777777" w:rsidR="00887C82" w:rsidRPr="00C806B8" w:rsidRDefault="00887C82" w:rsidP="00887C82">
                              <w:pPr>
                                <w:spacing w:before="0" w:after="0"/>
                                <w:rPr>
                                  <w:b/>
                                  <w:sz w:val="32"/>
                                  <w:szCs w:val="32"/>
                                </w:rPr>
                              </w:pPr>
                              <w:r w:rsidRPr="00C806B8">
                                <w:rPr>
                                  <w:b/>
                                  <w:sz w:val="32"/>
                                  <w:szCs w:val="32"/>
                                </w:rPr>
                                <w:t>a</w:t>
                              </w:r>
                            </w:p>
                          </w:txbxContent>
                        </wps:txbx>
                        <wps:bodyPr rot="0" vert="horz" wrap="square" lIns="110642" tIns="55321" rIns="110642" bIns="55321" anchor="t" anchorCtr="0" upright="1">
                          <a:noAutofit/>
                        </wps:bodyPr>
                      </wps:wsp>
                      <wps:wsp>
                        <wps:cNvPr id="4330" name="Text Box 242"/>
                        <wps:cNvSpPr txBox="1">
                          <a:spLocks noChangeArrowheads="1"/>
                        </wps:cNvSpPr>
                        <wps:spPr bwMode="auto">
                          <a:xfrm>
                            <a:off x="571254" y="1203753"/>
                            <a:ext cx="575869" cy="396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3D458" w14:textId="77777777" w:rsidR="00887C82" w:rsidRPr="00C806B8" w:rsidRDefault="00887C82" w:rsidP="00887C82">
                              <w:pPr>
                                <w:spacing w:before="0" w:after="0"/>
                                <w:rPr>
                                  <w:b/>
                                  <w:sz w:val="32"/>
                                  <w:szCs w:val="32"/>
                                </w:rPr>
                              </w:pPr>
                              <w:r w:rsidRPr="00C806B8">
                                <w:rPr>
                                  <w:b/>
                                  <w:sz w:val="32"/>
                                  <w:szCs w:val="32"/>
                                </w:rPr>
                                <w:t>x</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026314A" id="Canvas 4352" o:spid="_x0000_s1254" editas="canvas" style="position:absolute;left:0;text-align:left;margin-left:355.5pt;margin-top:9.7pt;width:119.9pt;height:143.8pt;z-index:251702272;mso-position-horizontal-relative:text;mso-position-vertical-relative:text" coordsize="15227,18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">
                <v:shape id="_x0000_s1255" type="#_x0000_t75" style="position:absolute;width:15227;height:18262;visibility:visible;mso-wrap-style:square">
                  <v:fill o:detectmouseclick="t"/>
                  <v:path o:connecttype="none"/>
                </v:shape>
                <v:line id="Line 236" o:spid="_x0000_s1256" style="position:absolute;visibility:visible;mso-wrap-style:square" from="2768,0" to="2777,1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">
                  <o:lock v:ext="edit" aspectratio="t"/>
                </v:line>
                <v:line id="Line 237" o:spid="_x0000_s1257" style="position:absolute;visibility:visible;mso-wrap-style:square" from="2768,12450" to="15227,12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"/>
                <v:line id="Line 238" o:spid="_x0000_s1258" style="position:absolute;flip:x y;visibility:visible;mso-wrap-style:square" from="2768,0" to="15227,12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"/>
                <v:line id="Line 239" o:spid="_x0000_s1259" style="position:absolute;visibility:visible;mso-wrap-style:square" from="2768,9687" to="5537,9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"/>
                <v:line id="Line 240" o:spid="_x0000_s1260" style="position:absolute;visibility:visible;mso-wrap-style:square" from="5537,9687" to="5537,12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"/>
                <v:shape id="Text Box 241" o:spid="_x0000_s1261" type="#_x0000_t202" style="position:absolute;left:3460;top:6915;width:4891;height:4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" filled="f" stroked="f">
                  <v:textbox inset="3.07339mm,1.53669mm,3.07339mm,1.53669mm">
                    <w:txbxContent>
                      <w:p w14:paraId="7C41D135" w14:textId="77777777" w:rsidR="00887C82" w:rsidRPr="00C806B8" w:rsidRDefault="00887C82" w:rsidP="00887C82">
                        <w:pPr>
                          <w:spacing w:before="0" w:after="0"/>
                          <w:rPr>
                            <w:b/>
                            <w:sz w:val="32"/>
                            <w:szCs w:val="32"/>
                          </w:rPr>
                        </w:pPr>
                        <w:r w:rsidRPr="00C806B8">
                          <w:rPr>
                            <w:b/>
                            <w:sz w:val="32"/>
                            <w:szCs w:val="32"/>
                          </w:rPr>
                          <w:t>a</w:t>
                        </w:r>
                      </w:p>
                    </w:txbxContent>
                  </v:textbox>
                </v:shape>
                <v:shape id="Text Box 242" o:spid="_x0000_s1262" type="#_x0000_t202" style="position:absolute;left:5712;top:12037;width:5759;height:3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" filled="f" stroked="f">
                  <v:textbox>
                    <w:txbxContent>
                      <w:p w14:paraId="0403D458" w14:textId="77777777" w:rsidR="00887C82" w:rsidRPr="00C806B8" w:rsidRDefault="00887C82" w:rsidP="00887C82">
                        <w:pPr>
                          <w:spacing w:before="0" w:after="0"/>
                          <w:rPr>
                            <w:b/>
                            <w:sz w:val="32"/>
                            <w:szCs w:val="32"/>
                          </w:rPr>
                        </w:pPr>
                        <w:r w:rsidRPr="00C806B8">
                          <w:rPr>
                            <w:b/>
                            <w:sz w:val="32"/>
                            <w:szCs w:val="32"/>
                          </w:rPr>
                          <w:t>x</w:t>
                        </w:r>
                      </w:p>
                    </w:txbxContent>
                  </v:textbox>
                </v:shape>
                <w10:wrap type="square"/>
              </v:group>
            </w:pict>
          </mc:Fallback>
        </mc:AlternateContent>
      </w:r>
      <w:r w:rsidRPr="00261835">
        <w:rPr>
          <w:lang w:val="en-ZA"/>
        </w:rPr>
        <w:t>A plane figure with three straight sides and three angles.  Many houses have roofs that look like triangles.</w:t>
      </w:r>
    </w:p>
    <w:p w14:paraId="203CAF4B" w14:textId="69C6DA47" w:rsidR="00887C82" w:rsidRPr="00D94A34" w:rsidRDefault="00887C82" w:rsidP="00887C82">
      <w:pPr>
        <w:rPr>
          <w:b/>
          <w:sz w:val="24"/>
          <w:lang w:val="en-ZA"/>
        </w:rPr>
      </w:pPr>
      <w:r w:rsidRPr="00261835">
        <w:rPr>
          <w:noProof/>
          <w:lang w:val="en-ZA"/>
        </w:rPr>
        <mc:AlternateContent>
          <mc:Choice Requires="wps">
            <w:drawing>
              <wp:anchor distT="0" distB="0" distL="114300" distR="114300" simplePos="0" relativeHeight="251703296" behindDoc="0" locked="0" layoutInCell="1" allowOverlap="1" wp14:anchorId="543D903D" wp14:editId="19A854B8">
                <wp:simplePos x="0" y="0"/>
                <wp:positionH relativeFrom="column">
                  <wp:posOffset>4057650</wp:posOffset>
                </wp:positionH>
                <wp:positionV relativeFrom="paragraph">
                  <wp:posOffset>82550</wp:posOffset>
                </wp:positionV>
                <wp:extent cx="457200" cy="342265"/>
                <wp:effectExtent l="0" t="1905" r="4445" b="0"/>
                <wp:wrapNone/>
                <wp:docPr id="4321" name="Text Box 4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5F1A3" w14:textId="77777777" w:rsidR="00887C82" w:rsidRPr="00991FC9" w:rsidRDefault="00887C82" w:rsidP="00887C82">
                            <w:pPr>
                              <w:spacing w:before="0" w:after="0"/>
                              <w:rPr>
                                <w:b/>
                                <w:sz w:val="28"/>
                                <w:szCs w:val="28"/>
                              </w:rPr>
                            </w:pPr>
                            <w:r w:rsidRPr="00991FC9">
                              <w:rPr>
                                <w:b/>
                                <w:sz w:val="28"/>
                                <w:szCs w:val="2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3D903D" id="Text Box 4321" o:spid="_x0000_s1263" type="#_x0000_t202" style="position:absolute;left:0;text-align:left;margin-left:319.5pt;margin-top:6.5pt;width:36pt;height:26.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" filled="f" stroked="f">
                <v:textbox>
                  <w:txbxContent>
                    <w:p w14:paraId="21F5F1A3" w14:textId="77777777" w:rsidR="00887C82" w:rsidRPr="00991FC9" w:rsidRDefault="00887C82" w:rsidP="00887C82">
                      <w:pPr>
                        <w:spacing w:before="0" w:after="0"/>
                        <w:rPr>
                          <w:b/>
                          <w:sz w:val="28"/>
                          <w:szCs w:val="28"/>
                        </w:rPr>
                      </w:pPr>
                      <w:r w:rsidRPr="00991FC9">
                        <w:rPr>
                          <w:b/>
                          <w:sz w:val="28"/>
                          <w:szCs w:val="28"/>
                        </w:rPr>
                        <w:t>y</w:t>
                      </w:r>
                    </w:p>
                  </w:txbxContent>
                </v:textbox>
              </v:shape>
            </w:pict>
          </mc:Fallback>
        </mc:AlternateContent>
      </w:r>
      <w:r w:rsidRPr="00D94A34">
        <w:rPr>
          <w:b/>
          <w:sz w:val="24"/>
          <w:lang w:val="en-ZA"/>
        </w:rPr>
        <w:t>Area(a) = ½x × y (unit: m ²)</w:t>
      </w:r>
    </w:p>
    <w:p w14:paraId="531D8DE9" w14:textId="77777777" w:rsidR="00887C82" w:rsidRPr="00261835" w:rsidRDefault="00887C82" w:rsidP="00887C82">
      <w:pPr>
        <w:rPr>
          <w:lang w:val="en-ZA"/>
        </w:rPr>
      </w:pPr>
      <w:r w:rsidRPr="00261835">
        <w:rPr>
          <w:lang w:val="en-ZA"/>
        </w:rPr>
        <w:t>A slice of pizza or pie is usually in the shape of a triangle</w:t>
      </w:r>
    </w:p>
    <w:p w14:paraId="2FDA104B" w14:textId="01527338" w:rsidR="00887C82" w:rsidRPr="00261835" w:rsidRDefault="00887C82" w:rsidP="00887C82">
      <w:pPr>
        <w:rPr>
          <w:lang w:val="en-ZA"/>
        </w:rPr>
      </w:pPr>
      <w:r w:rsidRPr="00261835">
        <w:rPr>
          <w:noProof/>
          <w:lang w:val="en-ZA"/>
        </w:rPr>
        <w:drawing>
          <wp:anchor distT="0" distB="0" distL="114300" distR="114300" simplePos="0" relativeHeight="251711488" behindDoc="0" locked="0" layoutInCell="1" allowOverlap="1" wp14:anchorId="58D36261" wp14:editId="14A7B835">
            <wp:simplePos x="0" y="0"/>
            <wp:positionH relativeFrom="column">
              <wp:posOffset>171450</wp:posOffset>
            </wp:positionH>
            <wp:positionV relativeFrom="paragraph">
              <wp:posOffset>61595</wp:posOffset>
            </wp:positionV>
            <wp:extent cx="2000250" cy="1788160"/>
            <wp:effectExtent l="0" t="0" r="0" b="2540"/>
            <wp:wrapSquare wrapText="bothSides"/>
            <wp:docPr id="4320" name="Picture 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000250" cy="17881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AFCF42" w14:textId="7AF962E3" w:rsidR="00887C82" w:rsidRPr="00261835" w:rsidRDefault="00887C82" w:rsidP="00887C82">
      <w:pPr>
        <w:rPr>
          <w:lang w:val="en-ZA"/>
        </w:rPr>
      </w:pPr>
      <w:r w:rsidRPr="00261835">
        <w:rPr>
          <w:noProof/>
          <w:lang w:val="en-ZA"/>
        </w:rPr>
        <w:drawing>
          <wp:anchor distT="0" distB="0" distL="114300" distR="114300" simplePos="0" relativeHeight="251708416" behindDoc="0" locked="0" layoutInCell="1" allowOverlap="1" wp14:anchorId="407212E2" wp14:editId="136DEBBD">
            <wp:simplePos x="0" y="0"/>
            <wp:positionH relativeFrom="column">
              <wp:posOffset>571500</wp:posOffset>
            </wp:positionH>
            <wp:positionV relativeFrom="paragraph">
              <wp:posOffset>111760</wp:posOffset>
            </wp:positionV>
            <wp:extent cx="1888490" cy="1247775"/>
            <wp:effectExtent l="0" t="0" r="0" b="9525"/>
            <wp:wrapSquare wrapText="bothSides"/>
            <wp:docPr id="2965" name="Picture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88490" cy="12477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AEF1CB" w14:textId="77777777" w:rsidR="00887C82" w:rsidRPr="00261835" w:rsidRDefault="00887C82" w:rsidP="00887C82">
      <w:pPr>
        <w:rPr>
          <w:lang w:val="en-ZA"/>
        </w:rPr>
      </w:pPr>
    </w:p>
    <w:p w14:paraId="0C7EB1EB" w14:textId="77777777" w:rsidR="00887C82" w:rsidRPr="00261835" w:rsidRDefault="00887C82" w:rsidP="00887C82">
      <w:pPr>
        <w:rPr>
          <w:lang w:val="en-ZA"/>
        </w:rPr>
      </w:pPr>
    </w:p>
    <w:p w14:paraId="737C4E8D" w14:textId="77777777" w:rsidR="00887C82" w:rsidRPr="00261835" w:rsidRDefault="00887C82" w:rsidP="00887C82">
      <w:pPr>
        <w:rPr>
          <w:lang w:val="en-ZA"/>
        </w:rPr>
      </w:pPr>
    </w:p>
    <w:p w14:paraId="02DE6151" w14:textId="77777777" w:rsidR="00887C82" w:rsidRPr="00261835" w:rsidRDefault="00887C82" w:rsidP="00887C82">
      <w:pPr>
        <w:rPr>
          <w:lang w:val="en-ZA"/>
        </w:rPr>
      </w:pPr>
    </w:p>
    <w:p w14:paraId="28480C8F" w14:textId="77777777" w:rsidR="00887C82" w:rsidRPr="00261835" w:rsidRDefault="00887C82" w:rsidP="00887C82">
      <w:pPr>
        <w:rPr>
          <w:lang w:val="en-ZA"/>
        </w:rPr>
      </w:pPr>
    </w:p>
    <w:p w14:paraId="6F16A343" w14:textId="77777777" w:rsidR="00887C82" w:rsidRPr="00261835" w:rsidRDefault="00887C82" w:rsidP="00887C82">
      <w:pPr>
        <w:rPr>
          <w:lang w:val="en-ZA"/>
        </w:rPr>
      </w:pPr>
    </w:p>
    <w:p w14:paraId="528245F6" w14:textId="77777777" w:rsidR="00887C82" w:rsidRPr="00261835" w:rsidRDefault="00887C82" w:rsidP="00887C82">
      <w:pPr>
        <w:rPr>
          <w:lang w:val="en-ZA"/>
        </w:rPr>
      </w:pPr>
      <w:bookmarkStart w:id="225" w:name="_Toc126044174"/>
      <w:r>
        <w:rPr>
          <w:lang w:val="en-ZA"/>
        </w:rPr>
        <w:br w:type="page"/>
      </w:r>
    </w:p>
    <w:p w14:paraId="6AC2DBAF" w14:textId="03B94DE2" w:rsidR="00887C82" w:rsidRPr="006F29C6" w:rsidRDefault="00887C82" w:rsidP="00887C82">
      <w:pPr>
        <w:pStyle w:val="Heading3"/>
      </w:pPr>
      <w:bookmarkStart w:id="226" w:name="_Toc69368401"/>
      <w:r w:rsidRPr="006F29C6">
        <w:rPr>
          <w:noProof/>
        </w:rPr>
        <w:lastRenderedPageBreak/>
        <mc:AlternateContent>
          <mc:Choice Requires="wps">
            <w:drawing>
              <wp:anchor distT="0" distB="0" distL="114300" distR="114300" simplePos="0" relativeHeight="251705344" behindDoc="0" locked="0" layoutInCell="1" allowOverlap="1" wp14:anchorId="734B344D" wp14:editId="075FDD4B">
                <wp:simplePos x="0" y="0"/>
                <wp:positionH relativeFrom="column">
                  <wp:posOffset>3092450</wp:posOffset>
                </wp:positionH>
                <wp:positionV relativeFrom="paragraph">
                  <wp:posOffset>130175</wp:posOffset>
                </wp:positionV>
                <wp:extent cx="514350" cy="468630"/>
                <wp:effectExtent l="1905" t="3175" r="0" b="4445"/>
                <wp:wrapNone/>
                <wp:docPr id="2964" name="Text Box 2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468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3C07F" w14:textId="77777777" w:rsidR="00887C82" w:rsidRPr="00D94A34" w:rsidRDefault="00887C82" w:rsidP="00887C82">
                            <w:pPr>
                              <w:rPr>
                                <w:b/>
                                <w:sz w:val="32"/>
                                <w:szCs w:val="32"/>
                              </w:rPr>
                            </w:pPr>
                            <w:r w:rsidRPr="00D94A34">
                              <w:rPr>
                                <w:b/>
                                <w:sz w:val="32"/>
                                <w:szCs w:val="32"/>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B344D" id="Text Box 2964" o:spid="_x0000_s1264" type="#_x0000_t202" style="position:absolute;left:0;text-align:left;margin-left:243.5pt;margin-top:10.25pt;width:40.5pt;height:36.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" filled="f" stroked="f">
                <v:textbox>
                  <w:txbxContent>
                    <w:p w14:paraId="7343C07F" w14:textId="77777777" w:rsidR="00887C82" w:rsidRPr="00D94A34" w:rsidRDefault="00887C82" w:rsidP="00887C82">
                      <w:pPr>
                        <w:rPr>
                          <w:b/>
                          <w:sz w:val="32"/>
                          <w:szCs w:val="32"/>
                        </w:rPr>
                      </w:pPr>
                      <w:r w:rsidRPr="00D94A34">
                        <w:rPr>
                          <w:b/>
                          <w:sz w:val="32"/>
                          <w:szCs w:val="32"/>
                        </w:rPr>
                        <w:t>y</w:t>
                      </w:r>
                    </w:p>
                  </w:txbxContent>
                </v:textbox>
              </v:shape>
            </w:pict>
          </mc:Fallback>
        </mc:AlternateContent>
      </w:r>
      <w:r w:rsidRPr="006F29C6">
        <w:t>Other Triangles</w:t>
      </w:r>
      <w:bookmarkEnd w:id="225"/>
      <w:bookmarkEnd w:id="226"/>
    </w:p>
    <w:p w14:paraId="5072C94D" w14:textId="6CD511F6" w:rsidR="00887C82" w:rsidRPr="00261835" w:rsidRDefault="00887C82" w:rsidP="00887C82">
      <w:pPr>
        <w:rPr>
          <w:lang w:val="en-ZA"/>
        </w:rPr>
      </w:pPr>
      <w:r w:rsidRPr="00261835">
        <w:rPr>
          <w:noProof/>
          <w:lang w:val="en-ZA"/>
        </w:rPr>
        <mc:AlternateContent>
          <mc:Choice Requires="wpc">
            <w:drawing>
              <wp:anchor distT="0" distB="0" distL="114300" distR="114300" simplePos="0" relativeHeight="251704320" behindDoc="0" locked="0" layoutInCell="1" allowOverlap="1" wp14:anchorId="272263C3" wp14:editId="17CB49A6">
                <wp:simplePos x="0" y="0"/>
                <wp:positionH relativeFrom="character">
                  <wp:posOffset>2178050</wp:posOffset>
                </wp:positionH>
                <wp:positionV relativeFrom="line">
                  <wp:posOffset>211455</wp:posOffset>
                </wp:positionV>
                <wp:extent cx="2188845" cy="1714500"/>
                <wp:effectExtent l="11430" t="0" r="0" b="4445"/>
                <wp:wrapNone/>
                <wp:docPr id="2963" name="Canvas 29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54" name="Line 246"/>
                        <wps:cNvCnPr>
                          <a:cxnSpLocks noChangeShapeType="1"/>
                        </wps:cNvCnPr>
                        <wps:spPr bwMode="auto">
                          <a:xfrm flipH="1">
                            <a:off x="0" y="103157"/>
                            <a:ext cx="795944" cy="12078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5" name="Line 247"/>
                        <wps:cNvCnPr>
                          <a:cxnSpLocks noChangeShapeType="1"/>
                        </wps:cNvCnPr>
                        <wps:spPr bwMode="auto">
                          <a:xfrm>
                            <a:off x="0" y="1311011"/>
                            <a:ext cx="17908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6" name="Line 248"/>
                        <wps:cNvCnPr>
                          <a:cxnSpLocks noChangeShapeType="1"/>
                        </wps:cNvCnPr>
                        <wps:spPr bwMode="auto">
                          <a:xfrm flipH="1" flipV="1">
                            <a:off x="795944" y="103157"/>
                            <a:ext cx="994930" cy="12078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7" name="Line 249"/>
                        <wps:cNvCnPr>
                          <a:cxnSpLocks noChangeShapeType="1"/>
                        </wps:cNvCnPr>
                        <wps:spPr bwMode="auto">
                          <a:xfrm flipV="1">
                            <a:off x="1790873" y="103157"/>
                            <a:ext cx="0" cy="120785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58" name="Line 250"/>
                        <wps:cNvCnPr>
                          <a:cxnSpLocks noChangeShapeType="1"/>
                        </wps:cNvCnPr>
                        <wps:spPr bwMode="auto">
                          <a:xfrm flipH="1" flipV="1">
                            <a:off x="795944" y="103157"/>
                            <a:ext cx="994930" cy="130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59" name="Line 251"/>
                        <wps:cNvCnPr>
                          <a:cxnSpLocks noChangeShapeType="1"/>
                        </wps:cNvCnPr>
                        <wps:spPr bwMode="auto">
                          <a:xfrm>
                            <a:off x="1591887" y="103157"/>
                            <a:ext cx="0" cy="2010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0" name="Line 252"/>
                        <wps:cNvCnPr>
                          <a:cxnSpLocks noChangeShapeType="1"/>
                        </wps:cNvCnPr>
                        <wps:spPr bwMode="auto">
                          <a:xfrm>
                            <a:off x="1591887" y="304249"/>
                            <a:ext cx="1989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1" name="Text Box 253"/>
                        <wps:cNvSpPr txBox="1">
                          <a:spLocks noChangeArrowheads="1"/>
                        </wps:cNvSpPr>
                        <wps:spPr bwMode="auto">
                          <a:xfrm>
                            <a:off x="596958" y="1142565"/>
                            <a:ext cx="994930" cy="57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CB084" w14:textId="77777777" w:rsidR="00887C82" w:rsidRPr="00D94A34" w:rsidRDefault="00887C82" w:rsidP="00887C82">
                              <w:pPr>
                                <w:rPr>
                                  <w:b/>
                                  <w:sz w:val="32"/>
                                  <w:szCs w:val="32"/>
                                </w:rPr>
                              </w:pPr>
                              <w:r w:rsidRPr="00D94A34">
                                <w:rPr>
                                  <w:b/>
                                  <w:sz w:val="32"/>
                                  <w:szCs w:val="32"/>
                                </w:rPr>
                                <w:t>x</w:t>
                              </w:r>
                            </w:p>
                          </w:txbxContent>
                        </wps:txbx>
                        <wps:bodyPr rot="0" vert="horz" wrap="square" lIns="159324" tIns="79662" rIns="159324" bIns="79662" anchor="t" anchorCtr="0" upright="1">
                          <a:noAutofit/>
                        </wps:bodyPr>
                      </wps:wsp>
                      <wps:wsp>
                        <wps:cNvPr id="2962" name="Text Box 254"/>
                        <wps:cNvSpPr txBox="1">
                          <a:spLocks noChangeArrowheads="1"/>
                        </wps:cNvSpPr>
                        <wps:spPr bwMode="auto">
                          <a:xfrm>
                            <a:off x="596958" y="570629"/>
                            <a:ext cx="596958" cy="57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C6C7A" w14:textId="77777777" w:rsidR="00887C82" w:rsidRPr="00D94A34" w:rsidRDefault="00887C82" w:rsidP="00887C82">
                              <w:pPr>
                                <w:rPr>
                                  <w:b/>
                                  <w:sz w:val="32"/>
                                  <w:szCs w:val="32"/>
                                </w:rPr>
                              </w:pPr>
                              <w:r w:rsidRPr="00D94A34">
                                <w:rPr>
                                  <w:b/>
                                  <w:sz w:val="32"/>
                                  <w:szCs w:val="32"/>
                                </w:rPr>
                                <w:t>a</w:t>
                              </w:r>
                            </w:p>
                          </w:txbxContent>
                        </wps:txbx>
                        <wps:bodyPr rot="0" vert="horz" wrap="square" lIns="159324" tIns="79662" rIns="159324" bIns="79662"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72263C3" id="Canvas 2963" o:spid="_x0000_s1265" editas="canvas" style="position:absolute;margin-left:171.5pt;margin-top:16.65pt;width:172.35pt;height:135pt;z-index:251704320;mso-position-horizontal-relative:char;mso-position-vertical-relative:line" coordsize="21888,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">
                <v:shape id="_x0000_s1266" type="#_x0000_t75" style="position:absolute;width:21888;height:17145;visibility:visible;mso-wrap-style:square">
                  <v:fill o:detectmouseclick="t"/>
                  <v:path o:connecttype="none"/>
                </v:shape>
                <v:line id="Line 246" o:spid="_x0000_s1267" style="position:absolute;flip:x;visibility:visible;mso-wrap-style:square" from="0,1031" to="7959,13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"/>
                <v:line id="Line 247" o:spid="_x0000_s1268" style="position:absolute;visibility:visible;mso-wrap-style:square" from="0,13110" to="17908,13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"/>
                <v:line id="Line 248" o:spid="_x0000_s1269" style="position:absolute;flip:x y;visibility:visible;mso-wrap-style:square" from="7959,1031" to="17908,13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"/>
                <v:line id="Line 249" o:spid="_x0000_s1270" style="position:absolute;flip:y;visibility:visible;mso-wrap-style:square" from="17908,1031" to="17908,13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">
                  <v:stroke dashstyle="dash"/>
                </v:line>
                <v:line id="Line 250" o:spid="_x0000_s1271" style="position:absolute;flip:x y;visibility:visible;mso-wrap-style:square" from="7959,1031" to="17908,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">
                  <v:stroke dashstyle="dash"/>
                </v:line>
                <v:line id="Line 251" o:spid="_x0000_s1272" style="position:absolute;visibility:visible;mso-wrap-style:square" from="15918,1031" to="15918,3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"/>
                <v:line id="Line 252" o:spid="_x0000_s1273" style="position:absolute;visibility:visible;mso-wrap-style:square" from="15918,3042" to="17908,3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"/>
                <v:shape id="Text Box 253" o:spid="_x0000_s1274" type="#_x0000_t202" style="position:absolute;left:5969;top:11425;width:9949;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" filled="f" stroked="f">
                  <v:textbox inset="4.42567mm,2.21283mm,4.42567mm,2.21283mm">
                    <w:txbxContent>
                      <w:p w14:paraId="093CB084" w14:textId="77777777" w:rsidR="00887C82" w:rsidRPr="00D94A34" w:rsidRDefault="00887C82" w:rsidP="00887C82">
                        <w:pPr>
                          <w:rPr>
                            <w:b/>
                            <w:sz w:val="32"/>
                            <w:szCs w:val="32"/>
                          </w:rPr>
                        </w:pPr>
                        <w:r w:rsidRPr="00D94A34">
                          <w:rPr>
                            <w:b/>
                            <w:sz w:val="32"/>
                            <w:szCs w:val="32"/>
                          </w:rPr>
                          <w:t>x</w:t>
                        </w:r>
                      </w:p>
                    </w:txbxContent>
                  </v:textbox>
                </v:shape>
                <v:shape id="Text Box 254" o:spid="_x0000_s1275" type="#_x0000_t202" style="position:absolute;left:5969;top:5706;width:5970;height:5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" filled="f" stroked="f">
                  <v:textbox inset="4.42567mm,2.21283mm,4.42567mm,2.21283mm">
                    <w:txbxContent>
                      <w:p w14:paraId="784C6C7A" w14:textId="77777777" w:rsidR="00887C82" w:rsidRPr="00D94A34" w:rsidRDefault="00887C82" w:rsidP="00887C82">
                        <w:pPr>
                          <w:rPr>
                            <w:b/>
                            <w:sz w:val="32"/>
                            <w:szCs w:val="32"/>
                          </w:rPr>
                        </w:pPr>
                        <w:r w:rsidRPr="00D94A34">
                          <w:rPr>
                            <w:b/>
                            <w:sz w:val="32"/>
                            <w:szCs w:val="32"/>
                          </w:rPr>
                          <w:t>a</w:t>
                        </w:r>
                      </w:p>
                    </w:txbxContent>
                  </v:textbox>
                </v:shape>
                <w10:wrap anchory="line"/>
              </v:group>
            </w:pict>
          </mc:Fallback>
        </mc:AlternateContent>
      </w:r>
    </w:p>
    <w:p w14:paraId="5EA16B0F" w14:textId="77777777" w:rsidR="00887C82" w:rsidRPr="00D94A34" w:rsidRDefault="00887C82" w:rsidP="00887C82">
      <w:pPr>
        <w:rPr>
          <w:b/>
          <w:sz w:val="24"/>
          <w:lang w:val="en-ZA"/>
        </w:rPr>
      </w:pPr>
      <w:r w:rsidRPr="00D94A34">
        <w:rPr>
          <w:b/>
          <w:sz w:val="24"/>
          <w:lang w:val="en-ZA"/>
        </w:rPr>
        <w:t>Area (a) = ½x × y</w:t>
      </w:r>
    </w:p>
    <w:p w14:paraId="7195015A" w14:textId="77777777" w:rsidR="00887C82" w:rsidRPr="00261835" w:rsidRDefault="00887C82" w:rsidP="00887C82">
      <w:pPr>
        <w:rPr>
          <w:lang w:val="en-ZA"/>
        </w:rPr>
      </w:pPr>
    </w:p>
    <w:p w14:paraId="7C61D0E7" w14:textId="77777777" w:rsidR="00887C82" w:rsidRPr="00261835" w:rsidRDefault="00887C82" w:rsidP="00887C82">
      <w:pPr>
        <w:rPr>
          <w:lang w:val="en-ZA"/>
        </w:rPr>
      </w:pPr>
    </w:p>
    <w:p w14:paraId="4F982DD2" w14:textId="77777777" w:rsidR="00887C82" w:rsidRPr="00261835" w:rsidRDefault="00887C82" w:rsidP="00887C82">
      <w:pPr>
        <w:rPr>
          <w:lang w:val="en-ZA"/>
        </w:rPr>
      </w:pPr>
    </w:p>
    <w:p w14:paraId="1C22AD87" w14:textId="77777777" w:rsidR="00887C82" w:rsidRPr="00261835" w:rsidRDefault="00887C82" w:rsidP="00887C82">
      <w:pPr>
        <w:rPr>
          <w:lang w:val="en-ZA"/>
        </w:rPr>
      </w:pPr>
    </w:p>
    <w:p w14:paraId="7967DE85" w14:textId="77777777" w:rsidR="00887C82" w:rsidRPr="00261835" w:rsidRDefault="00887C82" w:rsidP="00887C82">
      <w:pPr>
        <w:rPr>
          <w:lang w:val="en-ZA"/>
        </w:rPr>
      </w:pPr>
    </w:p>
    <w:p w14:paraId="20D0834A" w14:textId="77777777" w:rsidR="00887C82" w:rsidRDefault="00887C82" w:rsidP="00887C82">
      <w:pPr>
        <w:rPr>
          <w:lang w:val="en-ZA"/>
        </w:rPr>
      </w:pPr>
    </w:p>
    <w:p w14:paraId="7A4961CE" w14:textId="77777777" w:rsidR="00887C82" w:rsidRDefault="00887C82" w:rsidP="00887C82">
      <w:pPr>
        <w:rPr>
          <w:lang w:val="en-ZA"/>
        </w:rPr>
      </w:pPr>
    </w:p>
    <w:p w14:paraId="6C3A1751" w14:textId="77777777" w:rsidR="00887C82" w:rsidRPr="00261835" w:rsidRDefault="00887C82" w:rsidP="00887C82">
      <w:pPr>
        <w:rPr>
          <w:lang w:val="en-ZA"/>
        </w:rPr>
      </w:pPr>
    </w:p>
    <w:p w14:paraId="0B9D6575" w14:textId="77777777" w:rsidR="00887C82" w:rsidRPr="006F29C6" w:rsidRDefault="00887C82" w:rsidP="00887C82">
      <w:pPr>
        <w:pStyle w:val="Heading3"/>
      </w:pPr>
      <w:bookmarkStart w:id="227" w:name="_Toc69368402"/>
      <w:r w:rsidRPr="006F29C6">
        <w:t>Rectangle and Square</w:t>
      </w:r>
      <w:bookmarkEnd w:id="227"/>
    </w:p>
    <w:p w14:paraId="3049E3B1" w14:textId="77777777" w:rsidR="00887C82" w:rsidRDefault="00887C82" w:rsidP="00887C82">
      <w:pPr>
        <w:rPr>
          <w:lang w:val="en-ZA"/>
        </w:rPr>
      </w:pPr>
    </w:p>
    <w:p w14:paraId="1DB0BAE5" w14:textId="77777777" w:rsidR="00887C82" w:rsidRDefault="00887C82" w:rsidP="00887C82">
      <w:pPr>
        <w:pStyle w:val="TipLF"/>
        <w:rPr>
          <w:lang w:val="en-ZA"/>
        </w:rPr>
      </w:pPr>
      <w:r w:rsidRPr="00261835">
        <w:rPr>
          <w:lang w:val="en-ZA"/>
        </w:rPr>
        <w:t>A plane figure with four straight sides and four right angles and with unequal adjacent sides.</w:t>
      </w:r>
    </w:p>
    <w:p w14:paraId="1FFEA282" w14:textId="77777777" w:rsidR="00887C82" w:rsidRPr="00261835" w:rsidRDefault="00887C82" w:rsidP="00887C82">
      <w:pPr>
        <w:rPr>
          <w:lang w:val="en-ZA"/>
        </w:rPr>
      </w:pPr>
    </w:p>
    <w:p w14:paraId="06AD1B5D" w14:textId="77777777" w:rsidR="00887C82" w:rsidRPr="00261835" w:rsidRDefault="00887C82" w:rsidP="00887C82">
      <w:pPr>
        <w:rPr>
          <w:lang w:val="en-ZA"/>
        </w:rPr>
      </w:pPr>
    </w:p>
    <w:p w14:paraId="39FF72DC" w14:textId="76DE545B" w:rsidR="00887C82" w:rsidRPr="00D94A34" w:rsidRDefault="00887C82" w:rsidP="00887C82">
      <w:pPr>
        <w:rPr>
          <w:b/>
          <w:sz w:val="24"/>
          <w:lang w:val="en-ZA"/>
        </w:rPr>
      </w:pPr>
      <w:r w:rsidRPr="00D94A34">
        <w:rPr>
          <w:noProof/>
          <w:sz w:val="24"/>
          <w:lang w:val="en-ZA"/>
        </w:rPr>
        <mc:AlternateContent>
          <mc:Choice Requires="wpc">
            <w:drawing>
              <wp:anchor distT="0" distB="0" distL="114300" distR="114300" simplePos="0" relativeHeight="251713536" behindDoc="0" locked="0" layoutInCell="1" allowOverlap="1" wp14:anchorId="6D59F7FE" wp14:editId="436AE4F5">
                <wp:simplePos x="0" y="0"/>
                <wp:positionH relativeFrom="column">
                  <wp:posOffset>4114800</wp:posOffset>
                </wp:positionH>
                <wp:positionV relativeFrom="paragraph">
                  <wp:posOffset>11430</wp:posOffset>
                </wp:positionV>
                <wp:extent cx="1814195" cy="989330"/>
                <wp:effectExtent l="5080" t="7620" r="9525" b="12700"/>
                <wp:wrapSquare wrapText="bothSides"/>
                <wp:docPr id="2953" name="Canvas 29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19" name="Rectangle 310"/>
                        <wps:cNvSpPr>
                          <a:spLocks noChangeArrowheads="1"/>
                        </wps:cNvSpPr>
                        <wps:spPr bwMode="auto">
                          <a:xfrm>
                            <a:off x="0" y="0"/>
                            <a:ext cx="1814195" cy="9893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47" name="Text Box 311"/>
                        <wps:cNvSpPr txBox="1">
                          <a:spLocks noChangeArrowheads="1"/>
                        </wps:cNvSpPr>
                        <wps:spPr bwMode="auto">
                          <a:xfrm>
                            <a:off x="659707" y="0"/>
                            <a:ext cx="577244" cy="495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A6AD3" w14:textId="77777777" w:rsidR="00887C82" w:rsidRPr="00C806B8" w:rsidRDefault="00887C82" w:rsidP="00887C82">
                              <w:pPr>
                                <w:rPr>
                                  <w:b/>
                                  <w:sz w:val="35"/>
                                </w:rPr>
                              </w:pPr>
                              <w:r w:rsidRPr="00C806B8">
                                <w:rPr>
                                  <w:b/>
                                  <w:sz w:val="35"/>
                                </w:rPr>
                                <w:t>l</w:t>
                              </w:r>
                            </w:p>
                          </w:txbxContent>
                        </wps:txbx>
                        <wps:bodyPr rot="0" vert="horz" wrap="square" lIns="131674" tIns="65837" rIns="131674" bIns="65837" anchor="t" anchorCtr="0" upright="1">
                          <a:noAutofit/>
                        </wps:bodyPr>
                      </wps:wsp>
                      <wps:wsp>
                        <wps:cNvPr id="2951" name="Text Box 312"/>
                        <wps:cNvSpPr txBox="1">
                          <a:spLocks noChangeArrowheads="1"/>
                        </wps:cNvSpPr>
                        <wps:spPr bwMode="auto">
                          <a:xfrm>
                            <a:off x="628921" y="381416"/>
                            <a:ext cx="577244" cy="457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0E6B7" w14:textId="77777777" w:rsidR="00887C82" w:rsidRPr="00C806B8" w:rsidRDefault="00887C82" w:rsidP="00887C82">
                              <w:pPr>
                                <w:rPr>
                                  <w:b/>
                                  <w:sz w:val="35"/>
                                </w:rPr>
                              </w:pPr>
                              <w:r w:rsidRPr="00C806B8">
                                <w:rPr>
                                  <w:b/>
                                  <w:sz w:val="35"/>
                                </w:rPr>
                                <w:t>a</w:t>
                              </w:r>
                            </w:p>
                          </w:txbxContent>
                        </wps:txbx>
                        <wps:bodyPr rot="0" vert="horz" wrap="square" lIns="131674" tIns="65837" rIns="131674" bIns="65837" anchor="t" anchorCtr="0" upright="1">
                          <a:noAutofit/>
                        </wps:bodyPr>
                      </wps:wsp>
                      <wps:wsp>
                        <wps:cNvPr id="2952" name="Text Box 313"/>
                        <wps:cNvSpPr txBox="1">
                          <a:spLocks noChangeArrowheads="1"/>
                        </wps:cNvSpPr>
                        <wps:spPr bwMode="auto">
                          <a:xfrm>
                            <a:off x="1255643" y="206199"/>
                            <a:ext cx="457397" cy="47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FA796" w14:textId="77777777" w:rsidR="00887C82" w:rsidRPr="00C806B8" w:rsidRDefault="00887C82" w:rsidP="00887C82">
                              <w:pPr>
                                <w:rPr>
                                  <w:b/>
                                  <w:sz w:val="32"/>
                                  <w:szCs w:val="32"/>
                                </w:rPr>
                              </w:pPr>
                              <w:r>
                                <w:rPr>
                                  <w:b/>
                                  <w:sz w:val="32"/>
                                  <w:szCs w:val="32"/>
                                </w:rPr>
                                <w:t>w</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D59F7FE" id="Canvas 2953" o:spid="_x0000_s1276" editas="canvas" style="position:absolute;left:0;text-align:left;margin-left:324pt;margin-top:.9pt;width:142.85pt;height:77.9pt;z-index:251713536;mso-position-horizontal-relative:text;mso-position-vertical-relative:text" coordsize="18141,9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">
                <v:shape id="_x0000_s1277" type="#_x0000_t75" style="position:absolute;width:18141;height:9893;visibility:visible;mso-wrap-style:square">
                  <v:fill o:detectmouseclick="t"/>
                  <v:path o:connecttype="none"/>
                </v:shape>
                <v:rect id="Rectangle 310" o:spid="_x0000_s1278" style="position:absolute;width:18141;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"/>
                <v:shape id="Text Box 311" o:spid="_x0000_s1279" type="#_x0000_t202" style="position:absolute;left:6597;width:5772;height:4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" filled="f" stroked="f">
                  <v:textbox inset="3.65761mm,1.82881mm,3.65761mm,1.82881mm">
                    <w:txbxContent>
                      <w:p w14:paraId="26EA6AD3" w14:textId="77777777" w:rsidR="00887C82" w:rsidRPr="00C806B8" w:rsidRDefault="00887C82" w:rsidP="00887C82">
                        <w:pPr>
                          <w:rPr>
                            <w:b/>
                            <w:sz w:val="35"/>
                          </w:rPr>
                        </w:pPr>
                        <w:r w:rsidRPr="00C806B8">
                          <w:rPr>
                            <w:b/>
                            <w:sz w:val="35"/>
                          </w:rPr>
                          <w:t>l</w:t>
                        </w:r>
                      </w:p>
                    </w:txbxContent>
                  </v:textbox>
                </v:shape>
                <v:shape id="Text Box 312" o:spid="_x0000_s1280" type="#_x0000_t202" style="position:absolute;left:6289;top:3814;width:57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" filled="f" stroked="f">
                  <v:textbox inset="3.65761mm,1.82881mm,3.65761mm,1.82881mm">
                    <w:txbxContent>
                      <w:p w14:paraId="0A10E6B7" w14:textId="77777777" w:rsidR="00887C82" w:rsidRPr="00C806B8" w:rsidRDefault="00887C82" w:rsidP="00887C82">
                        <w:pPr>
                          <w:rPr>
                            <w:b/>
                            <w:sz w:val="35"/>
                          </w:rPr>
                        </w:pPr>
                        <w:r w:rsidRPr="00C806B8">
                          <w:rPr>
                            <w:b/>
                            <w:sz w:val="35"/>
                          </w:rPr>
                          <w:t>a</w:t>
                        </w:r>
                      </w:p>
                    </w:txbxContent>
                  </v:textbox>
                </v:shape>
                <v:shape id="Text Box 313" o:spid="_x0000_s1281" type="#_x0000_t202" style="position:absolute;left:12556;top:2061;width:4574;height:4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" filled="f" stroked="f">
                  <v:textbox>
                    <w:txbxContent>
                      <w:p w14:paraId="456FA796" w14:textId="77777777" w:rsidR="00887C82" w:rsidRPr="00C806B8" w:rsidRDefault="00887C82" w:rsidP="00887C82">
                        <w:pPr>
                          <w:rPr>
                            <w:b/>
                            <w:sz w:val="32"/>
                            <w:szCs w:val="32"/>
                          </w:rPr>
                        </w:pPr>
                        <w:r>
                          <w:rPr>
                            <w:b/>
                            <w:sz w:val="32"/>
                            <w:szCs w:val="32"/>
                          </w:rPr>
                          <w:t>w</w:t>
                        </w:r>
                      </w:p>
                    </w:txbxContent>
                  </v:textbox>
                </v:shape>
                <w10:wrap type="square"/>
              </v:group>
            </w:pict>
          </mc:Fallback>
        </mc:AlternateContent>
      </w:r>
      <w:r w:rsidRPr="00D94A34">
        <w:rPr>
          <w:b/>
          <w:sz w:val="24"/>
          <w:lang w:val="en-ZA"/>
        </w:rPr>
        <w:t>Area(a) = l × w (unit: m ²)</w:t>
      </w:r>
    </w:p>
    <w:p w14:paraId="17E644FB" w14:textId="77777777" w:rsidR="00887C82" w:rsidRPr="00261835" w:rsidRDefault="00887C82" w:rsidP="00887C82">
      <w:pPr>
        <w:rPr>
          <w:lang w:val="en-ZA"/>
        </w:rPr>
      </w:pPr>
      <w:r w:rsidRPr="00261835">
        <w:rPr>
          <w:lang w:val="en-ZA"/>
        </w:rPr>
        <w:t>A square is a plane figure with four equal straight sides and four right angles</w:t>
      </w:r>
    </w:p>
    <w:p w14:paraId="77F1099A" w14:textId="77777777" w:rsidR="00887C82" w:rsidRDefault="00887C82" w:rsidP="00887C82">
      <w:pPr>
        <w:rPr>
          <w:rStyle w:val="Strong"/>
        </w:rPr>
      </w:pPr>
      <w:r w:rsidRPr="005B7656">
        <w:rPr>
          <w:rStyle w:val="Strong"/>
        </w:rPr>
        <w:t>Note: We will treat the square as a rectangle with the same length and width.</w:t>
      </w:r>
    </w:p>
    <w:p w14:paraId="750A5087" w14:textId="77777777" w:rsidR="00887C82" w:rsidRPr="00D94A34" w:rsidRDefault="00887C82" w:rsidP="00887C82"/>
    <w:p w14:paraId="27C0475A" w14:textId="77777777" w:rsidR="00887C82" w:rsidRPr="006F29C6" w:rsidRDefault="00887C82" w:rsidP="00887C82">
      <w:pPr>
        <w:pStyle w:val="Heading3"/>
      </w:pPr>
      <w:bookmarkStart w:id="228" w:name="_Toc69368403"/>
      <w:r w:rsidRPr="006F29C6">
        <w:t>Circle</w:t>
      </w:r>
      <w:bookmarkEnd w:id="228"/>
    </w:p>
    <w:p w14:paraId="167E085C" w14:textId="77777777" w:rsidR="00887C82" w:rsidRPr="00261835" w:rsidRDefault="00887C82" w:rsidP="00887C82">
      <w:pPr>
        <w:rPr>
          <w:lang w:val="en-ZA"/>
        </w:rPr>
      </w:pPr>
      <w:r w:rsidRPr="00261835">
        <w:rPr>
          <w:lang w:val="en-ZA"/>
        </w:rPr>
        <w:t>A round plane figure whose boundary is made up of points at an equal distance from the centre.</w:t>
      </w:r>
    </w:p>
    <w:p w14:paraId="7C1381E4" w14:textId="77777777" w:rsidR="00887C82" w:rsidRPr="00D94A34" w:rsidRDefault="00887C82" w:rsidP="00887C82">
      <w:pPr>
        <w:rPr>
          <w:b/>
          <w:sz w:val="24"/>
          <w:lang w:val="en-ZA"/>
        </w:rPr>
      </w:pPr>
      <w:r w:rsidRPr="00D94A34">
        <w:rPr>
          <w:b/>
          <w:sz w:val="24"/>
          <w:lang w:val="en-ZA"/>
        </w:rPr>
        <w:t>Area (a) = π × r ² (unit: m ²)</w:t>
      </w:r>
    </w:p>
    <w:p w14:paraId="136B0B2E" w14:textId="153B6E46" w:rsidR="00887C82" w:rsidRPr="00261835" w:rsidRDefault="00887C82" w:rsidP="00887C82">
      <w:pPr>
        <w:rPr>
          <w:lang w:val="en-ZA"/>
        </w:rPr>
      </w:pPr>
      <w:r w:rsidRPr="00261835">
        <w:rPr>
          <w:noProof/>
          <w:szCs w:val="20"/>
          <w:lang w:val="en-ZA"/>
        </w:rPr>
        <w:lastRenderedPageBreak/>
        <mc:AlternateContent>
          <mc:Choice Requires="wpc">
            <w:drawing>
              <wp:anchor distT="0" distB="0" distL="114300" distR="114300" simplePos="0" relativeHeight="251712512" behindDoc="0" locked="0" layoutInCell="1" allowOverlap="1" wp14:anchorId="2F8BC868" wp14:editId="3CFACBC1">
                <wp:simplePos x="0" y="0"/>
                <wp:positionH relativeFrom="column">
                  <wp:posOffset>1371600</wp:posOffset>
                </wp:positionH>
                <wp:positionV relativeFrom="paragraph">
                  <wp:posOffset>78740</wp:posOffset>
                </wp:positionV>
                <wp:extent cx="1645285" cy="1689735"/>
                <wp:effectExtent l="5080" t="6985" r="6985" b="0"/>
                <wp:wrapSquare wrapText="bothSides"/>
                <wp:docPr id="4318" name="Canvas 43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14" name="Oval 304"/>
                        <wps:cNvSpPr>
                          <a:spLocks noChangeArrowheads="1"/>
                        </wps:cNvSpPr>
                        <wps:spPr bwMode="auto">
                          <a:xfrm>
                            <a:off x="0" y="0"/>
                            <a:ext cx="1645285" cy="164493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15" name="Line 305"/>
                        <wps:cNvCnPr>
                          <a:cxnSpLocks noChangeShapeType="1"/>
                        </wps:cNvCnPr>
                        <wps:spPr bwMode="auto">
                          <a:xfrm flipV="1">
                            <a:off x="822642" y="164280"/>
                            <a:ext cx="493585" cy="6581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6" name="Text Box 306"/>
                        <wps:cNvSpPr txBox="1">
                          <a:spLocks noChangeArrowheads="1"/>
                        </wps:cNvSpPr>
                        <wps:spPr bwMode="auto">
                          <a:xfrm>
                            <a:off x="685535" y="185615"/>
                            <a:ext cx="494682" cy="45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D0CAB" w14:textId="77777777" w:rsidR="00887C82" w:rsidRPr="00D20042" w:rsidRDefault="00887C82" w:rsidP="00887C82">
                              <w:pPr>
                                <w:rPr>
                                  <w:b/>
                                  <w:sz w:val="35"/>
                                </w:rPr>
                              </w:pPr>
                              <w:r w:rsidRPr="00D20042">
                                <w:rPr>
                                  <w:b/>
                                  <w:sz w:val="35"/>
                                </w:rPr>
                                <w:t>r</w:t>
                              </w:r>
                            </w:p>
                          </w:txbxContent>
                        </wps:txbx>
                        <wps:bodyPr rot="0" vert="horz" wrap="square" lIns="131674" tIns="65837" rIns="131674" bIns="65837" anchor="t" anchorCtr="0" upright="1">
                          <a:noAutofit/>
                        </wps:bodyPr>
                      </wps:wsp>
                      <wps:wsp>
                        <wps:cNvPr id="4317" name="Text Box 307"/>
                        <wps:cNvSpPr txBox="1">
                          <a:spLocks noChangeArrowheads="1"/>
                        </wps:cNvSpPr>
                        <wps:spPr bwMode="auto">
                          <a:xfrm>
                            <a:off x="493585" y="822466"/>
                            <a:ext cx="658114" cy="435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BDA88" w14:textId="77777777" w:rsidR="00887C82" w:rsidRPr="00D20042" w:rsidRDefault="00887C82" w:rsidP="00887C82">
                              <w:pPr>
                                <w:rPr>
                                  <w:b/>
                                  <w:sz w:val="35"/>
                                </w:rPr>
                              </w:pPr>
                              <w:r w:rsidRPr="00D20042">
                                <w:rPr>
                                  <w:b/>
                                  <w:sz w:val="35"/>
                                </w:rPr>
                                <w:t>a</w:t>
                              </w:r>
                            </w:p>
                          </w:txbxContent>
                        </wps:txbx>
                        <wps:bodyPr rot="0" vert="horz" wrap="square" lIns="131674" tIns="65837" rIns="131674" bIns="65837"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F8BC868" id="Canvas 4318" o:spid="_x0000_s1282" editas="canvas" style="position:absolute;left:0;text-align:left;margin-left:108pt;margin-top:6.2pt;width:129.55pt;height:133.05pt;z-index:251712512;mso-position-horizontal-relative:text;mso-position-vertical-relative:text" coordsize="16452,16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">
                <v:shape id="_x0000_s1283" type="#_x0000_t75" style="position:absolute;width:16452;height:16897;visibility:visible;mso-wrap-style:square">
                  <v:fill o:detectmouseclick="t"/>
                  <v:path o:connecttype="none"/>
                </v:shape>
                <v:oval id="Oval 304" o:spid="_x0000_s1284" style="position:absolute;width:16452;height:16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"/>
                <v:line id="Line 305" o:spid="_x0000_s1285" style="position:absolute;flip:y;visibility:visible;mso-wrap-style:square" from="8226,1642" to="13162,8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">
                  <v:stroke endarrow="block"/>
                </v:line>
                <v:shape id="Text Box 306" o:spid="_x0000_s1286" type="#_x0000_t202" style="position:absolute;left:6855;top:1856;width:4947;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" filled="f" stroked="f">
                  <v:textbox inset="3.65761mm,1.82881mm,3.65761mm,1.82881mm">
                    <w:txbxContent>
                      <w:p w14:paraId="677D0CAB" w14:textId="77777777" w:rsidR="00887C82" w:rsidRPr="00D20042" w:rsidRDefault="00887C82" w:rsidP="00887C82">
                        <w:pPr>
                          <w:rPr>
                            <w:b/>
                            <w:sz w:val="35"/>
                          </w:rPr>
                        </w:pPr>
                        <w:r w:rsidRPr="00D20042">
                          <w:rPr>
                            <w:b/>
                            <w:sz w:val="35"/>
                          </w:rPr>
                          <w:t>r</w:t>
                        </w:r>
                      </w:p>
                    </w:txbxContent>
                  </v:textbox>
                </v:shape>
                <v:shape id="Text Box 307" o:spid="_x0000_s1287" type="#_x0000_t202" style="position:absolute;left:4935;top:8224;width:6581;height:4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" filled="f" stroked="f">
                  <v:textbox inset="3.65761mm,1.82881mm,3.65761mm,1.82881mm">
                    <w:txbxContent>
                      <w:p w14:paraId="435BDA88" w14:textId="77777777" w:rsidR="00887C82" w:rsidRPr="00D20042" w:rsidRDefault="00887C82" w:rsidP="00887C82">
                        <w:pPr>
                          <w:rPr>
                            <w:b/>
                            <w:sz w:val="35"/>
                          </w:rPr>
                        </w:pPr>
                        <w:r w:rsidRPr="00D20042">
                          <w:rPr>
                            <w:b/>
                            <w:sz w:val="35"/>
                          </w:rPr>
                          <w:t>a</w:t>
                        </w:r>
                      </w:p>
                    </w:txbxContent>
                  </v:textbox>
                </v:shape>
                <w10:wrap type="square"/>
              </v:group>
            </w:pict>
          </mc:Fallback>
        </mc:AlternateContent>
      </w:r>
    </w:p>
    <w:p w14:paraId="0C98A73A" w14:textId="77777777" w:rsidR="00887C82" w:rsidRPr="00261835" w:rsidRDefault="00887C82" w:rsidP="00887C82">
      <w:pPr>
        <w:rPr>
          <w:lang w:val="en-ZA"/>
        </w:rPr>
      </w:pPr>
    </w:p>
    <w:p w14:paraId="5754026F" w14:textId="77777777" w:rsidR="00887C82" w:rsidRPr="00261835" w:rsidRDefault="00887C82" w:rsidP="00887C82">
      <w:pPr>
        <w:rPr>
          <w:lang w:val="en-ZA"/>
        </w:rPr>
      </w:pPr>
    </w:p>
    <w:p w14:paraId="4CEE362A" w14:textId="77777777" w:rsidR="00887C82" w:rsidRPr="00261835" w:rsidRDefault="00887C82" w:rsidP="00887C82">
      <w:pPr>
        <w:rPr>
          <w:lang w:val="en-ZA"/>
        </w:rPr>
      </w:pPr>
    </w:p>
    <w:p w14:paraId="69A0BAED" w14:textId="77777777" w:rsidR="00887C82" w:rsidRPr="00261835" w:rsidRDefault="00887C82" w:rsidP="00887C82">
      <w:pPr>
        <w:rPr>
          <w:lang w:val="en-ZA"/>
        </w:rPr>
      </w:pPr>
    </w:p>
    <w:p w14:paraId="563015D9" w14:textId="77777777" w:rsidR="00887C82" w:rsidRPr="00261835" w:rsidRDefault="00887C82" w:rsidP="00887C82">
      <w:pPr>
        <w:rPr>
          <w:lang w:val="en-ZA"/>
        </w:rPr>
      </w:pPr>
    </w:p>
    <w:p w14:paraId="0DC31A6D" w14:textId="77777777" w:rsidR="00887C82" w:rsidRPr="00261835" w:rsidRDefault="00887C82" w:rsidP="00887C82">
      <w:pPr>
        <w:rPr>
          <w:lang w:val="en-ZA"/>
        </w:rPr>
      </w:pPr>
    </w:p>
    <w:p w14:paraId="10D96CFD" w14:textId="77777777" w:rsidR="00887C82" w:rsidRPr="00261835" w:rsidRDefault="00887C82" w:rsidP="00887C82">
      <w:pPr>
        <w:rPr>
          <w:lang w:val="en-ZA"/>
        </w:rPr>
      </w:pPr>
    </w:p>
    <w:p w14:paraId="0036F1E4" w14:textId="77777777" w:rsidR="00887C82" w:rsidRPr="006F29C6" w:rsidRDefault="00887C82" w:rsidP="00887C82">
      <w:pPr>
        <w:pStyle w:val="Heading3"/>
      </w:pPr>
      <w:bookmarkStart w:id="229" w:name="_Toc126044177"/>
      <w:bookmarkStart w:id="230" w:name="_Toc69368404"/>
      <w:r w:rsidRPr="006F29C6">
        <w:t>Cylinder</w:t>
      </w:r>
      <w:bookmarkEnd w:id="229"/>
      <w:bookmarkEnd w:id="230"/>
    </w:p>
    <w:p w14:paraId="56EA7259" w14:textId="77777777" w:rsidR="00887C82" w:rsidRPr="00261835" w:rsidRDefault="00887C82" w:rsidP="00887C82">
      <w:pPr>
        <w:rPr>
          <w:lang w:val="en-ZA"/>
        </w:rPr>
      </w:pPr>
      <w:proofErr w:type="gramStart"/>
      <w:r w:rsidRPr="00261835">
        <w:rPr>
          <w:lang w:val="en-ZA"/>
        </w:rPr>
        <w:t>Three dimensional</w:t>
      </w:r>
      <w:proofErr w:type="gramEnd"/>
      <w:r w:rsidRPr="00261835">
        <w:rPr>
          <w:lang w:val="en-ZA"/>
        </w:rPr>
        <w:t xml:space="preserve"> shape with straight parallel lines and circular or oval ends.  A pipe is a good example of a cylinder.</w:t>
      </w:r>
    </w:p>
    <w:p w14:paraId="7B3194D9" w14:textId="77777777" w:rsidR="00887C82" w:rsidRPr="00261835" w:rsidRDefault="00887C82" w:rsidP="00887C82">
      <w:pPr>
        <w:rPr>
          <w:lang w:val="en-ZA"/>
        </w:rPr>
      </w:pPr>
    </w:p>
    <w:p w14:paraId="3828533A" w14:textId="2E4DC33D" w:rsidR="00887C82" w:rsidRPr="00261835" w:rsidRDefault="00887C82" w:rsidP="00887C82">
      <w:pPr>
        <w:rPr>
          <w:szCs w:val="20"/>
          <w:lang w:val="en-ZA"/>
        </w:rPr>
      </w:pPr>
      <w:r w:rsidRPr="00261835">
        <w:rPr>
          <w:noProof/>
          <w:szCs w:val="20"/>
          <w:lang w:val="en-ZA"/>
        </w:rPr>
        <mc:AlternateContent>
          <mc:Choice Requires="wpc">
            <w:drawing>
              <wp:anchor distT="0" distB="0" distL="114300" distR="114300" simplePos="0" relativeHeight="251700224" behindDoc="0" locked="0" layoutInCell="1" allowOverlap="1" wp14:anchorId="2093FE72" wp14:editId="42B82AC6">
                <wp:simplePos x="0" y="0"/>
                <wp:positionH relativeFrom="character">
                  <wp:posOffset>1892300</wp:posOffset>
                </wp:positionH>
                <wp:positionV relativeFrom="line">
                  <wp:posOffset>26670</wp:posOffset>
                </wp:positionV>
                <wp:extent cx="2969895" cy="1156335"/>
                <wp:effectExtent l="30480" t="30480" r="9525" b="32385"/>
                <wp:wrapNone/>
                <wp:docPr id="4313" name="Canvas 43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04" name="Oval 224"/>
                        <wps:cNvSpPr>
                          <a:spLocks noChangeArrowheads="1"/>
                        </wps:cNvSpPr>
                        <wps:spPr bwMode="auto">
                          <a:xfrm>
                            <a:off x="0" y="0"/>
                            <a:ext cx="989965" cy="11552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05" name="Oval 225"/>
                        <wps:cNvSpPr>
                          <a:spLocks noChangeArrowheads="1"/>
                        </wps:cNvSpPr>
                        <wps:spPr bwMode="auto">
                          <a:xfrm>
                            <a:off x="1979930" y="0"/>
                            <a:ext cx="989965" cy="115526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4306" name="Line 226"/>
                        <wps:cNvCnPr>
                          <a:cxnSpLocks noChangeShapeType="1"/>
                        </wps:cNvCnPr>
                        <wps:spPr bwMode="auto">
                          <a:xfrm>
                            <a:off x="494983"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7" name="Line 227"/>
                        <wps:cNvCnPr>
                          <a:cxnSpLocks noChangeShapeType="1"/>
                        </wps:cNvCnPr>
                        <wps:spPr bwMode="auto">
                          <a:xfrm>
                            <a:off x="494983" y="1155265"/>
                            <a:ext cx="1979930" cy="10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8" name="Arc 228"/>
                        <wps:cNvSpPr>
                          <a:spLocks/>
                        </wps:cNvSpPr>
                        <wps:spPr bwMode="auto">
                          <a:xfrm rot="321864">
                            <a:off x="2474913" y="0"/>
                            <a:ext cx="494983" cy="65892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09" name="Arc 229"/>
                        <wps:cNvSpPr>
                          <a:spLocks/>
                        </wps:cNvSpPr>
                        <wps:spPr bwMode="auto">
                          <a:xfrm rot="5004109">
                            <a:off x="2474221" y="660676"/>
                            <a:ext cx="495267" cy="49498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Line 230"/>
                        <wps:cNvCnPr>
                          <a:cxnSpLocks noChangeShapeType="1"/>
                        </wps:cNvCnPr>
                        <wps:spPr bwMode="auto">
                          <a:xfrm flipH="1" flipV="1">
                            <a:off x="0" y="330534"/>
                            <a:ext cx="494983" cy="1647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1" name="Text Box 231"/>
                        <wps:cNvSpPr txBox="1">
                          <a:spLocks noChangeArrowheads="1"/>
                        </wps:cNvSpPr>
                        <wps:spPr bwMode="auto">
                          <a:xfrm>
                            <a:off x="1319953" y="672835"/>
                            <a:ext cx="494983" cy="48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B6827" w14:textId="77777777" w:rsidR="00887C82" w:rsidRPr="00D20042" w:rsidRDefault="00887C82" w:rsidP="00887C82">
                              <w:pPr>
                                <w:rPr>
                                  <w:b/>
                                  <w:sz w:val="35"/>
                                </w:rPr>
                              </w:pPr>
                              <w:r w:rsidRPr="00D20042">
                                <w:rPr>
                                  <w:b/>
                                  <w:sz w:val="35"/>
                                </w:rPr>
                                <w:t>h</w:t>
                              </w:r>
                            </w:p>
                          </w:txbxContent>
                        </wps:txbx>
                        <wps:bodyPr rot="0" vert="horz" wrap="square" lIns="131674" tIns="65837" rIns="131674" bIns="65837" anchor="t" anchorCtr="0" upright="1">
                          <a:noAutofit/>
                        </wps:bodyPr>
                      </wps:wsp>
                      <wps:wsp>
                        <wps:cNvPr id="4312" name="Text Box 232"/>
                        <wps:cNvSpPr txBox="1">
                          <a:spLocks noChangeArrowheads="1"/>
                        </wps:cNvSpPr>
                        <wps:spPr bwMode="auto">
                          <a:xfrm>
                            <a:off x="274990" y="274910"/>
                            <a:ext cx="515882" cy="605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7645A" w14:textId="77777777" w:rsidR="00887C82" w:rsidRPr="00D20042" w:rsidRDefault="00887C82" w:rsidP="00887C82">
                              <w:pPr>
                                <w:rPr>
                                  <w:b/>
                                  <w:sz w:val="35"/>
                                </w:rPr>
                              </w:pPr>
                              <w:r w:rsidRPr="00D20042">
                                <w:rPr>
                                  <w:b/>
                                  <w:sz w:val="35"/>
                                </w:rPr>
                                <w:t>r</w:t>
                              </w:r>
                            </w:p>
                          </w:txbxContent>
                        </wps:txbx>
                        <wps:bodyPr rot="0" vert="horz" wrap="square" lIns="131674" tIns="65837" rIns="131674" bIns="65837"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093FE72" id="Canvas 4313" o:spid="_x0000_s1288" editas="canvas" style="position:absolute;margin-left:149pt;margin-top:2.1pt;width:233.85pt;height:91.05pt;z-index:251700224;mso-position-horizontal-relative:char;mso-position-vertical-relative:line" coordsize="29698,11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">
                <v:shape id="_x0000_s1289" type="#_x0000_t75" style="position:absolute;width:29698;height:11563;visibility:visible;mso-wrap-style:square">
                  <v:fill o:detectmouseclick="t"/>
                  <v:path o:connecttype="none"/>
                </v:shape>
                <v:oval id="Oval 224" o:spid="_x0000_s1290" style="position:absolute;width:9899;height:11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"/>
                <v:oval id="Oval 225" o:spid="_x0000_s1291" style="position:absolute;left:19799;width:9899;height:11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">
                  <v:stroke dashstyle="dash"/>
                </v:oval>
                <v:line id="Line 226" o:spid="_x0000_s1292" style="position:absolute;visibility:visible;mso-wrap-style:square" from="4949,0" to="247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"/>
                <v:line id="Line 227" o:spid="_x0000_s1293" style="position:absolute;visibility:visible;mso-wrap-style:square" from="4949,11552" to="24749,11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"/>
                <v:shape id="Arc 228" o:spid="_x0000_s1294" style="position:absolute;left:24749;width:4949;height:6589;rotation:351561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" path="m-1,nfc11929,,21600,9670,21600,21600em-1,nsc11929,,21600,9670,21600,21600l,21600,-1,xe" filled="f">
                  <v:path arrowok="t" o:extrusionok="f" o:connecttype="custom" o:connectlocs="0,0;494983,658929;0,658929" o:connectangles="0,0,0"/>
                </v:shape>
                <v:shape id="Arc 229" o:spid="_x0000_s1295" style="position:absolute;left:24741;top:6607;width:4953;height:4950;rotation:5465821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" path="m-1,nfc11929,,21600,9670,21600,21600em-1,nsc11929,,21600,9670,21600,21600l,21600,-1,xe" filled="f">
                  <v:path arrowok="t" o:extrusionok="f" o:connecttype="custom" o:connectlocs="0,0;495267,494983;0,494983" o:connectangles="0,0,0"/>
                </v:shape>
                <v:line id="Line 230" o:spid="_x0000_s1296" style="position:absolute;flip:x y;visibility:visible;mso-wrap-style:square" from="0,3305" to="4949,4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">
                  <v:stroke endarrow="block"/>
                </v:line>
                <v:shape id="Text Box 231" o:spid="_x0000_s1297" type="#_x0000_t202" style="position:absolute;left:13199;top:6728;width:4950;height:4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" filled="f" stroked="f">
                  <v:textbox inset="3.65761mm,1.82881mm,3.65761mm,1.82881mm">
                    <w:txbxContent>
                      <w:p w14:paraId="35DB6827" w14:textId="77777777" w:rsidR="00887C82" w:rsidRPr="00D20042" w:rsidRDefault="00887C82" w:rsidP="00887C82">
                        <w:pPr>
                          <w:rPr>
                            <w:b/>
                            <w:sz w:val="35"/>
                          </w:rPr>
                        </w:pPr>
                        <w:r w:rsidRPr="00D20042">
                          <w:rPr>
                            <w:b/>
                            <w:sz w:val="35"/>
                          </w:rPr>
                          <w:t>h</w:t>
                        </w:r>
                      </w:p>
                    </w:txbxContent>
                  </v:textbox>
                </v:shape>
                <v:shape id="Text Box 232" o:spid="_x0000_s1298" type="#_x0000_t202" style="position:absolute;left:2749;top:2749;width:5159;height:6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" filled="f" stroked="f">
                  <v:textbox inset="3.65761mm,1.82881mm,3.65761mm,1.82881mm">
                    <w:txbxContent>
                      <w:p w14:paraId="3D37645A" w14:textId="77777777" w:rsidR="00887C82" w:rsidRPr="00D20042" w:rsidRDefault="00887C82" w:rsidP="00887C82">
                        <w:pPr>
                          <w:rPr>
                            <w:b/>
                            <w:sz w:val="35"/>
                          </w:rPr>
                        </w:pPr>
                        <w:r w:rsidRPr="00D20042">
                          <w:rPr>
                            <w:b/>
                            <w:sz w:val="35"/>
                          </w:rPr>
                          <w:t>r</w:t>
                        </w:r>
                      </w:p>
                    </w:txbxContent>
                  </v:textbox>
                </v:shape>
                <w10:wrap anchory="line"/>
              </v:group>
            </w:pict>
          </mc:Fallback>
        </mc:AlternateContent>
      </w:r>
      <w:r w:rsidRPr="00261835">
        <w:rPr>
          <w:noProof/>
          <w:szCs w:val="20"/>
          <w:lang w:val="en-ZA"/>
        </w:rPr>
        <mc:AlternateContent>
          <mc:Choice Requires="wps">
            <w:drawing>
              <wp:inline distT="0" distB="0" distL="0" distR="0" wp14:anchorId="7BEC5BA2" wp14:editId="1775C53F">
                <wp:extent cx="2971800" cy="1152525"/>
                <wp:effectExtent l="0" t="0" r="0" b="0"/>
                <wp:docPr id="9" name="Rectangl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718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C8FB5B" id="Rectangle 9" o:spid="_x0000_s1026" style="width:234pt;height:9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" filled="f" stroked="f">
                <o:lock v:ext="edit" aspectratio="t"/>
                <w10:anchorlock/>
              </v:rect>
            </w:pict>
          </mc:Fallback>
        </mc:AlternateContent>
      </w:r>
    </w:p>
    <w:p w14:paraId="7E0D9E6D" w14:textId="77777777" w:rsidR="00887C82" w:rsidRPr="00261835" w:rsidRDefault="00887C82" w:rsidP="00887C82">
      <w:pPr>
        <w:rPr>
          <w:lang w:val="en-ZA"/>
        </w:rPr>
      </w:pPr>
    </w:p>
    <w:p w14:paraId="6B83AAF0" w14:textId="77777777" w:rsidR="00887C82" w:rsidRPr="00D94A34" w:rsidRDefault="00887C82" w:rsidP="00887C82">
      <w:pPr>
        <w:rPr>
          <w:b/>
          <w:sz w:val="24"/>
          <w:lang w:val="en-ZA"/>
        </w:rPr>
      </w:pPr>
      <w:r w:rsidRPr="00D94A34">
        <w:rPr>
          <w:b/>
          <w:sz w:val="24"/>
          <w:lang w:val="en-ZA"/>
        </w:rPr>
        <w:t>Volume = π × r ² × h</w:t>
      </w:r>
    </w:p>
    <w:p w14:paraId="3541B665" w14:textId="77777777" w:rsidR="00887C82" w:rsidRPr="00D94A34" w:rsidRDefault="00887C82" w:rsidP="00887C82">
      <w:pPr>
        <w:rPr>
          <w:b/>
          <w:sz w:val="24"/>
          <w:lang w:val="en-ZA"/>
        </w:rPr>
      </w:pPr>
      <w:r w:rsidRPr="00D94A34">
        <w:rPr>
          <w:b/>
          <w:sz w:val="24"/>
          <w:lang w:val="en-ZA"/>
        </w:rPr>
        <w:t xml:space="preserve">Surface area = </w:t>
      </w:r>
      <w:bookmarkStart w:id="231" w:name="_Toc126044178"/>
      <w:r w:rsidRPr="00D94A34">
        <w:rPr>
          <w:b/>
          <w:sz w:val="24"/>
          <w:lang w:val="en-ZA"/>
        </w:rPr>
        <w:t>(2 × π × r × h) + (2 × π × r ²)</w:t>
      </w:r>
    </w:p>
    <w:p w14:paraId="34FF0840" w14:textId="77777777" w:rsidR="00887C82" w:rsidRPr="006F29C6" w:rsidRDefault="00887C82" w:rsidP="00887C82">
      <w:pPr>
        <w:pStyle w:val="Heading3"/>
      </w:pPr>
      <w:bookmarkStart w:id="232" w:name="_Toc69368405"/>
      <w:r w:rsidRPr="006F29C6">
        <w:t>Cone</w:t>
      </w:r>
      <w:bookmarkEnd w:id="231"/>
      <w:bookmarkEnd w:id="232"/>
    </w:p>
    <w:p w14:paraId="36EC44A2" w14:textId="77777777" w:rsidR="00887C82" w:rsidRPr="00261835" w:rsidRDefault="00887C82" w:rsidP="00887C82">
      <w:pPr>
        <w:rPr>
          <w:lang w:val="en-ZA"/>
        </w:rPr>
      </w:pPr>
      <w:r w:rsidRPr="00261835">
        <w:rPr>
          <w:lang w:val="en-ZA"/>
        </w:rPr>
        <w:t>An object which tapers from a circular base to a point.  An ice cream cone is a good example, although they would probably not be mathematically correct.</w:t>
      </w:r>
    </w:p>
    <w:p w14:paraId="2111DC56" w14:textId="0A69728A" w:rsidR="00887C82" w:rsidRPr="00261835" w:rsidRDefault="00887C82" w:rsidP="00887C82">
      <w:pPr>
        <w:rPr>
          <w:lang w:val="en-ZA"/>
        </w:rPr>
      </w:pPr>
      <w:r w:rsidRPr="00261835">
        <w:rPr>
          <w:noProof/>
          <w:lang w:val="en-ZA"/>
        </w:rPr>
        <w:drawing>
          <wp:anchor distT="0" distB="0" distL="114300" distR="114300" simplePos="0" relativeHeight="251709440" behindDoc="0" locked="0" layoutInCell="1" allowOverlap="1" wp14:anchorId="68952BE3" wp14:editId="63A9F6AF">
            <wp:simplePos x="0" y="0"/>
            <wp:positionH relativeFrom="column">
              <wp:posOffset>4686300</wp:posOffset>
            </wp:positionH>
            <wp:positionV relativeFrom="paragraph">
              <wp:posOffset>102870</wp:posOffset>
            </wp:positionV>
            <wp:extent cx="1085850" cy="1866900"/>
            <wp:effectExtent l="0" t="0" r="0" b="0"/>
            <wp:wrapSquare wrapText="bothSides"/>
            <wp:docPr id="4303" name="Picture 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10" cstate="print">
                      <a:extLst>
                        <a:ext uri="{28A0092B-C50C-407E-A947-70E740481C1C}">
                          <a14:useLocalDpi xmlns:a14="http://schemas.microsoft.com/office/drawing/2010/main" val="0"/>
                        </a:ext>
                      </a:extLst>
                    </a:blip>
                    <a:srcRect l="24686" r="39391"/>
                    <a:stretch>
                      <a:fillRect/>
                    </a:stretch>
                  </pic:blipFill>
                  <pic:spPr bwMode="auto">
                    <a:xfrm>
                      <a:off x="0" y="0"/>
                      <a:ext cx="1085850"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3E8EC8" w14:textId="35E52EF3" w:rsidR="00887C82" w:rsidRPr="00261835" w:rsidRDefault="00887C82" w:rsidP="00887C82">
      <w:pPr>
        <w:rPr>
          <w:szCs w:val="20"/>
          <w:lang w:val="en-ZA"/>
        </w:rPr>
      </w:pPr>
      <w:r w:rsidRPr="00261835">
        <w:rPr>
          <w:noProof/>
          <w:szCs w:val="20"/>
          <w:lang w:val="en-ZA"/>
        </w:rPr>
        <mc:AlternateContent>
          <mc:Choice Requires="wps">
            <w:drawing>
              <wp:anchor distT="0" distB="0" distL="114300" distR="114300" simplePos="0" relativeHeight="251706368" behindDoc="0" locked="0" layoutInCell="1" allowOverlap="1" wp14:anchorId="3DC18074" wp14:editId="37EA6303">
                <wp:simplePos x="0" y="0"/>
                <wp:positionH relativeFrom="column">
                  <wp:posOffset>114935</wp:posOffset>
                </wp:positionH>
                <wp:positionV relativeFrom="paragraph">
                  <wp:posOffset>576580</wp:posOffset>
                </wp:positionV>
                <wp:extent cx="457200" cy="342900"/>
                <wp:effectExtent l="0" t="0" r="3810" b="2540"/>
                <wp:wrapNone/>
                <wp:docPr id="4302" name="Text Box 4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1B5C7" w14:textId="77777777" w:rsidR="00887C82" w:rsidRPr="00DA775C" w:rsidRDefault="00887C82" w:rsidP="00887C82">
                            <w:pPr>
                              <w:rPr>
                                <w:b/>
                                <w:sz w:val="36"/>
                                <w:szCs w:val="36"/>
                              </w:rPr>
                            </w:pPr>
                            <w:r w:rsidRPr="00DA775C">
                              <w:rPr>
                                <w:b/>
                                <w:sz w:val="36"/>
                                <w:szCs w:val="36"/>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C18074" id="Text Box 4302" o:spid="_x0000_s1299" type="#_x0000_t202" style="position:absolute;left:0;text-align:left;margin-left:9.05pt;margin-top:45.4pt;width:36pt;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" filled="f" stroked="f">
                <v:textbox>
                  <w:txbxContent>
                    <w:p w14:paraId="1111B5C7" w14:textId="77777777" w:rsidR="00887C82" w:rsidRPr="00DA775C" w:rsidRDefault="00887C82" w:rsidP="00887C82">
                      <w:pPr>
                        <w:rPr>
                          <w:b/>
                          <w:sz w:val="36"/>
                          <w:szCs w:val="36"/>
                        </w:rPr>
                      </w:pPr>
                      <w:r w:rsidRPr="00DA775C">
                        <w:rPr>
                          <w:b/>
                          <w:sz w:val="36"/>
                          <w:szCs w:val="36"/>
                        </w:rPr>
                        <w:t>r</w:t>
                      </w:r>
                    </w:p>
                  </w:txbxContent>
                </v:textbox>
              </v:shape>
            </w:pict>
          </mc:Fallback>
        </mc:AlternateContent>
      </w:r>
      <w:r w:rsidRPr="00261835">
        <w:rPr>
          <w:noProof/>
          <w:szCs w:val="20"/>
          <w:lang w:val="en-ZA"/>
        </w:rPr>
        <mc:AlternateContent>
          <mc:Choice Requires="wpc">
            <w:drawing>
              <wp:inline distT="0" distB="0" distL="0" distR="0" wp14:anchorId="4369A594" wp14:editId="584A2F40">
                <wp:extent cx="2800985" cy="1318260"/>
                <wp:effectExtent l="5080" t="11430" r="13335" b="13335"/>
                <wp:docPr id="2923" name="Canvas 29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269" name="Oval 11"/>
                        <wps:cNvSpPr>
                          <a:spLocks noChangeArrowheads="1"/>
                        </wps:cNvSpPr>
                        <wps:spPr bwMode="auto">
                          <a:xfrm>
                            <a:off x="0" y="0"/>
                            <a:ext cx="988583" cy="13182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70" name="Line 12"/>
                        <wps:cNvCnPr>
                          <a:cxnSpLocks noChangeShapeType="1"/>
                        </wps:cNvCnPr>
                        <wps:spPr bwMode="auto">
                          <a:xfrm>
                            <a:off x="494291" y="0"/>
                            <a:ext cx="2306694" cy="659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1" name="Line 13"/>
                        <wps:cNvCnPr>
                          <a:cxnSpLocks noChangeShapeType="1"/>
                        </wps:cNvCnPr>
                        <wps:spPr bwMode="auto">
                          <a:xfrm flipV="1">
                            <a:off x="494291" y="659130"/>
                            <a:ext cx="2306694" cy="659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2" name="Line 14"/>
                        <wps:cNvCnPr>
                          <a:cxnSpLocks noChangeShapeType="1"/>
                        </wps:cNvCnPr>
                        <wps:spPr bwMode="auto">
                          <a:xfrm flipV="1">
                            <a:off x="494291" y="659130"/>
                            <a:ext cx="1098" cy="659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76" name="Line 15"/>
                        <wps:cNvCnPr>
                          <a:cxnSpLocks noChangeShapeType="1"/>
                        </wps:cNvCnPr>
                        <wps:spPr bwMode="auto">
                          <a:xfrm>
                            <a:off x="494291" y="659130"/>
                            <a:ext cx="230669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77" name="Line 16"/>
                        <wps:cNvCnPr>
                          <a:cxnSpLocks noChangeShapeType="1"/>
                        </wps:cNvCnPr>
                        <wps:spPr bwMode="auto">
                          <a:xfrm>
                            <a:off x="494291" y="823645"/>
                            <a:ext cx="1647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8" name="Line 17"/>
                        <wps:cNvCnPr>
                          <a:cxnSpLocks noChangeShapeType="1"/>
                        </wps:cNvCnPr>
                        <wps:spPr bwMode="auto">
                          <a:xfrm flipV="1">
                            <a:off x="659055" y="659130"/>
                            <a:ext cx="0" cy="164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9" name="Text Box 18"/>
                        <wps:cNvSpPr txBox="1">
                          <a:spLocks noChangeArrowheads="1"/>
                        </wps:cNvSpPr>
                        <wps:spPr bwMode="auto">
                          <a:xfrm>
                            <a:off x="1482874" y="800143"/>
                            <a:ext cx="988583" cy="518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7480A" w14:textId="77777777" w:rsidR="00887C82" w:rsidRPr="009801E5" w:rsidRDefault="00887C82" w:rsidP="00887C82">
                              <w:pPr>
                                <w:rPr>
                                  <w:b/>
                                  <w:sz w:val="35"/>
                                </w:rPr>
                              </w:pPr>
                              <w:r w:rsidRPr="009801E5">
                                <w:rPr>
                                  <w:b/>
                                  <w:sz w:val="35"/>
                                </w:rPr>
                                <w:t>s</w:t>
                              </w:r>
                            </w:p>
                          </w:txbxContent>
                        </wps:txbx>
                        <wps:bodyPr rot="0" vert="horz" wrap="square" lIns="131674" tIns="65837" rIns="131674" bIns="65837" anchor="t" anchorCtr="0" upright="1">
                          <a:noAutofit/>
                        </wps:bodyPr>
                      </wps:wsp>
                      <wps:wsp>
                        <wps:cNvPr id="4282" name="Text Box 19"/>
                        <wps:cNvSpPr txBox="1">
                          <a:spLocks noChangeArrowheads="1"/>
                        </wps:cNvSpPr>
                        <wps:spPr bwMode="auto">
                          <a:xfrm>
                            <a:off x="1153347" y="329031"/>
                            <a:ext cx="823819" cy="824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3A30A" w14:textId="77777777" w:rsidR="00887C82" w:rsidRPr="009801E5" w:rsidRDefault="00887C82" w:rsidP="00887C82">
                              <w:pPr>
                                <w:rPr>
                                  <w:b/>
                                  <w:sz w:val="35"/>
                                </w:rPr>
                              </w:pPr>
                              <w:r w:rsidRPr="009801E5">
                                <w:rPr>
                                  <w:b/>
                                  <w:sz w:val="35"/>
                                </w:rPr>
                                <w:t>h</w:t>
                              </w:r>
                            </w:p>
                          </w:txbxContent>
                        </wps:txbx>
                        <wps:bodyPr rot="0" vert="horz" wrap="square" lIns="131674" tIns="65837" rIns="131674" bIns="65837" anchor="t" anchorCtr="0" upright="1">
                          <a:noAutofit/>
                        </wps:bodyPr>
                      </wps:wsp>
                    </wpc:wpc>
                  </a:graphicData>
                </a:graphic>
              </wp:inline>
            </w:drawing>
          </mc:Choice>
          <mc:Fallback>
            <w:pict>
              <v:group w14:anchorId="4369A594" id="Canvas 2923" o:spid="_x0000_s1300" editas="canvas" style="width:220.55pt;height:103.8pt;mso-position-horizontal-relative:char;mso-position-vertical-relative:line" coordsize="28009,13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">
                <v:shape id="_x0000_s1301" type="#_x0000_t75" style="position:absolute;width:28009;height:13182;visibility:visible;mso-wrap-style:square">
                  <v:fill o:detectmouseclick="t"/>
                  <v:path o:connecttype="none"/>
                </v:shape>
                <v:oval id="Oval 11" o:spid="_x0000_s1302" style="position:absolute;width:9885;height:13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"/>
                <v:line id="Line 12" o:spid="_x0000_s1303" style="position:absolute;visibility:visible;mso-wrap-style:square" from="4942,0" to="28009,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"/>
                <v:line id="Line 13" o:spid="_x0000_s1304" style="position:absolute;flip:y;visibility:visible;mso-wrap-style:square" from="4942,6591" to="28009,13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"/>
                <v:line id="Line 14" o:spid="_x0000_s1305" style="position:absolute;flip:y;visibility:visible;mso-wrap-style:square" from="4942,6591" to="4953,13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">
                  <v:stroke dashstyle="dash"/>
                </v:line>
                <v:line id="Line 15" o:spid="_x0000_s1306" style="position:absolute;visibility:visible;mso-wrap-style:square" from="4942,6591" to="28009,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">
                  <v:stroke dashstyle="dash"/>
                </v:line>
                <v:line id="Line 16" o:spid="_x0000_s1307" style="position:absolute;visibility:visible;mso-wrap-style:square" from="4942,8236" to="6590,8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"/>
                <v:line id="Line 17" o:spid="_x0000_s1308" style="position:absolute;flip:y;visibility:visible;mso-wrap-style:square" from="6590,6591" to="6590,8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"/>
                <v:shape id="Text Box 18" o:spid="_x0000_s1309" type="#_x0000_t202" style="position:absolute;left:14828;top:8001;width:9886;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" filled="f" stroked="f">
                  <v:textbox inset="3.65761mm,1.82881mm,3.65761mm,1.82881mm">
                    <w:txbxContent>
                      <w:p w14:paraId="6F77480A" w14:textId="77777777" w:rsidR="00887C82" w:rsidRPr="009801E5" w:rsidRDefault="00887C82" w:rsidP="00887C82">
                        <w:pPr>
                          <w:rPr>
                            <w:b/>
                            <w:sz w:val="35"/>
                          </w:rPr>
                        </w:pPr>
                        <w:r w:rsidRPr="009801E5">
                          <w:rPr>
                            <w:b/>
                            <w:sz w:val="35"/>
                          </w:rPr>
                          <w:t>s</w:t>
                        </w:r>
                      </w:p>
                    </w:txbxContent>
                  </v:textbox>
                </v:shape>
                <v:shape id="Text Box 19" o:spid="_x0000_s1310" type="#_x0000_t202" style="position:absolute;left:11533;top:3290;width:8238;height:8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" filled="f" stroked="f">
                  <v:textbox inset="3.65761mm,1.82881mm,3.65761mm,1.82881mm">
                    <w:txbxContent>
                      <w:p w14:paraId="4E13A30A" w14:textId="77777777" w:rsidR="00887C82" w:rsidRPr="009801E5" w:rsidRDefault="00887C82" w:rsidP="00887C82">
                        <w:pPr>
                          <w:rPr>
                            <w:b/>
                            <w:sz w:val="35"/>
                          </w:rPr>
                        </w:pPr>
                        <w:r w:rsidRPr="009801E5">
                          <w:rPr>
                            <w:b/>
                            <w:sz w:val="35"/>
                          </w:rPr>
                          <w:t>h</w:t>
                        </w:r>
                      </w:p>
                    </w:txbxContent>
                  </v:textbox>
                </v:shape>
                <w10:anchorlock/>
              </v:group>
            </w:pict>
          </mc:Fallback>
        </mc:AlternateContent>
      </w:r>
    </w:p>
    <w:p w14:paraId="0BF869B3" w14:textId="77777777" w:rsidR="00887C82" w:rsidRPr="00261835" w:rsidRDefault="00887C82" w:rsidP="00887C82">
      <w:pPr>
        <w:rPr>
          <w:szCs w:val="20"/>
          <w:lang w:val="en-ZA"/>
        </w:rPr>
      </w:pPr>
    </w:p>
    <w:p w14:paraId="53FB9FBD" w14:textId="77777777" w:rsidR="00887C82" w:rsidRPr="00D94A34" w:rsidRDefault="00887C82" w:rsidP="00887C82">
      <w:pPr>
        <w:rPr>
          <w:b/>
          <w:sz w:val="24"/>
          <w:lang w:val="en-ZA"/>
        </w:rPr>
      </w:pPr>
      <w:r w:rsidRPr="00D94A34">
        <w:rPr>
          <w:b/>
          <w:sz w:val="24"/>
          <w:lang w:val="en-ZA"/>
        </w:rPr>
        <w:t>Volume = ⅓ × π × r ² × h</w:t>
      </w:r>
    </w:p>
    <w:p w14:paraId="772BF9D6" w14:textId="77777777" w:rsidR="00887C82" w:rsidRDefault="00887C82" w:rsidP="00887C82">
      <w:pPr>
        <w:rPr>
          <w:b/>
          <w:sz w:val="24"/>
          <w:lang w:val="en-ZA"/>
        </w:rPr>
      </w:pPr>
      <w:r w:rsidRPr="00D94A34">
        <w:rPr>
          <w:b/>
          <w:sz w:val="24"/>
          <w:lang w:val="en-ZA"/>
        </w:rPr>
        <w:lastRenderedPageBreak/>
        <w:t>Surface area = (π × r × s) + (π × r ²)</w:t>
      </w:r>
    </w:p>
    <w:p w14:paraId="6D1C8153" w14:textId="77777777" w:rsidR="00887C82" w:rsidRPr="00D94A34" w:rsidRDefault="00887C82" w:rsidP="00887C82"/>
    <w:p w14:paraId="799A2D48" w14:textId="77777777" w:rsidR="00887C82" w:rsidRPr="006F29C6" w:rsidRDefault="00887C82" w:rsidP="00887C82">
      <w:pPr>
        <w:pStyle w:val="Heading3"/>
      </w:pPr>
      <w:bookmarkStart w:id="233" w:name="_Toc126044179"/>
      <w:bookmarkStart w:id="234" w:name="_Toc69368406"/>
      <w:r w:rsidRPr="006F29C6">
        <w:t>Sphere</w:t>
      </w:r>
      <w:bookmarkEnd w:id="233"/>
      <w:bookmarkEnd w:id="234"/>
    </w:p>
    <w:p w14:paraId="2AC82529" w14:textId="55BDA7B4" w:rsidR="00887C82" w:rsidRPr="00261835" w:rsidRDefault="00887C82" w:rsidP="00887C82">
      <w:pPr>
        <w:rPr>
          <w:lang w:val="en-ZA"/>
        </w:rPr>
      </w:pPr>
      <w:r w:rsidRPr="00D94A34">
        <w:rPr>
          <w:noProof/>
          <w:sz w:val="24"/>
          <w:lang w:val="en-ZA"/>
        </w:rPr>
        <w:drawing>
          <wp:anchor distT="0" distB="0" distL="114300" distR="114300" simplePos="0" relativeHeight="251710464" behindDoc="0" locked="0" layoutInCell="1" allowOverlap="1" wp14:anchorId="4701E486" wp14:editId="7258DA5A">
            <wp:simplePos x="0" y="0"/>
            <wp:positionH relativeFrom="column">
              <wp:posOffset>2967355</wp:posOffset>
            </wp:positionH>
            <wp:positionV relativeFrom="paragraph">
              <wp:posOffset>407670</wp:posOffset>
            </wp:positionV>
            <wp:extent cx="2171700" cy="1970405"/>
            <wp:effectExtent l="0" t="0" r="0" b="0"/>
            <wp:wrapSquare wrapText="bothSides"/>
            <wp:docPr id="4268" name="Picture 4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171700" cy="1970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1835">
        <w:rPr>
          <w:lang w:val="en-ZA"/>
        </w:rPr>
        <w:t>A round solid figure in which every point on the surface is at an equal distance from the centre.  A round ball is a good example.</w:t>
      </w:r>
    </w:p>
    <w:p w14:paraId="5B464F10" w14:textId="26B3F6C5" w:rsidR="00887C82" w:rsidRPr="00261835" w:rsidRDefault="00887C82" w:rsidP="00887C82">
      <w:pPr>
        <w:rPr>
          <w:lang w:val="en-ZA"/>
        </w:rPr>
      </w:pPr>
      <w:r w:rsidRPr="00261835">
        <w:rPr>
          <w:noProof/>
          <w:szCs w:val="20"/>
          <w:lang w:val="en-ZA"/>
        </w:rPr>
        <mc:AlternateContent>
          <mc:Choice Requires="wpc">
            <w:drawing>
              <wp:anchor distT="0" distB="0" distL="114300" distR="114300" simplePos="0" relativeHeight="251714560" behindDoc="0" locked="0" layoutInCell="1" allowOverlap="1" wp14:anchorId="2EA8C6A4" wp14:editId="3E8F9E2D">
                <wp:simplePos x="0" y="0"/>
                <wp:positionH relativeFrom="column">
                  <wp:posOffset>762635</wp:posOffset>
                </wp:positionH>
                <wp:positionV relativeFrom="paragraph">
                  <wp:posOffset>186055</wp:posOffset>
                </wp:positionV>
                <wp:extent cx="1645285" cy="1645285"/>
                <wp:effectExtent l="5715" t="10160" r="15875" b="11430"/>
                <wp:wrapSquare wrapText="bothSides"/>
                <wp:docPr id="4267" name="Canvas 42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262" name="Oval 316"/>
                        <wps:cNvSpPr>
                          <a:spLocks noChangeArrowheads="1"/>
                        </wps:cNvSpPr>
                        <wps:spPr bwMode="auto">
                          <a:xfrm>
                            <a:off x="0" y="0"/>
                            <a:ext cx="1645285" cy="16452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63" name="Oval 317"/>
                        <wps:cNvSpPr>
                          <a:spLocks noChangeArrowheads="1"/>
                        </wps:cNvSpPr>
                        <wps:spPr bwMode="auto">
                          <a:xfrm>
                            <a:off x="493586" y="0"/>
                            <a:ext cx="658114" cy="1645285"/>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64" name="Oval 318"/>
                        <wps:cNvSpPr>
                          <a:spLocks noChangeArrowheads="1"/>
                        </wps:cNvSpPr>
                        <wps:spPr bwMode="auto">
                          <a:xfrm>
                            <a:off x="0" y="493692"/>
                            <a:ext cx="1645285" cy="657901"/>
                          </a:xfrm>
                          <a:prstGeom prst="ellipse">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65" name="Line 319"/>
                        <wps:cNvCnPr>
                          <a:cxnSpLocks noChangeShapeType="1"/>
                        </wps:cNvCnPr>
                        <wps:spPr bwMode="auto">
                          <a:xfrm>
                            <a:off x="822643" y="822109"/>
                            <a:ext cx="8226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6" name="Text Box 320"/>
                        <wps:cNvSpPr txBox="1">
                          <a:spLocks noChangeArrowheads="1"/>
                        </wps:cNvSpPr>
                        <wps:spPr bwMode="auto">
                          <a:xfrm>
                            <a:off x="822643" y="823176"/>
                            <a:ext cx="575850" cy="493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296C4" w14:textId="77777777" w:rsidR="00887C82" w:rsidRPr="009801E5" w:rsidRDefault="00887C82" w:rsidP="00887C82">
                              <w:pPr>
                                <w:rPr>
                                  <w:b/>
                                  <w:sz w:val="35"/>
                                </w:rPr>
                              </w:pPr>
                              <w:r w:rsidRPr="009801E5">
                                <w:rPr>
                                  <w:b/>
                                  <w:sz w:val="35"/>
                                </w:rPr>
                                <w:t>r</w:t>
                              </w:r>
                            </w:p>
                          </w:txbxContent>
                        </wps:txbx>
                        <wps:bodyPr rot="0" vert="horz" wrap="square" lIns="131674" tIns="65837" rIns="131674" bIns="65837"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A8C6A4" id="Canvas 4267" o:spid="_x0000_s1311" editas="canvas" style="position:absolute;left:0;text-align:left;margin-left:60.05pt;margin-top:14.65pt;width:129.55pt;height:129.55pt;z-index:251714560;mso-position-horizontal-relative:text;mso-position-vertical-relative:text" coordsize="16452,16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">
                <v:shape id="_x0000_s1312" type="#_x0000_t75" style="position:absolute;width:16452;height:16452;visibility:visible;mso-wrap-style:square">
                  <v:fill o:detectmouseclick="t"/>
                  <v:path o:connecttype="none"/>
                </v:shape>
                <v:oval id="Oval 316" o:spid="_x0000_s1313" style="position:absolute;width:16452;height:16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"/>
                <v:oval id="Oval 317" o:spid="_x0000_s1314" style="position:absolute;left:4935;width:6582;height:16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" filled="f">
                  <v:stroke dashstyle="dash"/>
                </v:oval>
                <v:oval id="Oval 318" o:spid="_x0000_s1315" style="position:absolute;top:4936;width:16452;height:6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" filled="f">
                  <v:stroke dashstyle="dash"/>
                </v:oval>
                <v:line id="Line 319" o:spid="_x0000_s1316" style="position:absolute;visibility:visible;mso-wrap-style:square" from="8226,8221" to="16452,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">
                  <v:stroke endarrow="block"/>
                </v:line>
                <v:shape id="Text Box 320" o:spid="_x0000_s1317" type="#_x0000_t202" style="position:absolute;left:8226;top:8231;width:5758;height:4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" filled="f" stroked="f">
                  <v:textbox inset="3.65761mm,1.82881mm,3.65761mm,1.82881mm">
                    <w:txbxContent>
                      <w:p w14:paraId="626296C4" w14:textId="77777777" w:rsidR="00887C82" w:rsidRPr="009801E5" w:rsidRDefault="00887C82" w:rsidP="00887C82">
                        <w:pPr>
                          <w:rPr>
                            <w:b/>
                            <w:sz w:val="35"/>
                          </w:rPr>
                        </w:pPr>
                        <w:r w:rsidRPr="009801E5">
                          <w:rPr>
                            <w:b/>
                            <w:sz w:val="35"/>
                          </w:rPr>
                          <w:t>r</w:t>
                        </w:r>
                      </w:p>
                    </w:txbxContent>
                  </v:textbox>
                </v:shape>
                <w10:wrap type="square"/>
              </v:group>
            </w:pict>
          </mc:Fallback>
        </mc:AlternateContent>
      </w:r>
    </w:p>
    <w:p w14:paraId="3354095B" w14:textId="77777777" w:rsidR="00887C82" w:rsidRDefault="00887C82" w:rsidP="00887C82">
      <w:pPr>
        <w:rPr>
          <w:szCs w:val="20"/>
          <w:lang w:val="en-ZA"/>
        </w:rPr>
      </w:pPr>
    </w:p>
    <w:p w14:paraId="39F7BB28" w14:textId="77777777" w:rsidR="00887C82" w:rsidRDefault="00887C82" w:rsidP="00887C82">
      <w:pPr>
        <w:rPr>
          <w:szCs w:val="20"/>
          <w:lang w:val="en-ZA"/>
        </w:rPr>
      </w:pPr>
    </w:p>
    <w:p w14:paraId="6FD3B1DD" w14:textId="77777777" w:rsidR="00887C82" w:rsidRDefault="00887C82" w:rsidP="00887C82">
      <w:pPr>
        <w:rPr>
          <w:szCs w:val="20"/>
          <w:lang w:val="en-ZA"/>
        </w:rPr>
      </w:pPr>
    </w:p>
    <w:p w14:paraId="275B5E4D" w14:textId="77777777" w:rsidR="00887C82" w:rsidRDefault="00887C82" w:rsidP="00887C82">
      <w:pPr>
        <w:rPr>
          <w:szCs w:val="20"/>
          <w:lang w:val="en-ZA"/>
        </w:rPr>
      </w:pPr>
    </w:p>
    <w:p w14:paraId="773D82EA" w14:textId="77777777" w:rsidR="00887C82" w:rsidRDefault="00887C82" w:rsidP="00887C82">
      <w:pPr>
        <w:rPr>
          <w:szCs w:val="20"/>
          <w:lang w:val="en-ZA"/>
        </w:rPr>
      </w:pPr>
    </w:p>
    <w:p w14:paraId="0DD44E23" w14:textId="77777777" w:rsidR="00887C82" w:rsidRDefault="00887C82" w:rsidP="00887C82">
      <w:pPr>
        <w:rPr>
          <w:szCs w:val="20"/>
          <w:lang w:val="en-ZA"/>
        </w:rPr>
      </w:pPr>
    </w:p>
    <w:p w14:paraId="24C64366" w14:textId="77777777" w:rsidR="00887C82" w:rsidRDefault="00887C82" w:rsidP="00887C82">
      <w:pPr>
        <w:rPr>
          <w:szCs w:val="20"/>
          <w:lang w:val="en-ZA"/>
        </w:rPr>
      </w:pPr>
    </w:p>
    <w:p w14:paraId="651459BF" w14:textId="77777777" w:rsidR="00887C82" w:rsidRPr="00261835" w:rsidRDefault="00887C82" w:rsidP="00887C82">
      <w:pPr>
        <w:rPr>
          <w:szCs w:val="20"/>
          <w:lang w:val="en-ZA"/>
        </w:rPr>
      </w:pPr>
    </w:p>
    <w:p w14:paraId="58C3EF58" w14:textId="77777777" w:rsidR="00887C82" w:rsidRPr="00261835" w:rsidRDefault="00887C82" w:rsidP="00887C82">
      <w:pPr>
        <w:rPr>
          <w:szCs w:val="20"/>
          <w:lang w:val="en-ZA"/>
        </w:rPr>
      </w:pPr>
    </w:p>
    <w:p w14:paraId="6FC1DF94" w14:textId="77777777" w:rsidR="00887C82" w:rsidRPr="00D94A34" w:rsidRDefault="00887C82" w:rsidP="00887C82">
      <w:pPr>
        <w:rPr>
          <w:b/>
          <w:sz w:val="24"/>
          <w:lang w:val="en-ZA"/>
        </w:rPr>
      </w:pPr>
      <w:r w:rsidRPr="00D94A34">
        <w:rPr>
          <w:b/>
          <w:sz w:val="24"/>
          <w:lang w:val="en-ZA"/>
        </w:rPr>
        <w:t>Volume = 4/3 × π × r ³</w:t>
      </w:r>
    </w:p>
    <w:p w14:paraId="7BAB1E15" w14:textId="77777777" w:rsidR="00887C82" w:rsidRPr="00D94A34" w:rsidRDefault="00887C82" w:rsidP="00887C82">
      <w:pPr>
        <w:rPr>
          <w:b/>
          <w:sz w:val="24"/>
          <w:lang w:val="en-ZA"/>
        </w:rPr>
      </w:pPr>
      <w:r w:rsidRPr="00D94A34">
        <w:rPr>
          <w:b/>
          <w:sz w:val="24"/>
          <w:lang w:val="en-ZA"/>
        </w:rPr>
        <w:t>Surface area = 4 × π × r ²</w:t>
      </w:r>
    </w:p>
    <w:p w14:paraId="6EAE0C6E" w14:textId="760FCC4E" w:rsidR="00887C82" w:rsidRDefault="00887C82" w:rsidP="00887C82">
      <w:pPr>
        <w:rPr>
          <w:lang w:val="en-ZA"/>
        </w:rPr>
      </w:pPr>
      <w:r w:rsidRPr="00261835">
        <w:rPr>
          <w:lang w:val="en-ZA"/>
        </w:rPr>
        <w:t xml:space="preserve">Pumpkins, oranges, apples, tomatoes and so on have spherical forms, although they are not exactly mathematically spherical. </w:t>
      </w:r>
    </w:p>
    <w:p w14:paraId="571DD381" w14:textId="12052D28" w:rsidR="0043537F" w:rsidRDefault="0043537F" w:rsidP="0043537F">
      <w:pPr>
        <w:rPr>
          <w:lang w:val="en-ZA"/>
        </w:rPr>
      </w:pPr>
    </w:p>
    <w:p w14:paraId="2A59472F" w14:textId="77777777" w:rsidR="00887C82" w:rsidRPr="005B7656" w:rsidRDefault="00887C82" w:rsidP="00887C82">
      <w:pPr>
        <w:pStyle w:val="Heading2"/>
      </w:pPr>
      <w:bookmarkStart w:id="235" w:name="_Toc109357948"/>
      <w:bookmarkStart w:id="236" w:name="_Toc147022003"/>
      <w:bookmarkStart w:id="237" w:name="_Toc149640443"/>
      <w:bookmarkStart w:id="238" w:name="_Toc69368407"/>
      <w:r w:rsidRPr="005B7656">
        <w:lastRenderedPageBreak/>
        <w:t>Geometrical Relationships</w:t>
      </w:r>
      <w:bookmarkEnd w:id="235"/>
      <w:bookmarkEnd w:id="236"/>
      <w:bookmarkEnd w:id="237"/>
      <w:bookmarkEnd w:id="238"/>
    </w:p>
    <w:p w14:paraId="3E0CAA25" w14:textId="77777777" w:rsidR="00887C82" w:rsidRPr="006F29C6" w:rsidRDefault="00887C82" w:rsidP="00887C82">
      <w:pPr>
        <w:pStyle w:val="Heading3"/>
      </w:pPr>
      <w:bookmarkStart w:id="239" w:name="_Toc69368408"/>
      <w:r w:rsidRPr="006F29C6">
        <w:t>Geometric shapes</w:t>
      </w:r>
      <w:bookmarkEnd w:id="239"/>
    </w:p>
    <w:p w14:paraId="06E81FA4" w14:textId="69195EFC" w:rsidR="00887C82" w:rsidRDefault="00887C82" w:rsidP="00887C82">
      <w:r>
        <w:rPr>
          <w:noProof/>
        </w:rPr>
        <mc:AlternateContent>
          <mc:Choice Requires="wps">
            <w:drawing>
              <wp:anchor distT="0" distB="0" distL="114300" distR="114300" simplePos="0" relativeHeight="251667456" behindDoc="0" locked="0" layoutInCell="1" allowOverlap="1" wp14:anchorId="1BD952E1" wp14:editId="0EA84986">
                <wp:simplePos x="0" y="0"/>
                <wp:positionH relativeFrom="column">
                  <wp:posOffset>342900</wp:posOffset>
                </wp:positionH>
                <wp:positionV relativeFrom="paragraph">
                  <wp:posOffset>2722245</wp:posOffset>
                </wp:positionV>
                <wp:extent cx="914400" cy="342900"/>
                <wp:effectExtent l="0" t="0" r="4445" b="2540"/>
                <wp:wrapNone/>
                <wp:docPr id="4261" name="Text Box 4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3EB8C3" w14:textId="77777777" w:rsidR="00887C82" w:rsidRDefault="00887C82" w:rsidP="00887C82">
                            <w:r>
                              <w:t>Cylin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D952E1" id="Text Box 4261" o:spid="_x0000_s1318" type="#_x0000_t202" style="position:absolute;left:0;text-align:left;margin-left:27pt;margin-top:214.35pt;width:1in;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" stroked="f">
                <v:textbox>
                  <w:txbxContent>
                    <w:p w14:paraId="7B3EB8C3" w14:textId="77777777" w:rsidR="00887C82" w:rsidRDefault="00887C82" w:rsidP="00887C82">
                      <w:r>
                        <w:t>Cylind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7B4D3848" wp14:editId="46D38254">
                <wp:simplePos x="0" y="0"/>
                <wp:positionH relativeFrom="column">
                  <wp:posOffset>3886200</wp:posOffset>
                </wp:positionH>
                <wp:positionV relativeFrom="paragraph">
                  <wp:posOffset>2914015</wp:posOffset>
                </wp:positionV>
                <wp:extent cx="914400" cy="342900"/>
                <wp:effectExtent l="0" t="0" r="4445" b="1270"/>
                <wp:wrapNone/>
                <wp:docPr id="4260" name="Text Box 4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430FB2" w14:textId="77777777" w:rsidR="00887C82" w:rsidRDefault="00887C82" w:rsidP="00887C82">
                            <w:r>
                              <w:t>Pyram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D3848" id="Text Box 4260" o:spid="_x0000_s1319" type="#_x0000_t202" style="position:absolute;left:0;text-align:left;margin-left:306pt;margin-top:229.45pt;width:1in;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" stroked="f">
                <v:textbox>
                  <w:txbxContent>
                    <w:p w14:paraId="30430FB2" w14:textId="77777777" w:rsidR="00887C82" w:rsidRDefault="00887C82" w:rsidP="00887C82">
                      <w:r>
                        <w:t>Pyramid</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5C752B59" wp14:editId="316B2184">
                <wp:simplePos x="0" y="0"/>
                <wp:positionH relativeFrom="column">
                  <wp:posOffset>1828800</wp:posOffset>
                </wp:positionH>
                <wp:positionV relativeFrom="paragraph">
                  <wp:posOffset>2914015</wp:posOffset>
                </wp:positionV>
                <wp:extent cx="914400" cy="342900"/>
                <wp:effectExtent l="0" t="0" r="4445" b="1270"/>
                <wp:wrapNone/>
                <wp:docPr id="4259" name="Text Box 4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BDE713" w14:textId="77777777" w:rsidR="00887C82" w:rsidRDefault="00887C82" w:rsidP="00887C82">
                            <w:r>
                              <w:t>Sphe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52B59" id="Text Box 4259" o:spid="_x0000_s1320" type="#_x0000_t202" style="position:absolute;left:0;text-align:left;margin-left:2in;margin-top:229.45pt;width:1in;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" stroked="f">
                <v:textbox>
                  <w:txbxContent>
                    <w:p w14:paraId="17BDE713" w14:textId="77777777" w:rsidR="00887C82" w:rsidRDefault="00887C82" w:rsidP="00887C82">
                      <w:r>
                        <w:t>Sphere</w:t>
                      </w:r>
                    </w:p>
                  </w:txbxContent>
                </v:textbox>
              </v:shape>
            </w:pict>
          </mc:Fallback>
        </mc:AlternateContent>
      </w:r>
      <w:r>
        <w:rPr>
          <w:noProof/>
        </w:rPr>
        <mc:AlternateContent>
          <mc:Choice Requires="wpc">
            <w:drawing>
              <wp:inline distT="0" distB="0" distL="0" distR="0" wp14:anchorId="160CE5A7" wp14:editId="7AFBDF93">
                <wp:extent cx="5486400" cy="3200400"/>
                <wp:effectExtent l="0" t="0" r="4445" b="635"/>
                <wp:docPr id="4258" name="Canvas 42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54" name="AutoShape 28"/>
                        <wps:cNvSpPr>
                          <a:spLocks noChangeArrowheads="1"/>
                        </wps:cNvSpPr>
                        <wps:spPr bwMode="auto">
                          <a:xfrm>
                            <a:off x="1600200" y="114088"/>
                            <a:ext cx="1214628" cy="121496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55" name="AutoShape 29"/>
                        <wps:cNvSpPr>
                          <a:spLocks noChangeArrowheads="1"/>
                        </wps:cNvSpPr>
                        <wps:spPr bwMode="auto">
                          <a:xfrm>
                            <a:off x="342900" y="1486112"/>
                            <a:ext cx="914400" cy="1214226"/>
                          </a:xfrm>
                          <a:prstGeom prst="can">
                            <a:avLst>
                              <a:gd name="adj" fmla="val 34146"/>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4" name="AutoShape 30"/>
                        <wps:cNvSpPr>
                          <a:spLocks noChangeArrowheads="1"/>
                        </wps:cNvSpPr>
                        <wps:spPr bwMode="auto">
                          <a:xfrm>
                            <a:off x="3371850" y="343006"/>
                            <a:ext cx="1714500" cy="80010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5" name="Oval 31"/>
                        <wps:cNvSpPr>
                          <a:spLocks noChangeArrowheads="1"/>
                        </wps:cNvSpPr>
                        <wps:spPr bwMode="auto">
                          <a:xfrm>
                            <a:off x="1828800" y="2057294"/>
                            <a:ext cx="800100" cy="800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7" name="Line 32"/>
                        <wps:cNvCnPr>
                          <a:cxnSpLocks noChangeShapeType="1"/>
                        </wps:cNvCnPr>
                        <wps:spPr bwMode="auto">
                          <a:xfrm flipH="1">
                            <a:off x="3086100" y="1943206"/>
                            <a:ext cx="685800" cy="914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33"/>
                        <wps:cNvCnPr>
                          <a:cxnSpLocks noChangeShapeType="1"/>
                        </wps:cNvCnPr>
                        <wps:spPr bwMode="auto">
                          <a:xfrm>
                            <a:off x="3086100" y="2857394"/>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34"/>
                        <wps:cNvCnPr>
                          <a:cxnSpLocks noChangeShapeType="1"/>
                        </wps:cNvCnPr>
                        <wps:spPr bwMode="auto">
                          <a:xfrm>
                            <a:off x="3771900" y="1943206"/>
                            <a:ext cx="457200" cy="914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35"/>
                        <wps:cNvCnPr>
                          <a:cxnSpLocks noChangeShapeType="1"/>
                        </wps:cNvCnPr>
                        <wps:spPr bwMode="auto">
                          <a:xfrm flipV="1">
                            <a:off x="4229100" y="2514388"/>
                            <a:ext cx="228600" cy="3430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36"/>
                        <wps:cNvCnPr>
                          <a:cxnSpLocks noChangeShapeType="1"/>
                        </wps:cNvCnPr>
                        <wps:spPr bwMode="auto">
                          <a:xfrm>
                            <a:off x="3771900" y="1943206"/>
                            <a:ext cx="685800" cy="5711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56" name="Text Box 37"/>
                        <wps:cNvSpPr txBox="1">
                          <a:spLocks noChangeArrowheads="1"/>
                        </wps:cNvSpPr>
                        <wps:spPr bwMode="auto">
                          <a:xfrm>
                            <a:off x="1943100" y="1428327"/>
                            <a:ext cx="914400" cy="285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567B59" w14:textId="77777777" w:rsidR="00887C82" w:rsidRDefault="00887C82" w:rsidP="00887C82">
                              <w:pPr>
                                <w:spacing w:before="0" w:after="0"/>
                              </w:pPr>
                              <w:r>
                                <w:t>Cube</w:t>
                              </w:r>
                            </w:p>
                          </w:txbxContent>
                        </wps:txbx>
                        <wps:bodyPr rot="0" vert="horz" wrap="square" lIns="91440" tIns="45720" rIns="91440" bIns="45720" anchor="t" anchorCtr="0" upright="1">
                          <a:noAutofit/>
                        </wps:bodyPr>
                      </wps:wsp>
                      <wps:wsp>
                        <wps:cNvPr id="4257" name="Text Box 38"/>
                        <wps:cNvSpPr txBox="1">
                          <a:spLocks noChangeArrowheads="1"/>
                        </wps:cNvSpPr>
                        <wps:spPr bwMode="auto">
                          <a:xfrm>
                            <a:off x="3543300" y="1257194"/>
                            <a:ext cx="1714500" cy="5719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C6EF0E" w14:textId="77777777" w:rsidR="00887C82" w:rsidRDefault="00887C82" w:rsidP="00887C82">
                              <w:pPr>
                                <w:spacing w:before="0" w:after="0"/>
                              </w:pPr>
                              <w:r>
                                <w:t>Rectangular prism</w:t>
                              </w:r>
                            </w:p>
                            <w:p w14:paraId="3DCDD151" w14:textId="77777777" w:rsidR="00887C82" w:rsidRDefault="00887C82" w:rsidP="00887C82">
                              <w:r>
                                <w:t>(Rectangle)</w:t>
                              </w:r>
                            </w:p>
                          </w:txbxContent>
                        </wps:txbx>
                        <wps:bodyPr rot="0" vert="horz" wrap="square" lIns="91440" tIns="45720" rIns="91440" bIns="45720" anchor="t" anchorCtr="0" upright="1">
                          <a:noAutofit/>
                        </wps:bodyPr>
                      </wps:wsp>
                    </wpc:wpc>
                  </a:graphicData>
                </a:graphic>
              </wp:inline>
            </w:drawing>
          </mc:Choice>
          <mc:Fallback>
            <w:pict>
              <v:group w14:anchorId="160CE5A7" id="Canvas 4258" o:spid="_x0000_s1321"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">
                <v:shape id="_x0000_s1322" type="#_x0000_t75" style="position:absolute;width:54864;height:32004;visibility:visible;mso-wrap-style:square">
                  <v:fill o:detectmouseclick="t"/>
                  <v:path o:connecttype="none"/>
                </v:shape>
                <v:shape id="AutoShape 28" o:spid="_x0000_s1323" type="#_x0000_t16" style="position:absolute;left:16002;top:1140;width:12146;height:12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9" o:spid="_x0000_s1324" type="#_x0000_t22" style="position:absolute;left:3429;top:14861;width:9144;height:12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" adj="5554"/>
                <v:shape id="AutoShape 30" o:spid="_x0000_s1325" type="#_x0000_t16" style="position:absolute;left:33718;top:3430;width:17145;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"/>
                <v:oval id="Oval 31" o:spid="_x0000_s1326" style="position:absolute;left:18288;top:20572;width:8001;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"/>
                <v:line id="Line 32" o:spid="_x0000_s1327" style="position:absolute;flip:x;visibility:visible;mso-wrap-style:square" from="30861,19432" to="37719,2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"/>
                <v:line id="Line 33" o:spid="_x0000_s1328" style="position:absolute;visibility:visible;mso-wrap-style:square" from="30861,28573" to="42291,2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Line 34" o:spid="_x0000_s1329" style="position:absolute;visibility:visible;mso-wrap-style:square" from="37719,19432" to="42291,2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line id="Line 35" o:spid="_x0000_s1330" style="position:absolute;flip:y;visibility:visible;mso-wrap-style:square" from="42291,25143" to="44577,2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"/>
                <v:line id="Line 36" o:spid="_x0000_s1331" style="position:absolute;visibility:visible;mso-wrap-style:square" from="37719,19432" to="44577,25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"/>
                <v:shape id="Text Box 37" o:spid="_x0000_s1332" type="#_x0000_t202" style="position:absolute;left:19431;top:14283;width:9144;height:2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" stroked="f">
                  <v:textbox>
                    <w:txbxContent>
                      <w:p w14:paraId="6B567B59" w14:textId="77777777" w:rsidR="00887C82" w:rsidRDefault="00887C82" w:rsidP="00887C82">
                        <w:pPr>
                          <w:spacing w:before="0" w:after="0"/>
                        </w:pPr>
                        <w:r>
                          <w:t>Cube</w:t>
                        </w:r>
                      </w:p>
                    </w:txbxContent>
                  </v:textbox>
                </v:shape>
                <v:shape id="Text Box 38" o:spid="_x0000_s1333" type="#_x0000_t202" style="position:absolute;left:35433;top:12571;width:17145;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" stroked="f">
                  <v:textbox>
                    <w:txbxContent>
                      <w:p w14:paraId="6FC6EF0E" w14:textId="77777777" w:rsidR="00887C82" w:rsidRDefault="00887C82" w:rsidP="00887C82">
                        <w:pPr>
                          <w:spacing w:before="0" w:after="0"/>
                        </w:pPr>
                        <w:r>
                          <w:t>Rectangular prism</w:t>
                        </w:r>
                      </w:p>
                      <w:p w14:paraId="3DCDD151" w14:textId="77777777" w:rsidR="00887C82" w:rsidRDefault="00887C82" w:rsidP="00887C82">
                        <w:r>
                          <w:t>(Rectangle)</w:t>
                        </w:r>
                      </w:p>
                    </w:txbxContent>
                  </v:textbox>
                </v:shape>
                <w10:anchorlock/>
              </v:group>
            </w:pict>
          </mc:Fallback>
        </mc:AlternateContent>
      </w:r>
    </w:p>
    <w:p w14:paraId="12129406" w14:textId="77777777" w:rsidR="00887C82" w:rsidRPr="00032F71" w:rsidRDefault="00887C82" w:rsidP="00887C82"/>
    <w:p w14:paraId="6DC55B8E" w14:textId="77777777" w:rsidR="00887C82" w:rsidRDefault="00887C82" w:rsidP="00887C82">
      <w:pPr>
        <w:pStyle w:val="Heading3"/>
      </w:pPr>
      <w:bookmarkStart w:id="240" w:name="_Toc69368409"/>
      <w:r w:rsidRPr="006F29C6">
        <w:t xml:space="preserve">Formative Assessment </w:t>
      </w:r>
      <w:r>
        <w:t>11</w:t>
      </w:r>
      <w:bookmarkEnd w:id="240"/>
    </w:p>
    <w:p w14:paraId="47564B53" w14:textId="77777777" w:rsidR="00887C82" w:rsidRPr="00984AFD" w:rsidRDefault="00887C82" w:rsidP="00887C82"/>
    <w:p w14:paraId="549488FE" w14:textId="77777777" w:rsidR="00887C82" w:rsidRPr="005B7656" w:rsidRDefault="00887C82" w:rsidP="00887C82">
      <w:pPr>
        <w:pStyle w:val="Heading2"/>
      </w:pPr>
      <w:bookmarkStart w:id="241" w:name="_Toc147022004"/>
      <w:bookmarkStart w:id="242" w:name="_Toc149640444"/>
      <w:bookmarkStart w:id="243" w:name="_Toc69368410"/>
      <w:r w:rsidRPr="005B7656">
        <w:t xml:space="preserve">The Theorem </w:t>
      </w:r>
      <w:proofErr w:type="gramStart"/>
      <w:r w:rsidRPr="005B7656">
        <w:t>Of</w:t>
      </w:r>
      <w:proofErr w:type="gramEnd"/>
      <w:r w:rsidRPr="005B7656">
        <w:t xml:space="preserve"> Pythagoras</w:t>
      </w:r>
      <w:bookmarkEnd w:id="241"/>
      <w:bookmarkEnd w:id="242"/>
      <w:bookmarkEnd w:id="243"/>
    </w:p>
    <w:p w14:paraId="615849F2" w14:textId="0180DA90" w:rsidR="00887C82" w:rsidRDefault="00887C82" w:rsidP="00887C82">
      <w:pPr>
        <w:tabs>
          <w:tab w:val="left" w:pos="1110"/>
        </w:tabs>
      </w:pPr>
      <w:r>
        <w:rPr>
          <w:noProof/>
        </w:rPr>
        <mc:AlternateContent>
          <mc:Choice Requires="wpc">
            <w:drawing>
              <wp:anchor distT="0" distB="0" distL="114300" distR="114300" simplePos="0" relativeHeight="251671552" behindDoc="0" locked="0" layoutInCell="1" allowOverlap="1" wp14:anchorId="07D2F5DD" wp14:editId="3803B699">
                <wp:simplePos x="0" y="0"/>
                <wp:positionH relativeFrom="column">
                  <wp:posOffset>3474085</wp:posOffset>
                </wp:positionH>
                <wp:positionV relativeFrom="paragraph">
                  <wp:posOffset>19050</wp:posOffset>
                </wp:positionV>
                <wp:extent cx="2400300" cy="2400300"/>
                <wp:effectExtent l="2540" t="0" r="0" b="2540"/>
                <wp:wrapSquare wrapText="bothSides"/>
                <wp:docPr id="2853" name="Canvas 28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48" name="Line 137"/>
                        <wps:cNvCnPr>
                          <a:cxnSpLocks noChangeShapeType="1"/>
                        </wps:cNvCnPr>
                        <wps:spPr bwMode="auto">
                          <a:xfrm>
                            <a:off x="857250" y="343006"/>
                            <a:ext cx="762" cy="1714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9" name="Line 138"/>
                        <wps:cNvCnPr>
                          <a:cxnSpLocks noChangeShapeType="1"/>
                        </wps:cNvCnPr>
                        <wps:spPr bwMode="auto">
                          <a:xfrm>
                            <a:off x="857250" y="2057294"/>
                            <a:ext cx="10287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0" name="Line 139"/>
                        <wps:cNvCnPr>
                          <a:cxnSpLocks noChangeShapeType="1"/>
                        </wps:cNvCnPr>
                        <wps:spPr bwMode="auto">
                          <a:xfrm>
                            <a:off x="857250" y="343006"/>
                            <a:ext cx="1028700" cy="1714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1" name="Text Box 140"/>
                        <wps:cNvSpPr txBox="1">
                          <a:spLocks noChangeArrowheads="1"/>
                        </wps:cNvSpPr>
                        <wps:spPr bwMode="auto">
                          <a:xfrm>
                            <a:off x="742950" y="114088"/>
                            <a:ext cx="342900" cy="228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3D330" w14:textId="77777777" w:rsidR="00887C82" w:rsidRDefault="00887C82" w:rsidP="00887C82">
                              <w:pPr>
                                <w:spacing w:before="0" w:after="0"/>
                              </w:pPr>
                              <w:r>
                                <w:t>A</w:t>
                              </w:r>
                            </w:p>
                          </w:txbxContent>
                        </wps:txbx>
                        <wps:bodyPr rot="0" vert="horz" wrap="square" lIns="91440" tIns="45720" rIns="91440" bIns="45720" anchor="t" anchorCtr="0" upright="1">
                          <a:noAutofit/>
                        </wps:bodyPr>
                      </wps:wsp>
                      <wps:wsp>
                        <wps:cNvPr id="2852" name="Text Box 141"/>
                        <wps:cNvSpPr txBox="1">
                          <a:spLocks noChangeArrowheads="1"/>
                        </wps:cNvSpPr>
                        <wps:spPr bwMode="auto">
                          <a:xfrm>
                            <a:off x="628650" y="2081001"/>
                            <a:ext cx="342900" cy="2518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29AC36" w14:textId="77777777" w:rsidR="00887C82" w:rsidRDefault="00887C82" w:rsidP="00887C82">
                              <w:pPr>
                                <w:spacing w:before="0" w:after="0"/>
                              </w:pPr>
                              <w:r>
                                <w:t>B</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7D2F5DD" id="Canvas 2853" o:spid="_x0000_s1334" editas="canvas" style="position:absolute;left:0;text-align:left;margin-left:273.55pt;margin-top:1.5pt;width:189pt;height:189pt;z-index:251671552;mso-position-horizontal-relative:text;mso-position-vertical-relative:text" coordsize="24003,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">
                <v:shape id="_x0000_s1335" type="#_x0000_t75" style="position:absolute;width:24003;height:24003;visibility:visible;mso-wrap-style:square">
                  <v:fill o:detectmouseclick="t"/>
                  <v:path o:connecttype="none"/>
                </v:shape>
                <v:line id="Line 137" o:spid="_x0000_s1336" style="position:absolute;visibility:visible;mso-wrap-style:square" from="8572,3430" to="8580,2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"/>
                <v:line id="Line 138" o:spid="_x0000_s1337" style="position:absolute;visibility:visible;mso-wrap-style:square" from="8572,20572" to="18859,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"/>
                <v:line id="Line 139" o:spid="_x0000_s1338" style="position:absolute;visibility:visible;mso-wrap-style:square" from="8572,3430" to="18859,2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"/>
                <v:shape id="Text Box 140" o:spid="_x0000_s1339" type="#_x0000_t202" style="position:absolute;left:7429;top:1140;width:3429;height:2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" filled="f" stroked="f">
                  <v:textbox>
                    <w:txbxContent>
                      <w:p w14:paraId="1BE3D330" w14:textId="77777777" w:rsidR="00887C82" w:rsidRDefault="00887C82" w:rsidP="00887C82">
                        <w:pPr>
                          <w:spacing w:before="0" w:after="0"/>
                        </w:pPr>
                        <w:r>
                          <w:t>A</w:t>
                        </w:r>
                      </w:p>
                    </w:txbxContent>
                  </v:textbox>
                </v:shape>
                <v:shape id="Text Box 141" o:spid="_x0000_s1340" type="#_x0000_t202" style="position:absolute;left:6286;top:20810;width:3429;height:2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" stroked="f">
                  <v:textbox>
                    <w:txbxContent>
                      <w:p w14:paraId="0E29AC36" w14:textId="77777777" w:rsidR="00887C82" w:rsidRDefault="00887C82" w:rsidP="00887C82">
                        <w:pPr>
                          <w:spacing w:before="0" w:after="0"/>
                        </w:pPr>
                        <w:r>
                          <w:t>B</w:t>
                        </w:r>
                      </w:p>
                    </w:txbxContent>
                  </v:textbox>
                </v:shape>
                <w10:wrap type="square"/>
              </v:group>
            </w:pict>
          </mc:Fallback>
        </mc:AlternateContent>
      </w:r>
      <w:r>
        <w:t>In any right-angled triangle the following applies:</w:t>
      </w:r>
    </w:p>
    <w:p w14:paraId="1319A24E" w14:textId="77777777" w:rsidR="00887C82" w:rsidRDefault="00887C82" w:rsidP="00887C82">
      <w:pPr>
        <w:tabs>
          <w:tab w:val="left" w:pos="1110"/>
        </w:tabs>
      </w:pPr>
      <w:r>
        <w:t>The square on the hypotenuse side is equal to the sum of the squares on the other two sides (AC)</w:t>
      </w:r>
      <w:r w:rsidRPr="000101B6">
        <w:rPr>
          <w:position w:val="-4"/>
        </w:rPr>
        <w:object w:dxaOrig="160" w:dyaOrig="300" w14:anchorId="40688BAA">
          <v:shape id="_x0000_i6722" type="#_x0000_t75" style="width:8.25pt;height:15pt" o:ole="">
            <v:imagedata r:id="rId112" o:title=""/>
          </v:shape>
          <o:OLEObject Type="Embed" ProgID="Equation.3" ShapeID="_x0000_i6722" DrawAspect="Content" ObjectID="_1679981706" r:id="rId113"/>
        </w:object>
      </w:r>
      <w:r>
        <w:t xml:space="preserve"> = (AB)</w:t>
      </w:r>
      <w:r w:rsidRPr="000101B6">
        <w:rPr>
          <w:position w:val="-4"/>
        </w:rPr>
        <w:object w:dxaOrig="160" w:dyaOrig="300" w14:anchorId="05C2C88F">
          <v:shape id="_x0000_i6723" type="#_x0000_t75" style="width:8.25pt;height:15pt" o:ole="">
            <v:imagedata r:id="rId114" o:title=""/>
          </v:shape>
          <o:OLEObject Type="Embed" ProgID="Equation.3" ShapeID="_x0000_i6723" DrawAspect="Content" ObjectID="_1679981707" r:id="rId115"/>
        </w:object>
      </w:r>
      <w:r>
        <w:t>+ (BC)</w:t>
      </w:r>
      <w:r w:rsidRPr="000101B6">
        <w:rPr>
          <w:position w:val="-4"/>
        </w:rPr>
        <w:object w:dxaOrig="160" w:dyaOrig="300" w14:anchorId="1C94DA96">
          <v:shape id="_x0000_i6724" type="#_x0000_t75" style="width:8.25pt;height:15pt" o:ole="">
            <v:imagedata r:id="rId114" o:title=""/>
          </v:shape>
          <o:OLEObject Type="Embed" ProgID="Equation.3" ShapeID="_x0000_i6724" DrawAspect="Content" ObjectID="_1679981708" r:id="rId116"/>
        </w:object>
      </w:r>
    </w:p>
    <w:p w14:paraId="5974588F" w14:textId="1A38EB5E" w:rsidR="00887C82" w:rsidRDefault="00887C82" w:rsidP="00887C82">
      <w:pPr>
        <w:tabs>
          <w:tab w:val="left" w:pos="1110"/>
        </w:tabs>
      </w:pPr>
      <w:r>
        <w:rPr>
          <w:noProof/>
        </w:rPr>
        <mc:AlternateContent>
          <mc:Choice Requires="wps">
            <w:drawing>
              <wp:anchor distT="0" distB="0" distL="114300" distR="114300" simplePos="0" relativeHeight="251670528" behindDoc="0" locked="0" layoutInCell="1" allowOverlap="1" wp14:anchorId="432EC99F" wp14:editId="568A7F0D">
                <wp:simplePos x="0" y="0"/>
                <wp:positionH relativeFrom="column">
                  <wp:posOffset>3657600</wp:posOffset>
                </wp:positionH>
                <wp:positionV relativeFrom="paragraph">
                  <wp:posOffset>2400300</wp:posOffset>
                </wp:positionV>
                <wp:extent cx="228600" cy="252095"/>
                <wp:effectExtent l="0" t="3810" r="4445" b="1270"/>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C049F0" w14:textId="77777777" w:rsidR="00887C82" w:rsidRDefault="00887C82" w:rsidP="00887C82">
                            <w: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EC99F" id="Text Box 95" o:spid="_x0000_s1341" type="#_x0000_t202" style="position:absolute;left:0;text-align:left;margin-left:4in;margin-top:189pt;width:18pt;height:19.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" stroked="f">
                <v:textbox>
                  <w:txbxContent>
                    <w:p w14:paraId="6FC049F0" w14:textId="77777777" w:rsidR="00887C82" w:rsidRDefault="00887C82" w:rsidP="00887C82">
                      <w:r>
                        <w:t>C</w:t>
                      </w:r>
                    </w:p>
                  </w:txbxContent>
                </v:textbox>
              </v:shape>
            </w:pict>
          </mc:Fallback>
        </mc:AlternateContent>
      </w:r>
      <w:r>
        <w:t>If AB = 4 cm and BC = 3 cm, how long will AC be?</w:t>
      </w:r>
    </w:p>
    <w:p w14:paraId="5F765810" w14:textId="77777777" w:rsidR="00887C82" w:rsidRDefault="00887C82" w:rsidP="00887C82">
      <w:pPr>
        <w:tabs>
          <w:tab w:val="left" w:pos="1110"/>
        </w:tabs>
      </w:pPr>
      <w:r>
        <w:t>According the theorem:</w:t>
      </w:r>
    </w:p>
    <w:p w14:paraId="5A1D5027" w14:textId="77777777" w:rsidR="00887C82" w:rsidRPr="006961F0" w:rsidRDefault="00887C82" w:rsidP="00887C82">
      <w:pPr>
        <w:tabs>
          <w:tab w:val="left" w:pos="1110"/>
        </w:tabs>
      </w:pPr>
      <w:r>
        <w:t>(AC)</w:t>
      </w:r>
      <w:r w:rsidRPr="000101B6">
        <w:rPr>
          <w:position w:val="-4"/>
        </w:rPr>
        <w:object w:dxaOrig="160" w:dyaOrig="300" w14:anchorId="15926EA8">
          <v:shape id="_x0000_i6725" type="#_x0000_t75" style="width:8.25pt;height:15pt" o:ole="">
            <v:imagedata r:id="rId112" o:title=""/>
          </v:shape>
          <o:OLEObject Type="Embed" ProgID="Equation.3" ShapeID="_x0000_i6725" DrawAspect="Content" ObjectID="_1679981709" r:id="rId117"/>
        </w:object>
      </w:r>
      <w:r>
        <w:t xml:space="preserve"> = (AB)</w:t>
      </w:r>
      <w:r w:rsidRPr="000101B6">
        <w:rPr>
          <w:position w:val="-4"/>
        </w:rPr>
        <w:object w:dxaOrig="160" w:dyaOrig="300" w14:anchorId="2DABE56B">
          <v:shape id="_x0000_i6726" type="#_x0000_t75" style="width:8.25pt;height:15pt" o:ole="">
            <v:imagedata r:id="rId114" o:title=""/>
          </v:shape>
          <o:OLEObject Type="Embed" ProgID="Equation.3" ShapeID="_x0000_i6726" DrawAspect="Content" ObjectID="_1679981710" r:id="rId118"/>
        </w:object>
      </w:r>
      <w:r>
        <w:t>+ (BC)</w:t>
      </w:r>
      <w:r w:rsidRPr="000101B6">
        <w:rPr>
          <w:position w:val="-4"/>
        </w:rPr>
        <w:object w:dxaOrig="160" w:dyaOrig="300" w14:anchorId="368D112A">
          <v:shape id="_x0000_i6727" type="#_x0000_t75" style="width:8.25pt;height:15pt" o:ole="">
            <v:imagedata r:id="rId114" o:title=""/>
          </v:shape>
          <o:OLEObject Type="Embed" ProgID="Equation.3" ShapeID="_x0000_i6727" DrawAspect="Content" ObjectID="_1679981711" r:id="rId119"/>
        </w:object>
      </w:r>
    </w:p>
    <w:p w14:paraId="3198C90D" w14:textId="77777777" w:rsidR="00887C82" w:rsidRDefault="00887C82" w:rsidP="00887C82">
      <w:pPr>
        <w:tabs>
          <w:tab w:val="left" w:pos="1110"/>
        </w:tabs>
      </w:pPr>
      <w:r>
        <w:t xml:space="preserve">           = 4</w:t>
      </w:r>
      <w:r w:rsidRPr="00915B2A">
        <w:rPr>
          <w:position w:val="-4"/>
        </w:rPr>
        <w:object w:dxaOrig="160" w:dyaOrig="300" w14:anchorId="5CD8432F">
          <v:shape id="_x0000_i6728" type="#_x0000_t75" style="width:8.25pt;height:15pt" o:ole="">
            <v:imagedata r:id="rId114" o:title=""/>
          </v:shape>
          <o:OLEObject Type="Embed" ProgID="Equation.3" ShapeID="_x0000_i6728" DrawAspect="Content" ObjectID="_1679981712" r:id="rId120"/>
        </w:object>
      </w:r>
      <w:r>
        <w:t>+ 3</w:t>
      </w:r>
      <w:r w:rsidRPr="00915B2A">
        <w:rPr>
          <w:position w:val="-4"/>
        </w:rPr>
        <w:object w:dxaOrig="160" w:dyaOrig="300" w14:anchorId="6F96547D">
          <v:shape id="_x0000_i6729" type="#_x0000_t75" style="width:8.25pt;height:15pt" o:ole="">
            <v:imagedata r:id="rId114" o:title=""/>
          </v:shape>
          <o:OLEObject Type="Embed" ProgID="Equation.3" ShapeID="_x0000_i6729" DrawAspect="Content" ObjectID="_1679981713" r:id="rId121"/>
        </w:object>
      </w:r>
      <w:r>
        <w:t>cm</w:t>
      </w:r>
    </w:p>
    <w:p w14:paraId="4D65CC3E" w14:textId="77777777" w:rsidR="00887C82" w:rsidRDefault="00887C82" w:rsidP="00887C82">
      <w:pPr>
        <w:tabs>
          <w:tab w:val="left" w:pos="1110"/>
        </w:tabs>
      </w:pPr>
      <w:r>
        <w:t xml:space="preserve">           = 5</w:t>
      </w:r>
      <w:r w:rsidRPr="00915B2A">
        <w:rPr>
          <w:position w:val="-4"/>
        </w:rPr>
        <w:object w:dxaOrig="160" w:dyaOrig="300" w14:anchorId="75342742">
          <v:shape id="_x0000_i6730" type="#_x0000_t75" style="width:8.25pt;height:15pt" o:ole="">
            <v:imagedata r:id="rId114" o:title=""/>
          </v:shape>
          <o:OLEObject Type="Embed" ProgID="Equation.3" ShapeID="_x0000_i6730" DrawAspect="Content" ObjectID="_1679981714" r:id="rId122"/>
        </w:object>
      </w:r>
    </w:p>
    <w:p w14:paraId="55593C2A" w14:textId="77777777" w:rsidR="00887C82" w:rsidRDefault="00887C82" w:rsidP="00887C82">
      <w:pPr>
        <w:tabs>
          <w:tab w:val="left" w:pos="1110"/>
        </w:tabs>
      </w:pPr>
      <w:r>
        <w:t>And we see that AC = 5 cm</w:t>
      </w:r>
    </w:p>
    <w:p w14:paraId="5B6608B3" w14:textId="77777777" w:rsidR="00887C82" w:rsidRPr="005B7656" w:rsidRDefault="00887C82" w:rsidP="00887C82">
      <w:pPr>
        <w:tabs>
          <w:tab w:val="left" w:pos="1110"/>
        </w:tabs>
        <w:rPr>
          <w:rStyle w:val="Strong"/>
        </w:rPr>
      </w:pPr>
      <w:r>
        <w:br w:type="page"/>
      </w:r>
    </w:p>
    <w:p w14:paraId="74689503" w14:textId="77777777" w:rsidR="00887C82" w:rsidRPr="006F29C6" w:rsidRDefault="00887C82" w:rsidP="00887C82">
      <w:pPr>
        <w:pStyle w:val="Heading3"/>
      </w:pPr>
      <w:bookmarkStart w:id="244" w:name="_Toc69368411"/>
      <w:r w:rsidRPr="006F29C6">
        <w:lastRenderedPageBreak/>
        <w:t xml:space="preserve">Formative Assessment </w:t>
      </w:r>
      <w:r>
        <w:t>12</w:t>
      </w:r>
      <w:bookmarkEnd w:id="244"/>
    </w:p>
    <w:p w14:paraId="6B299A0F" w14:textId="77777777" w:rsidR="00887C82" w:rsidRDefault="00887C82" w:rsidP="00887C82"/>
    <w:p w14:paraId="360828F6" w14:textId="77777777" w:rsidR="00887C82" w:rsidRPr="005B7656" w:rsidRDefault="00887C82" w:rsidP="00887C82">
      <w:pPr>
        <w:pStyle w:val="Heading2"/>
      </w:pPr>
      <w:bookmarkStart w:id="245" w:name="_Toc147022005"/>
      <w:bookmarkStart w:id="246" w:name="_Toc149640445"/>
      <w:bookmarkStart w:id="247" w:name="_Toc69368412"/>
      <w:r w:rsidRPr="005B7656">
        <w:t>Ratio</w:t>
      </w:r>
      <w:bookmarkEnd w:id="245"/>
      <w:bookmarkEnd w:id="246"/>
      <w:bookmarkEnd w:id="247"/>
    </w:p>
    <w:p w14:paraId="7218346A" w14:textId="051783B9" w:rsidR="00887C82" w:rsidRPr="00261835" w:rsidRDefault="00887C82" w:rsidP="00887C82">
      <w:r>
        <w:rPr>
          <w:noProof/>
          <w:lang w:val="en-US"/>
        </w:rPr>
        <mc:AlternateContent>
          <mc:Choice Requires="wpg">
            <w:drawing>
              <wp:anchor distT="0" distB="0" distL="114300" distR="114300" simplePos="0" relativeHeight="251720704" behindDoc="0" locked="0" layoutInCell="1" allowOverlap="1" wp14:anchorId="74F9A449" wp14:editId="4DBA7496">
                <wp:simplePos x="0" y="0"/>
                <wp:positionH relativeFrom="column">
                  <wp:posOffset>1600200</wp:posOffset>
                </wp:positionH>
                <wp:positionV relativeFrom="paragraph">
                  <wp:posOffset>64770</wp:posOffset>
                </wp:positionV>
                <wp:extent cx="2331720" cy="800100"/>
                <wp:effectExtent l="0" t="0" r="0" b="4445"/>
                <wp:wrapNone/>
                <wp:docPr id="9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1720" cy="800100"/>
                          <a:chOff x="1681" y="2367"/>
                          <a:chExt cx="3672" cy="1260"/>
                        </a:xfrm>
                      </wpg:grpSpPr>
                      <pic:pic xmlns:pic="http://schemas.openxmlformats.org/drawingml/2006/picture">
                        <pic:nvPicPr>
                          <pic:cNvPr id="92" name="Picture 365"/>
                          <pic:cNvPicPr>
                            <a:picLocks noChangeAspect="1" noChangeArrowheads="1"/>
                          </pic:cNvPicPr>
                        </pic:nvPicPr>
                        <pic:blipFill>
                          <a:blip r:embed="rId123" cstate="print">
                            <a:lum bright="70000" contrast="-70000"/>
                            <a:extLst>
                              <a:ext uri="{28A0092B-C50C-407E-A947-70E740481C1C}">
                                <a14:useLocalDpi xmlns:a14="http://schemas.microsoft.com/office/drawing/2010/main" val="0"/>
                              </a:ext>
                            </a:extLst>
                          </a:blip>
                          <a:srcRect/>
                          <a:stretch>
                            <a:fillRect/>
                          </a:stretch>
                        </pic:blipFill>
                        <pic:spPr bwMode="auto">
                          <a:xfrm>
                            <a:off x="1681" y="2367"/>
                            <a:ext cx="1252" cy="12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 name="Picture 366"/>
                          <pic:cNvPicPr>
                            <a:picLocks noChangeAspect="1" noChangeArrowheads="1"/>
                          </pic:cNvPicPr>
                        </pic:nvPicPr>
                        <pic:blipFill>
                          <a:blip r:embed="rId123" cstate="print">
                            <a:lum bright="70000" contrast="-70000"/>
                            <a:extLst>
                              <a:ext uri="{28A0092B-C50C-407E-A947-70E740481C1C}">
                                <a14:useLocalDpi xmlns:a14="http://schemas.microsoft.com/office/drawing/2010/main" val="0"/>
                              </a:ext>
                            </a:extLst>
                          </a:blip>
                          <a:srcRect/>
                          <a:stretch>
                            <a:fillRect/>
                          </a:stretch>
                        </pic:blipFill>
                        <pic:spPr bwMode="auto">
                          <a:xfrm>
                            <a:off x="2891" y="2367"/>
                            <a:ext cx="1252" cy="12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4" name="Picture 367"/>
                          <pic:cNvPicPr>
                            <a:picLocks noChangeAspect="1" noChangeArrowheads="1"/>
                          </pic:cNvPicPr>
                        </pic:nvPicPr>
                        <pic:blipFill>
                          <a:blip r:embed="rId123" cstate="print">
                            <a:lum bright="70000" contrast="-70000"/>
                            <a:extLst>
                              <a:ext uri="{28A0092B-C50C-407E-A947-70E740481C1C}">
                                <a14:useLocalDpi xmlns:a14="http://schemas.microsoft.com/office/drawing/2010/main" val="0"/>
                              </a:ext>
                            </a:extLst>
                          </a:blip>
                          <a:srcRect/>
                          <a:stretch>
                            <a:fillRect/>
                          </a:stretch>
                        </pic:blipFill>
                        <pic:spPr bwMode="auto">
                          <a:xfrm>
                            <a:off x="4101" y="2367"/>
                            <a:ext cx="1252" cy="126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A4BD19F" id="Group 91" o:spid="_x0000_s1026" style="position:absolute;margin-left:126pt;margin-top:5.1pt;width:183.6pt;height:63pt;z-index:251720704" coordorigin="1681,2367" coordsize="3672,126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">
                <v:shape id="Picture 365" o:spid="_x0000_s1027" type="#_x0000_t75" style="position:absolute;left:1681;top:2367;width:1252;height:1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">
                  <v:imagedata r:id="rId124" o:title="" gain="19661f" blacklevel="22938f"/>
                </v:shape>
                <v:shape id="Picture 366" o:spid="_x0000_s1028" type="#_x0000_t75" style="position:absolute;left:2891;top:2367;width:1252;height:1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">
                  <v:imagedata r:id="rId124" o:title="" gain="19661f" blacklevel="22938f"/>
                </v:shape>
                <v:shape id="Picture 367" o:spid="_x0000_s1029" type="#_x0000_t75" style="position:absolute;left:4101;top:2367;width:1252;height:1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">
                  <v:imagedata r:id="rId124" o:title="" gain="19661f" blacklevel="22938f"/>
                </v:shape>
              </v:group>
            </w:pict>
          </mc:Fallback>
        </mc:AlternateContent>
      </w:r>
      <w:r w:rsidRPr="00261835">
        <w:rPr>
          <w:noProof/>
        </w:rPr>
        <mc:AlternateContent>
          <mc:Choice Requires="wpc">
            <w:drawing>
              <wp:anchor distT="0" distB="0" distL="114300" distR="114300" simplePos="0" relativeHeight="251715584" behindDoc="0" locked="0" layoutInCell="1" allowOverlap="1" wp14:anchorId="28208852" wp14:editId="7124D073">
                <wp:simplePos x="0" y="0"/>
                <wp:positionH relativeFrom="column">
                  <wp:posOffset>742950</wp:posOffset>
                </wp:positionH>
                <wp:positionV relativeFrom="paragraph">
                  <wp:posOffset>780415</wp:posOffset>
                </wp:positionV>
                <wp:extent cx="2527300" cy="2425700"/>
                <wp:effectExtent l="5080" t="6350" r="1270" b="6350"/>
                <wp:wrapNone/>
                <wp:docPr id="90" name="Canvas 9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205" name="Freeform 323"/>
                        <wps:cNvSpPr>
                          <a:spLocks/>
                        </wps:cNvSpPr>
                        <wps:spPr bwMode="auto">
                          <a:xfrm>
                            <a:off x="2390140" y="1288415"/>
                            <a:ext cx="51435" cy="175260"/>
                          </a:xfrm>
                          <a:custGeom>
                            <a:avLst/>
                            <a:gdLst>
                              <a:gd name="T0" fmla="*/ 81 w 81"/>
                              <a:gd name="T1" fmla="*/ 276 h 276"/>
                              <a:gd name="T2" fmla="*/ 81 w 81"/>
                              <a:gd name="T3" fmla="*/ 2 h 276"/>
                              <a:gd name="T4" fmla="*/ 16 w 81"/>
                              <a:gd name="T5" fmla="*/ 0 h 276"/>
                              <a:gd name="T6" fmla="*/ 0 w 81"/>
                              <a:gd name="T7" fmla="*/ 276 h 276"/>
                              <a:gd name="T8" fmla="*/ 81 w 81"/>
                              <a:gd name="T9" fmla="*/ 276 h 276"/>
                            </a:gdLst>
                            <a:ahLst/>
                            <a:cxnLst>
                              <a:cxn ang="0">
                                <a:pos x="T0" y="T1"/>
                              </a:cxn>
                              <a:cxn ang="0">
                                <a:pos x="T2" y="T3"/>
                              </a:cxn>
                              <a:cxn ang="0">
                                <a:pos x="T4" y="T5"/>
                              </a:cxn>
                              <a:cxn ang="0">
                                <a:pos x="T6" y="T7"/>
                              </a:cxn>
                              <a:cxn ang="0">
                                <a:pos x="T8" y="T9"/>
                              </a:cxn>
                            </a:cxnLst>
                            <a:rect l="0" t="0" r="r" b="b"/>
                            <a:pathLst>
                              <a:path w="81" h="276">
                                <a:moveTo>
                                  <a:pt x="81" y="276"/>
                                </a:moveTo>
                                <a:lnTo>
                                  <a:pt x="81" y="2"/>
                                </a:lnTo>
                                <a:lnTo>
                                  <a:pt x="16" y="0"/>
                                </a:lnTo>
                                <a:lnTo>
                                  <a:pt x="0" y="276"/>
                                </a:lnTo>
                                <a:lnTo>
                                  <a:pt x="81" y="2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6" name="Freeform 324"/>
                        <wps:cNvSpPr>
                          <a:spLocks/>
                        </wps:cNvSpPr>
                        <wps:spPr bwMode="auto">
                          <a:xfrm>
                            <a:off x="2118995" y="819150"/>
                            <a:ext cx="33655" cy="112395"/>
                          </a:xfrm>
                          <a:custGeom>
                            <a:avLst/>
                            <a:gdLst>
                              <a:gd name="T0" fmla="*/ 53 w 53"/>
                              <a:gd name="T1" fmla="*/ 89 h 177"/>
                              <a:gd name="T2" fmla="*/ 49 w 53"/>
                              <a:gd name="T3" fmla="*/ 54 h 177"/>
                              <a:gd name="T4" fmla="*/ 38 w 53"/>
                              <a:gd name="T5" fmla="*/ 27 h 177"/>
                              <a:gd name="T6" fmla="*/ 24 w 53"/>
                              <a:gd name="T7" fmla="*/ 8 h 177"/>
                              <a:gd name="T8" fmla="*/ 4 w 53"/>
                              <a:gd name="T9" fmla="*/ 0 h 177"/>
                              <a:gd name="T10" fmla="*/ 0 w 53"/>
                              <a:gd name="T11" fmla="*/ 177 h 177"/>
                              <a:gd name="T12" fmla="*/ 20 w 53"/>
                              <a:gd name="T13" fmla="*/ 169 h 177"/>
                              <a:gd name="T14" fmla="*/ 36 w 53"/>
                              <a:gd name="T15" fmla="*/ 150 h 177"/>
                              <a:gd name="T16" fmla="*/ 47 w 53"/>
                              <a:gd name="T17" fmla="*/ 123 h 177"/>
                              <a:gd name="T18" fmla="*/ 53 w 53"/>
                              <a:gd name="T19" fmla="*/ 89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177">
                                <a:moveTo>
                                  <a:pt x="53" y="89"/>
                                </a:moveTo>
                                <a:lnTo>
                                  <a:pt x="49" y="54"/>
                                </a:lnTo>
                                <a:lnTo>
                                  <a:pt x="38" y="27"/>
                                </a:lnTo>
                                <a:lnTo>
                                  <a:pt x="24" y="8"/>
                                </a:lnTo>
                                <a:lnTo>
                                  <a:pt x="4" y="0"/>
                                </a:lnTo>
                                <a:lnTo>
                                  <a:pt x="0" y="177"/>
                                </a:lnTo>
                                <a:lnTo>
                                  <a:pt x="20" y="169"/>
                                </a:lnTo>
                                <a:lnTo>
                                  <a:pt x="36" y="150"/>
                                </a:lnTo>
                                <a:lnTo>
                                  <a:pt x="47" y="123"/>
                                </a:lnTo>
                                <a:lnTo>
                                  <a:pt x="53"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7" name="Freeform 325"/>
                        <wps:cNvSpPr>
                          <a:spLocks/>
                        </wps:cNvSpPr>
                        <wps:spPr bwMode="auto">
                          <a:xfrm>
                            <a:off x="2078355" y="965835"/>
                            <a:ext cx="86995" cy="166370"/>
                          </a:xfrm>
                          <a:custGeom>
                            <a:avLst/>
                            <a:gdLst>
                              <a:gd name="T0" fmla="*/ 113 w 137"/>
                              <a:gd name="T1" fmla="*/ 0 h 262"/>
                              <a:gd name="T2" fmla="*/ 102 w 137"/>
                              <a:gd name="T3" fmla="*/ 2 h 262"/>
                              <a:gd name="T4" fmla="*/ 94 w 137"/>
                              <a:gd name="T5" fmla="*/ 8 h 262"/>
                              <a:gd name="T6" fmla="*/ 88 w 137"/>
                              <a:gd name="T7" fmla="*/ 15 h 262"/>
                              <a:gd name="T8" fmla="*/ 86 w 137"/>
                              <a:gd name="T9" fmla="*/ 25 h 262"/>
                              <a:gd name="T10" fmla="*/ 86 w 137"/>
                              <a:gd name="T11" fmla="*/ 64 h 262"/>
                              <a:gd name="T12" fmla="*/ 2 w 137"/>
                              <a:gd name="T13" fmla="*/ 64 h 262"/>
                              <a:gd name="T14" fmla="*/ 2 w 137"/>
                              <a:gd name="T15" fmla="*/ 92 h 262"/>
                              <a:gd name="T16" fmla="*/ 86 w 137"/>
                              <a:gd name="T17" fmla="*/ 92 h 262"/>
                              <a:gd name="T18" fmla="*/ 84 w 137"/>
                              <a:gd name="T19" fmla="*/ 141 h 262"/>
                              <a:gd name="T20" fmla="*/ 0 w 137"/>
                              <a:gd name="T21" fmla="*/ 141 h 262"/>
                              <a:gd name="T22" fmla="*/ 0 w 137"/>
                              <a:gd name="T23" fmla="*/ 170 h 262"/>
                              <a:gd name="T24" fmla="*/ 84 w 137"/>
                              <a:gd name="T25" fmla="*/ 170 h 262"/>
                              <a:gd name="T26" fmla="*/ 82 w 137"/>
                              <a:gd name="T27" fmla="*/ 237 h 262"/>
                              <a:gd name="T28" fmla="*/ 84 w 137"/>
                              <a:gd name="T29" fmla="*/ 247 h 262"/>
                              <a:gd name="T30" fmla="*/ 88 w 137"/>
                              <a:gd name="T31" fmla="*/ 254 h 262"/>
                              <a:gd name="T32" fmla="*/ 96 w 137"/>
                              <a:gd name="T33" fmla="*/ 260 h 262"/>
                              <a:gd name="T34" fmla="*/ 106 w 137"/>
                              <a:gd name="T35" fmla="*/ 262 h 262"/>
                              <a:gd name="T36" fmla="*/ 115 w 137"/>
                              <a:gd name="T37" fmla="*/ 260 h 262"/>
                              <a:gd name="T38" fmla="*/ 123 w 137"/>
                              <a:gd name="T39" fmla="*/ 254 h 262"/>
                              <a:gd name="T40" fmla="*/ 129 w 137"/>
                              <a:gd name="T41" fmla="*/ 247 h 262"/>
                              <a:gd name="T42" fmla="*/ 131 w 137"/>
                              <a:gd name="T43" fmla="*/ 237 h 262"/>
                              <a:gd name="T44" fmla="*/ 137 w 137"/>
                              <a:gd name="T45" fmla="*/ 25 h 262"/>
                              <a:gd name="T46" fmla="*/ 135 w 137"/>
                              <a:gd name="T47" fmla="*/ 15 h 262"/>
                              <a:gd name="T48" fmla="*/ 131 w 137"/>
                              <a:gd name="T49" fmla="*/ 8 h 262"/>
                              <a:gd name="T50" fmla="*/ 123 w 137"/>
                              <a:gd name="T51" fmla="*/ 2 h 262"/>
                              <a:gd name="T52" fmla="*/ 113 w 137"/>
                              <a:gd name="T53"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7" h="262">
                                <a:moveTo>
                                  <a:pt x="113" y="0"/>
                                </a:moveTo>
                                <a:lnTo>
                                  <a:pt x="102" y="2"/>
                                </a:lnTo>
                                <a:lnTo>
                                  <a:pt x="94" y="8"/>
                                </a:lnTo>
                                <a:lnTo>
                                  <a:pt x="88" y="15"/>
                                </a:lnTo>
                                <a:lnTo>
                                  <a:pt x="86" y="25"/>
                                </a:lnTo>
                                <a:lnTo>
                                  <a:pt x="86" y="64"/>
                                </a:lnTo>
                                <a:lnTo>
                                  <a:pt x="2" y="64"/>
                                </a:lnTo>
                                <a:lnTo>
                                  <a:pt x="2" y="92"/>
                                </a:lnTo>
                                <a:lnTo>
                                  <a:pt x="86" y="92"/>
                                </a:lnTo>
                                <a:lnTo>
                                  <a:pt x="84" y="141"/>
                                </a:lnTo>
                                <a:lnTo>
                                  <a:pt x="0" y="141"/>
                                </a:lnTo>
                                <a:lnTo>
                                  <a:pt x="0" y="170"/>
                                </a:lnTo>
                                <a:lnTo>
                                  <a:pt x="84" y="170"/>
                                </a:lnTo>
                                <a:lnTo>
                                  <a:pt x="82" y="237"/>
                                </a:lnTo>
                                <a:lnTo>
                                  <a:pt x="84" y="247"/>
                                </a:lnTo>
                                <a:lnTo>
                                  <a:pt x="88" y="254"/>
                                </a:lnTo>
                                <a:lnTo>
                                  <a:pt x="96" y="260"/>
                                </a:lnTo>
                                <a:lnTo>
                                  <a:pt x="106" y="262"/>
                                </a:lnTo>
                                <a:lnTo>
                                  <a:pt x="115" y="260"/>
                                </a:lnTo>
                                <a:lnTo>
                                  <a:pt x="123" y="254"/>
                                </a:lnTo>
                                <a:lnTo>
                                  <a:pt x="129" y="247"/>
                                </a:lnTo>
                                <a:lnTo>
                                  <a:pt x="131" y="237"/>
                                </a:lnTo>
                                <a:lnTo>
                                  <a:pt x="137" y="25"/>
                                </a:lnTo>
                                <a:lnTo>
                                  <a:pt x="135" y="15"/>
                                </a:lnTo>
                                <a:lnTo>
                                  <a:pt x="131" y="8"/>
                                </a:lnTo>
                                <a:lnTo>
                                  <a:pt x="123" y="2"/>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8" name="Freeform 326"/>
                        <wps:cNvSpPr>
                          <a:spLocks/>
                        </wps:cNvSpPr>
                        <wps:spPr bwMode="auto">
                          <a:xfrm>
                            <a:off x="70485" y="0"/>
                            <a:ext cx="2271395" cy="2407285"/>
                          </a:xfrm>
                          <a:custGeom>
                            <a:avLst/>
                            <a:gdLst>
                              <a:gd name="T0" fmla="*/ 0 w 3577"/>
                              <a:gd name="T1" fmla="*/ 2840 h 3791"/>
                              <a:gd name="T2" fmla="*/ 2527 w 3577"/>
                              <a:gd name="T3" fmla="*/ 3791 h 3791"/>
                              <a:gd name="T4" fmla="*/ 3577 w 3577"/>
                              <a:gd name="T5" fmla="*/ 1392 h 3791"/>
                              <a:gd name="T6" fmla="*/ 1205 w 3577"/>
                              <a:gd name="T7" fmla="*/ 0 h 3791"/>
                              <a:gd name="T8" fmla="*/ 0 w 3577"/>
                              <a:gd name="T9" fmla="*/ 2840 h 3791"/>
                            </a:gdLst>
                            <a:ahLst/>
                            <a:cxnLst>
                              <a:cxn ang="0">
                                <a:pos x="T0" y="T1"/>
                              </a:cxn>
                              <a:cxn ang="0">
                                <a:pos x="T2" y="T3"/>
                              </a:cxn>
                              <a:cxn ang="0">
                                <a:pos x="T4" y="T5"/>
                              </a:cxn>
                              <a:cxn ang="0">
                                <a:pos x="T6" y="T7"/>
                              </a:cxn>
                              <a:cxn ang="0">
                                <a:pos x="T8" y="T9"/>
                              </a:cxn>
                            </a:cxnLst>
                            <a:rect l="0" t="0" r="r" b="b"/>
                            <a:pathLst>
                              <a:path w="3577" h="3791">
                                <a:moveTo>
                                  <a:pt x="0" y="2840"/>
                                </a:moveTo>
                                <a:lnTo>
                                  <a:pt x="2527" y="3791"/>
                                </a:lnTo>
                                <a:lnTo>
                                  <a:pt x="3577" y="1392"/>
                                </a:lnTo>
                                <a:lnTo>
                                  <a:pt x="1205" y="0"/>
                                </a:lnTo>
                                <a:lnTo>
                                  <a:pt x="0" y="2840"/>
                                </a:lnTo>
                                <a:close/>
                              </a:path>
                            </a:pathLst>
                          </a:custGeom>
                          <a:solidFill>
                            <a:srgbClr val="EDD67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9" name="Freeform 327"/>
                        <wps:cNvSpPr>
                          <a:spLocks/>
                        </wps:cNvSpPr>
                        <wps:spPr bwMode="auto">
                          <a:xfrm>
                            <a:off x="0" y="323850"/>
                            <a:ext cx="2527300" cy="2101850"/>
                          </a:xfrm>
                          <a:custGeom>
                            <a:avLst/>
                            <a:gdLst>
                              <a:gd name="T0" fmla="*/ 3575 w 3980"/>
                              <a:gd name="T1" fmla="*/ 376 h 3310"/>
                              <a:gd name="T2" fmla="*/ 3452 w 3980"/>
                              <a:gd name="T3" fmla="*/ 345 h 3310"/>
                              <a:gd name="T4" fmla="*/ 3331 w 3980"/>
                              <a:gd name="T5" fmla="*/ 316 h 3310"/>
                              <a:gd name="T6" fmla="*/ 3206 w 3980"/>
                              <a:gd name="T7" fmla="*/ 287 h 3310"/>
                              <a:gd name="T8" fmla="*/ 3081 w 3980"/>
                              <a:gd name="T9" fmla="*/ 260 h 3310"/>
                              <a:gd name="T10" fmla="*/ 2956 w 3980"/>
                              <a:gd name="T11" fmla="*/ 233 h 3310"/>
                              <a:gd name="T12" fmla="*/ 2829 w 3980"/>
                              <a:gd name="T13" fmla="*/ 208 h 3310"/>
                              <a:gd name="T14" fmla="*/ 2702 w 3980"/>
                              <a:gd name="T15" fmla="*/ 185 h 3310"/>
                              <a:gd name="T16" fmla="*/ 2569 w 3980"/>
                              <a:gd name="T17" fmla="*/ 162 h 3310"/>
                              <a:gd name="T18" fmla="*/ 2434 w 3980"/>
                              <a:gd name="T19" fmla="*/ 139 h 3310"/>
                              <a:gd name="T20" fmla="*/ 2297 w 3980"/>
                              <a:gd name="T21" fmla="*/ 118 h 3310"/>
                              <a:gd name="T22" fmla="*/ 2158 w 3980"/>
                              <a:gd name="T23" fmla="*/ 98 h 3310"/>
                              <a:gd name="T24" fmla="*/ 2019 w 3980"/>
                              <a:gd name="T25" fmla="*/ 81 h 3310"/>
                              <a:gd name="T26" fmla="*/ 1880 w 3980"/>
                              <a:gd name="T27" fmla="*/ 66 h 3310"/>
                              <a:gd name="T28" fmla="*/ 1739 w 3980"/>
                              <a:gd name="T29" fmla="*/ 50 h 3310"/>
                              <a:gd name="T30" fmla="*/ 1596 w 3980"/>
                              <a:gd name="T31" fmla="*/ 39 h 3310"/>
                              <a:gd name="T32" fmla="*/ 1451 w 3980"/>
                              <a:gd name="T33" fmla="*/ 27 h 3310"/>
                              <a:gd name="T34" fmla="*/ 1300 w 3980"/>
                              <a:gd name="T35" fmla="*/ 18 h 3310"/>
                              <a:gd name="T36" fmla="*/ 1147 w 3980"/>
                              <a:gd name="T37" fmla="*/ 10 h 3310"/>
                              <a:gd name="T38" fmla="*/ 993 w 3980"/>
                              <a:gd name="T39" fmla="*/ 4 h 3310"/>
                              <a:gd name="T40" fmla="*/ 840 w 3980"/>
                              <a:gd name="T41" fmla="*/ 0 h 3310"/>
                              <a:gd name="T42" fmla="*/ 685 w 3980"/>
                              <a:gd name="T43" fmla="*/ 0 h 3310"/>
                              <a:gd name="T44" fmla="*/ 528 w 3980"/>
                              <a:gd name="T45" fmla="*/ 0 h 3310"/>
                              <a:gd name="T46" fmla="*/ 371 w 3980"/>
                              <a:gd name="T47" fmla="*/ 4 h 3310"/>
                              <a:gd name="T48" fmla="*/ 250 w 3980"/>
                              <a:gd name="T49" fmla="*/ 8 h 3310"/>
                              <a:gd name="T50" fmla="*/ 179 w 3980"/>
                              <a:gd name="T51" fmla="*/ 14 h 3310"/>
                              <a:gd name="T52" fmla="*/ 115 w 3980"/>
                              <a:gd name="T53" fmla="*/ 19 h 3310"/>
                              <a:gd name="T54" fmla="*/ 42 w 3980"/>
                              <a:gd name="T55" fmla="*/ 27 h 3310"/>
                              <a:gd name="T56" fmla="*/ 1022 w 3980"/>
                              <a:gd name="T57" fmla="*/ 3275 h 3310"/>
                              <a:gd name="T58" fmla="*/ 1129 w 3980"/>
                              <a:gd name="T59" fmla="*/ 3268 h 3310"/>
                              <a:gd name="T60" fmla="*/ 1290 w 3980"/>
                              <a:gd name="T61" fmla="*/ 3189 h 3310"/>
                              <a:gd name="T62" fmla="*/ 1449 w 3980"/>
                              <a:gd name="T63" fmla="*/ 3116 h 3310"/>
                              <a:gd name="T64" fmla="*/ 1612 w 3980"/>
                              <a:gd name="T65" fmla="*/ 3046 h 3310"/>
                              <a:gd name="T66" fmla="*/ 1773 w 3980"/>
                              <a:gd name="T67" fmla="*/ 2981 h 3310"/>
                              <a:gd name="T68" fmla="*/ 1935 w 3980"/>
                              <a:gd name="T69" fmla="*/ 2921 h 3310"/>
                              <a:gd name="T70" fmla="*/ 2096 w 3980"/>
                              <a:gd name="T71" fmla="*/ 2867 h 3310"/>
                              <a:gd name="T72" fmla="*/ 2257 w 3980"/>
                              <a:gd name="T73" fmla="*/ 2819 h 3310"/>
                              <a:gd name="T74" fmla="*/ 2394 w 3980"/>
                              <a:gd name="T75" fmla="*/ 2781 h 3310"/>
                              <a:gd name="T76" fmla="*/ 2501 w 3980"/>
                              <a:gd name="T77" fmla="*/ 2754 h 3310"/>
                              <a:gd name="T78" fmla="*/ 2598 w 3980"/>
                              <a:gd name="T79" fmla="*/ 2729 h 3310"/>
                              <a:gd name="T80" fmla="*/ 2690 w 3980"/>
                              <a:gd name="T81" fmla="*/ 2707 h 3310"/>
                              <a:gd name="T82" fmla="*/ 2781 w 3980"/>
                              <a:gd name="T83" fmla="*/ 2688 h 3310"/>
                              <a:gd name="T84" fmla="*/ 2872 w 3980"/>
                              <a:gd name="T85" fmla="*/ 2671 h 3310"/>
                              <a:gd name="T86" fmla="*/ 2966 w 3980"/>
                              <a:gd name="T87" fmla="*/ 2655 h 3310"/>
                              <a:gd name="T88" fmla="*/ 3069 w 3980"/>
                              <a:gd name="T89" fmla="*/ 2644 h 3310"/>
                              <a:gd name="T90" fmla="*/ 3980 w 3980"/>
                              <a:gd name="T91" fmla="*/ 485 h 3310"/>
                              <a:gd name="T92" fmla="*/ 3948 w 3980"/>
                              <a:gd name="T93" fmla="*/ 476 h 3310"/>
                              <a:gd name="T94" fmla="*/ 3905 w 3980"/>
                              <a:gd name="T95" fmla="*/ 464 h 3310"/>
                              <a:gd name="T96" fmla="*/ 3859 w 3980"/>
                              <a:gd name="T97" fmla="*/ 451 h 3310"/>
                              <a:gd name="T98" fmla="*/ 3809 w 3980"/>
                              <a:gd name="T99" fmla="*/ 437 h 3310"/>
                              <a:gd name="T100" fmla="*/ 3758 w 3980"/>
                              <a:gd name="T101" fmla="*/ 424 h 3310"/>
                              <a:gd name="T102" fmla="*/ 3710 w 3980"/>
                              <a:gd name="T103" fmla="*/ 410 h 3310"/>
                              <a:gd name="T104" fmla="*/ 3668 w 3980"/>
                              <a:gd name="T105" fmla="*/ 401 h 3310"/>
                              <a:gd name="T106" fmla="*/ 3635 w 3980"/>
                              <a:gd name="T107" fmla="*/ 391 h 3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980" h="3310">
                                <a:moveTo>
                                  <a:pt x="3635" y="391"/>
                                </a:moveTo>
                                <a:lnTo>
                                  <a:pt x="3575" y="376"/>
                                </a:lnTo>
                                <a:lnTo>
                                  <a:pt x="3514" y="360"/>
                                </a:lnTo>
                                <a:lnTo>
                                  <a:pt x="3452" y="345"/>
                                </a:lnTo>
                                <a:lnTo>
                                  <a:pt x="3392" y="329"/>
                                </a:lnTo>
                                <a:lnTo>
                                  <a:pt x="3331" y="316"/>
                                </a:lnTo>
                                <a:lnTo>
                                  <a:pt x="3269" y="301"/>
                                </a:lnTo>
                                <a:lnTo>
                                  <a:pt x="3206" y="287"/>
                                </a:lnTo>
                                <a:lnTo>
                                  <a:pt x="3144" y="274"/>
                                </a:lnTo>
                                <a:lnTo>
                                  <a:pt x="3081" y="260"/>
                                </a:lnTo>
                                <a:lnTo>
                                  <a:pt x="3019" y="247"/>
                                </a:lnTo>
                                <a:lnTo>
                                  <a:pt x="2956" y="233"/>
                                </a:lnTo>
                                <a:lnTo>
                                  <a:pt x="2894" y="222"/>
                                </a:lnTo>
                                <a:lnTo>
                                  <a:pt x="2829" y="208"/>
                                </a:lnTo>
                                <a:lnTo>
                                  <a:pt x="2767" y="197"/>
                                </a:lnTo>
                                <a:lnTo>
                                  <a:pt x="2702" y="185"/>
                                </a:lnTo>
                                <a:lnTo>
                                  <a:pt x="2638" y="174"/>
                                </a:lnTo>
                                <a:lnTo>
                                  <a:pt x="2569" y="162"/>
                                </a:lnTo>
                                <a:lnTo>
                                  <a:pt x="2503" y="150"/>
                                </a:lnTo>
                                <a:lnTo>
                                  <a:pt x="2434" y="139"/>
                                </a:lnTo>
                                <a:lnTo>
                                  <a:pt x="2366" y="129"/>
                                </a:lnTo>
                                <a:lnTo>
                                  <a:pt x="2297" y="118"/>
                                </a:lnTo>
                                <a:lnTo>
                                  <a:pt x="2229" y="108"/>
                                </a:lnTo>
                                <a:lnTo>
                                  <a:pt x="2158" y="98"/>
                                </a:lnTo>
                                <a:lnTo>
                                  <a:pt x="2090" y="91"/>
                                </a:lnTo>
                                <a:lnTo>
                                  <a:pt x="2019" y="81"/>
                                </a:lnTo>
                                <a:lnTo>
                                  <a:pt x="1951" y="73"/>
                                </a:lnTo>
                                <a:lnTo>
                                  <a:pt x="1880" y="66"/>
                                </a:lnTo>
                                <a:lnTo>
                                  <a:pt x="1810" y="58"/>
                                </a:lnTo>
                                <a:lnTo>
                                  <a:pt x="1739" y="50"/>
                                </a:lnTo>
                                <a:lnTo>
                                  <a:pt x="1669" y="45"/>
                                </a:lnTo>
                                <a:lnTo>
                                  <a:pt x="1596" y="39"/>
                                </a:lnTo>
                                <a:lnTo>
                                  <a:pt x="1525" y="33"/>
                                </a:lnTo>
                                <a:lnTo>
                                  <a:pt x="1451" y="27"/>
                                </a:lnTo>
                                <a:lnTo>
                                  <a:pt x="1374" y="21"/>
                                </a:lnTo>
                                <a:lnTo>
                                  <a:pt x="1300" y="18"/>
                                </a:lnTo>
                                <a:lnTo>
                                  <a:pt x="1223" y="14"/>
                                </a:lnTo>
                                <a:lnTo>
                                  <a:pt x="1147" y="10"/>
                                </a:lnTo>
                                <a:lnTo>
                                  <a:pt x="1070" y="6"/>
                                </a:lnTo>
                                <a:lnTo>
                                  <a:pt x="993" y="4"/>
                                </a:lnTo>
                                <a:lnTo>
                                  <a:pt x="917" y="2"/>
                                </a:lnTo>
                                <a:lnTo>
                                  <a:pt x="840" y="0"/>
                                </a:lnTo>
                                <a:lnTo>
                                  <a:pt x="762" y="0"/>
                                </a:lnTo>
                                <a:lnTo>
                                  <a:pt x="685" y="0"/>
                                </a:lnTo>
                                <a:lnTo>
                                  <a:pt x="607" y="0"/>
                                </a:lnTo>
                                <a:lnTo>
                                  <a:pt x="528" y="0"/>
                                </a:lnTo>
                                <a:lnTo>
                                  <a:pt x="449" y="2"/>
                                </a:lnTo>
                                <a:lnTo>
                                  <a:pt x="371" y="4"/>
                                </a:lnTo>
                                <a:lnTo>
                                  <a:pt x="292" y="6"/>
                                </a:lnTo>
                                <a:lnTo>
                                  <a:pt x="250" y="8"/>
                                </a:lnTo>
                                <a:lnTo>
                                  <a:pt x="214" y="12"/>
                                </a:lnTo>
                                <a:lnTo>
                                  <a:pt x="179" y="14"/>
                                </a:lnTo>
                                <a:lnTo>
                                  <a:pt x="147" y="18"/>
                                </a:lnTo>
                                <a:lnTo>
                                  <a:pt x="115" y="19"/>
                                </a:lnTo>
                                <a:lnTo>
                                  <a:pt x="81" y="23"/>
                                </a:lnTo>
                                <a:lnTo>
                                  <a:pt x="42" y="27"/>
                                </a:lnTo>
                                <a:lnTo>
                                  <a:pt x="0" y="31"/>
                                </a:lnTo>
                                <a:lnTo>
                                  <a:pt x="1022" y="3275"/>
                                </a:lnTo>
                                <a:lnTo>
                                  <a:pt x="1048" y="3310"/>
                                </a:lnTo>
                                <a:lnTo>
                                  <a:pt x="1129" y="3268"/>
                                </a:lnTo>
                                <a:lnTo>
                                  <a:pt x="1209" y="3227"/>
                                </a:lnTo>
                                <a:lnTo>
                                  <a:pt x="1290" y="3189"/>
                                </a:lnTo>
                                <a:lnTo>
                                  <a:pt x="1368" y="3150"/>
                                </a:lnTo>
                                <a:lnTo>
                                  <a:pt x="1449" y="3116"/>
                                </a:lnTo>
                                <a:lnTo>
                                  <a:pt x="1532" y="3079"/>
                                </a:lnTo>
                                <a:lnTo>
                                  <a:pt x="1612" y="3046"/>
                                </a:lnTo>
                                <a:lnTo>
                                  <a:pt x="1693" y="3012"/>
                                </a:lnTo>
                                <a:lnTo>
                                  <a:pt x="1773" y="2981"/>
                                </a:lnTo>
                                <a:lnTo>
                                  <a:pt x="1854" y="2950"/>
                                </a:lnTo>
                                <a:lnTo>
                                  <a:pt x="1935" y="2921"/>
                                </a:lnTo>
                                <a:lnTo>
                                  <a:pt x="2015" y="2894"/>
                                </a:lnTo>
                                <a:lnTo>
                                  <a:pt x="2096" y="2867"/>
                                </a:lnTo>
                                <a:lnTo>
                                  <a:pt x="2176" y="2842"/>
                                </a:lnTo>
                                <a:lnTo>
                                  <a:pt x="2257" y="2819"/>
                                </a:lnTo>
                                <a:lnTo>
                                  <a:pt x="2338" y="2796"/>
                                </a:lnTo>
                                <a:lnTo>
                                  <a:pt x="2394" y="2781"/>
                                </a:lnTo>
                                <a:lnTo>
                                  <a:pt x="2448" y="2767"/>
                                </a:lnTo>
                                <a:lnTo>
                                  <a:pt x="2501" y="2754"/>
                                </a:lnTo>
                                <a:lnTo>
                                  <a:pt x="2551" y="2740"/>
                                </a:lnTo>
                                <a:lnTo>
                                  <a:pt x="2598" y="2729"/>
                                </a:lnTo>
                                <a:lnTo>
                                  <a:pt x="2644" y="2717"/>
                                </a:lnTo>
                                <a:lnTo>
                                  <a:pt x="2690" y="2707"/>
                                </a:lnTo>
                                <a:lnTo>
                                  <a:pt x="2735" y="2696"/>
                                </a:lnTo>
                                <a:lnTo>
                                  <a:pt x="2781" y="2688"/>
                                </a:lnTo>
                                <a:lnTo>
                                  <a:pt x="2825" y="2678"/>
                                </a:lnTo>
                                <a:lnTo>
                                  <a:pt x="2872" y="2671"/>
                                </a:lnTo>
                                <a:lnTo>
                                  <a:pt x="2918" y="2663"/>
                                </a:lnTo>
                                <a:lnTo>
                                  <a:pt x="2966" y="2655"/>
                                </a:lnTo>
                                <a:lnTo>
                                  <a:pt x="3017" y="2650"/>
                                </a:lnTo>
                                <a:lnTo>
                                  <a:pt x="3069" y="2644"/>
                                </a:lnTo>
                                <a:lnTo>
                                  <a:pt x="3126" y="2638"/>
                                </a:lnTo>
                                <a:lnTo>
                                  <a:pt x="3980" y="485"/>
                                </a:lnTo>
                                <a:lnTo>
                                  <a:pt x="3966" y="482"/>
                                </a:lnTo>
                                <a:lnTo>
                                  <a:pt x="3948" y="476"/>
                                </a:lnTo>
                                <a:lnTo>
                                  <a:pt x="3928" y="470"/>
                                </a:lnTo>
                                <a:lnTo>
                                  <a:pt x="3905" y="464"/>
                                </a:lnTo>
                                <a:lnTo>
                                  <a:pt x="3883" y="458"/>
                                </a:lnTo>
                                <a:lnTo>
                                  <a:pt x="3859" y="451"/>
                                </a:lnTo>
                                <a:lnTo>
                                  <a:pt x="3833" y="445"/>
                                </a:lnTo>
                                <a:lnTo>
                                  <a:pt x="3809" y="437"/>
                                </a:lnTo>
                                <a:lnTo>
                                  <a:pt x="3783" y="432"/>
                                </a:lnTo>
                                <a:lnTo>
                                  <a:pt x="3758" y="424"/>
                                </a:lnTo>
                                <a:lnTo>
                                  <a:pt x="3734" y="418"/>
                                </a:lnTo>
                                <a:lnTo>
                                  <a:pt x="3710" y="410"/>
                                </a:lnTo>
                                <a:lnTo>
                                  <a:pt x="3688" y="405"/>
                                </a:lnTo>
                                <a:lnTo>
                                  <a:pt x="3668" y="401"/>
                                </a:lnTo>
                                <a:lnTo>
                                  <a:pt x="3652" y="395"/>
                                </a:lnTo>
                                <a:lnTo>
                                  <a:pt x="3635" y="391"/>
                                </a:lnTo>
                                <a:close/>
                              </a:path>
                            </a:pathLst>
                          </a:custGeom>
                          <a:solidFill>
                            <a:srgbClr val="F9F2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0" name="Freeform 328"/>
                        <wps:cNvSpPr>
                          <a:spLocks/>
                        </wps:cNvSpPr>
                        <wps:spPr bwMode="auto">
                          <a:xfrm>
                            <a:off x="165100" y="859790"/>
                            <a:ext cx="2131695" cy="918845"/>
                          </a:xfrm>
                          <a:custGeom>
                            <a:avLst/>
                            <a:gdLst>
                              <a:gd name="T0" fmla="*/ 3063 w 3357"/>
                              <a:gd name="T1" fmla="*/ 431 h 1447"/>
                              <a:gd name="T2" fmla="*/ 3124 w 3357"/>
                              <a:gd name="T3" fmla="*/ 496 h 1447"/>
                              <a:gd name="T4" fmla="*/ 3130 w 3357"/>
                              <a:gd name="T5" fmla="*/ 514 h 1447"/>
                              <a:gd name="T6" fmla="*/ 3148 w 3357"/>
                              <a:gd name="T7" fmla="*/ 521 h 1447"/>
                              <a:gd name="T8" fmla="*/ 3164 w 3357"/>
                              <a:gd name="T9" fmla="*/ 514 h 1447"/>
                              <a:gd name="T10" fmla="*/ 3172 w 3357"/>
                              <a:gd name="T11" fmla="*/ 496 h 1447"/>
                              <a:gd name="T12" fmla="*/ 3176 w 3357"/>
                              <a:gd name="T13" fmla="*/ 277 h 1447"/>
                              <a:gd name="T14" fmla="*/ 3162 w 3357"/>
                              <a:gd name="T15" fmla="*/ 263 h 1447"/>
                              <a:gd name="T16" fmla="*/ 3144 w 3357"/>
                              <a:gd name="T17" fmla="*/ 263 h 1447"/>
                              <a:gd name="T18" fmla="*/ 3130 w 3357"/>
                              <a:gd name="T19" fmla="*/ 277 h 1447"/>
                              <a:gd name="T20" fmla="*/ 3128 w 3357"/>
                              <a:gd name="T21" fmla="*/ 325 h 1447"/>
                              <a:gd name="T22" fmla="*/ 3069 w 3357"/>
                              <a:gd name="T23" fmla="*/ 125 h 1447"/>
                              <a:gd name="T24" fmla="*/ 3063 w 3357"/>
                              <a:gd name="T25" fmla="*/ 80 h 1447"/>
                              <a:gd name="T26" fmla="*/ 3041 w 3357"/>
                              <a:gd name="T27" fmla="*/ 40 h 1447"/>
                              <a:gd name="T28" fmla="*/ 3007 w 3357"/>
                              <a:gd name="T29" fmla="*/ 11 h 1447"/>
                              <a:gd name="T30" fmla="*/ 2966 w 3357"/>
                              <a:gd name="T31" fmla="*/ 0 h 1447"/>
                              <a:gd name="T32" fmla="*/ 445 w 3357"/>
                              <a:gd name="T33" fmla="*/ 27 h 1447"/>
                              <a:gd name="T34" fmla="*/ 131 w 3357"/>
                              <a:gd name="T35" fmla="*/ 19 h 1447"/>
                              <a:gd name="T36" fmla="*/ 34 w 3357"/>
                              <a:gd name="T37" fmla="*/ 19 h 1447"/>
                              <a:gd name="T38" fmla="*/ 26 w 3357"/>
                              <a:gd name="T39" fmla="*/ 21 h 1447"/>
                              <a:gd name="T40" fmla="*/ 14 w 3357"/>
                              <a:gd name="T41" fmla="*/ 23 h 1447"/>
                              <a:gd name="T42" fmla="*/ 0 w 3357"/>
                              <a:gd name="T43" fmla="*/ 25 h 1447"/>
                              <a:gd name="T44" fmla="*/ 641 w 3357"/>
                              <a:gd name="T45" fmla="*/ 1186 h 1447"/>
                              <a:gd name="T46" fmla="*/ 641 w 3357"/>
                              <a:gd name="T47" fmla="*/ 1191 h 1447"/>
                              <a:gd name="T48" fmla="*/ 641 w 3357"/>
                              <a:gd name="T49" fmla="*/ 1203 h 1447"/>
                              <a:gd name="T50" fmla="*/ 643 w 3357"/>
                              <a:gd name="T51" fmla="*/ 1257 h 1447"/>
                              <a:gd name="T52" fmla="*/ 677 w 3357"/>
                              <a:gd name="T53" fmla="*/ 1342 h 1447"/>
                              <a:gd name="T54" fmla="*/ 740 w 3357"/>
                              <a:gd name="T55" fmla="*/ 1407 h 1447"/>
                              <a:gd name="T56" fmla="*/ 824 w 3357"/>
                              <a:gd name="T57" fmla="*/ 1442 h 1447"/>
                              <a:gd name="T58" fmla="*/ 921 w 3357"/>
                              <a:gd name="T59" fmla="*/ 1444 h 1447"/>
                              <a:gd name="T60" fmla="*/ 1008 w 3357"/>
                              <a:gd name="T61" fmla="*/ 1409 h 1447"/>
                              <a:gd name="T62" fmla="*/ 1074 w 3357"/>
                              <a:gd name="T63" fmla="*/ 1347 h 1447"/>
                              <a:gd name="T64" fmla="*/ 1110 w 3357"/>
                              <a:gd name="T65" fmla="*/ 1263 h 1447"/>
                              <a:gd name="T66" fmla="*/ 1116 w 3357"/>
                              <a:gd name="T67" fmla="*/ 1209 h 1447"/>
                              <a:gd name="T68" fmla="*/ 1116 w 3357"/>
                              <a:gd name="T69" fmla="*/ 1199 h 1447"/>
                              <a:gd name="T70" fmla="*/ 1608 w 3357"/>
                              <a:gd name="T71" fmla="*/ 1174 h 1447"/>
                              <a:gd name="T72" fmla="*/ 3097 w 3357"/>
                              <a:gd name="T73" fmla="*/ 1220 h 1447"/>
                              <a:gd name="T74" fmla="*/ 3140 w 3357"/>
                              <a:gd name="T75" fmla="*/ 1136 h 1447"/>
                              <a:gd name="T76" fmla="*/ 3228 w 3357"/>
                              <a:gd name="T77" fmla="*/ 908 h 1447"/>
                              <a:gd name="T78" fmla="*/ 3317 w 3357"/>
                              <a:gd name="T79" fmla="*/ 675 h 1447"/>
                              <a:gd name="T80" fmla="*/ 3357 w 3357"/>
                              <a:gd name="T81" fmla="*/ 568 h 1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57" h="1447">
                                <a:moveTo>
                                  <a:pt x="3059" y="568"/>
                                </a:moveTo>
                                <a:lnTo>
                                  <a:pt x="3063" y="431"/>
                                </a:lnTo>
                                <a:lnTo>
                                  <a:pt x="3126" y="431"/>
                                </a:lnTo>
                                <a:lnTo>
                                  <a:pt x="3124" y="496"/>
                                </a:lnTo>
                                <a:lnTo>
                                  <a:pt x="3126" y="506"/>
                                </a:lnTo>
                                <a:lnTo>
                                  <a:pt x="3130" y="514"/>
                                </a:lnTo>
                                <a:lnTo>
                                  <a:pt x="3138" y="519"/>
                                </a:lnTo>
                                <a:lnTo>
                                  <a:pt x="3148" y="521"/>
                                </a:lnTo>
                                <a:lnTo>
                                  <a:pt x="3156" y="519"/>
                                </a:lnTo>
                                <a:lnTo>
                                  <a:pt x="3164" y="514"/>
                                </a:lnTo>
                                <a:lnTo>
                                  <a:pt x="3170" y="506"/>
                                </a:lnTo>
                                <a:lnTo>
                                  <a:pt x="3172" y="496"/>
                                </a:lnTo>
                                <a:lnTo>
                                  <a:pt x="3178" y="286"/>
                                </a:lnTo>
                                <a:lnTo>
                                  <a:pt x="3176" y="277"/>
                                </a:lnTo>
                                <a:lnTo>
                                  <a:pt x="3170" y="269"/>
                                </a:lnTo>
                                <a:lnTo>
                                  <a:pt x="3162" y="263"/>
                                </a:lnTo>
                                <a:lnTo>
                                  <a:pt x="3154" y="261"/>
                                </a:lnTo>
                                <a:lnTo>
                                  <a:pt x="3144" y="263"/>
                                </a:lnTo>
                                <a:lnTo>
                                  <a:pt x="3136" y="269"/>
                                </a:lnTo>
                                <a:lnTo>
                                  <a:pt x="3130" y="277"/>
                                </a:lnTo>
                                <a:lnTo>
                                  <a:pt x="3128" y="286"/>
                                </a:lnTo>
                                <a:lnTo>
                                  <a:pt x="3128" y="325"/>
                                </a:lnTo>
                                <a:lnTo>
                                  <a:pt x="3065" y="325"/>
                                </a:lnTo>
                                <a:lnTo>
                                  <a:pt x="3069" y="125"/>
                                </a:lnTo>
                                <a:lnTo>
                                  <a:pt x="3067" y="104"/>
                                </a:lnTo>
                                <a:lnTo>
                                  <a:pt x="3063" y="80"/>
                                </a:lnTo>
                                <a:lnTo>
                                  <a:pt x="3053" y="59"/>
                                </a:lnTo>
                                <a:lnTo>
                                  <a:pt x="3041" y="40"/>
                                </a:lnTo>
                                <a:lnTo>
                                  <a:pt x="3025" y="25"/>
                                </a:lnTo>
                                <a:lnTo>
                                  <a:pt x="3007" y="11"/>
                                </a:lnTo>
                                <a:lnTo>
                                  <a:pt x="2988" y="3"/>
                                </a:lnTo>
                                <a:lnTo>
                                  <a:pt x="2966" y="0"/>
                                </a:lnTo>
                                <a:lnTo>
                                  <a:pt x="276" y="23"/>
                                </a:lnTo>
                                <a:lnTo>
                                  <a:pt x="445" y="27"/>
                                </a:lnTo>
                                <a:lnTo>
                                  <a:pt x="131" y="25"/>
                                </a:lnTo>
                                <a:lnTo>
                                  <a:pt x="131" y="19"/>
                                </a:lnTo>
                                <a:lnTo>
                                  <a:pt x="46" y="19"/>
                                </a:lnTo>
                                <a:lnTo>
                                  <a:pt x="34" y="19"/>
                                </a:lnTo>
                                <a:lnTo>
                                  <a:pt x="26" y="19"/>
                                </a:lnTo>
                                <a:lnTo>
                                  <a:pt x="26" y="21"/>
                                </a:lnTo>
                                <a:lnTo>
                                  <a:pt x="20" y="21"/>
                                </a:lnTo>
                                <a:lnTo>
                                  <a:pt x="14" y="23"/>
                                </a:lnTo>
                                <a:lnTo>
                                  <a:pt x="6" y="23"/>
                                </a:lnTo>
                                <a:lnTo>
                                  <a:pt x="0" y="25"/>
                                </a:lnTo>
                                <a:lnTo>
                                  <a:pt x="369" y="1193"/>
                                </a:lnTo>
                                <a:lnTo>
                                  <a:pt x="641" y="1186"/>
                                </a:lnTo>
                                <a:lnTo>
                                  <a:pt x="641" y="1191"/>
                                </a:lnTo>
                                <a:lnTo>
                                  <a:pt x="641" y="1197"/>
                                </a:lnTo>
                                <a:lnTo>
                                  <a:pt x="641" y="1203"/>
                                </a:lnTo>
                                <a:lnTo>
                                  <a:pt x="639" y="1209"/>
                                </a:lnTo>
                                <a:lnTo>
                                  <a:pt x="643" y="1257"/>
                                </a:lnTo>
                                <a:lnTo>
                                  <a:pt x="657" y="1301"/>
                                </a:lnTo>
                                <a:lnTo>
                                  <a:pt x="677" y="1342"/>
                                </a:lnTo>
                                <a:lnTo>
                                  <a:pt x="705" y="1376"/>
                                </a:lnTo>
                                <a:lnTo>
                                  <a:pt x="740" y="1407"/>
                                </a:lnTo>
                                <a:lnTo>
                                  <a:pt x="780" y="1428"/>
                                </a:lnTo>
                                <a:lnTo>
                                  <a:pt x="824" y="1442"/>
                                </a:lnTo>
                                <a:lnTo>
                                  <a:pt x="873" y="1447"/>
                                </a:lnTo>
                                <a:lnTo>
                                  <a:pt x="921" y="1444"/>
                                </a:lnTo>
                                <a:lnTo>
                                  <a:pt x="967" y="1430"/>
                                </a:lnTo>
                                <a:lnTo>
                                  <a:pt x="1008" y="1409"/>
                                </a:lnTo>
                                <a:lnTo>
                                  <a:pt x="1044" y="1380"/>
                                </a:lnTo>
                                <a:lnTo>
                                  <a:pt x="1074" y="1347"/>
                                </a:lnTo>
                                <a:lnTo>
                                  <a:pt x="1096" y="1307"/>
                                </a:lnTo>
                                <a:lnTo>
                                  <a:pt x="1110" y="1263"/>
                                </a:lnTo>
                                <a:lnTo>
                                  <a:pt x="1116" y="1214"/>
                                </a:lnTo>
                                <a:lnTo>
                                  <a:pt x="1116" y="1209"/>
                                </a:lnTo>
                                <a:lnTo>
                                  <a:pt x="1116" y="1203"/>
                                </a:lnTo>
                                <a:lnTo>
                                  <a:pt x="1116" y="1199"/>
                                </a:lnTo>
                                <a:lnTo>
                                  <a:pt x="1116" y="1193"/>
                                </a:lnTo>
                                <a:lnTo>
                                  <a:pt x="1608" y="1174"/>
                                </a:lnTo>
                                <a:lnTo>
                                  <a:pt x="1870" y="1176"/>
                                </a:lnTo>
                                <a:lnTo>
                                  <a:pt x="3097" y="1220"/>
                                </a:lnTo>
                                <a:lnTo>
                                  <a:pt x="3109" y="1203"/>
                                </a:lnTo>
                                <a:lnTo>
                                  <a:pt x="3140" y="1136"/>
                                </a:lnTo>
                                <a:lnTo>
                                  <a:pt x="3180" y="1032"/>
                                </a:lnTo>
                                <a:lnTo>
                                  <a:pt x="3228" y="908"/>
                                </a:lnTo>
                                <a:lnTo>
                                  <a:pt x="3275" y="785"/>
                                </a:lnTo>
                                <a:lnTo>
                                  <a:pt x="3317" y="675"/>
                                </a:lnTo>
                                <a:lnTo>
                                  <a:pt x="3345" y="596"/>
                                </a:lnTo>
                                <a:lnTo>
                                  <a:pt x="3357" y="568"/>
                                </a:lnTo>
                                <a:lnTo>
                                  <a:pt x="3059" y="568"/>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1" name="Freeform 329"/>
                        <wps:cNvSpPr>
                          <a:spLocks/>
                        </wps:cNvSpPr>
                        <wps:spPr bwMode="auto">
                          <a:xfrm>
                            <a:off x="146050" y="973455"/>
                            <a:ext cx="2334260" cy="735965"/>
                          </a:xfrm>
                          <a:custGeom>
                            <a:avLst/>
                            <a:gdLst>
                              <a:gd name="T0" fmla="*/ 107 w 3676"/>
                              <a:gd name="T1" fmla="*/ 0 h 1159"/>
                              <a:gd name="T2" fmla="*/ 3065 w 3676"/>
                              <a:gd name="T3" fmla="*/ 33 h 1159"/>
                              <a:gd name="T4" fmla="*/ 3108 w 3676"/>
                              <a:gd name="T5" fmla="*/ 75 h 1159"/>
                              <a:gd name="T6" fmla="*/ 3128 w 3676"/>
                              <a:gd name="T7" fmla="*/ 177 h 1159"/>
                              <a:gd name="T8" fmla="*/ 3128 w 3676"/>
                              <a:gd name="T9" fmla="*/ 599 h 1159"/>
                              <a:gd name="T10" fmla="*/ 3644 w 3676"/>
                              <a:gd name="T11" fmla="*/ 589 h 1159"/>
                              <a:gd name="T12" fmla="*/ 3676 w 3676"/>
                              <a:gd name="T13" fmla="*/ 684 h 1159"/>
                              <a:gd name="T14" fmla="*/ 3676 w 3676"/>
                              <a:gd name="T15" fmla="*/ 917 h 1159"/>
                              <a:gd name="T16" fmla="*/ 3666 w 3676"/>
                              <a:gd name="T17" fmla="*/ 1159 h 1159"/>
                              <a:gd name="T18" fmla="*/ 1147 w 3676"/>
                              <a:gd name="T19" fmla="*/ 1148 h 1159"/>
                              <a:gd name="T20" fmla="*/ 0 w 3676"/>
                              <a:gd name="T21" fmla="*/ 1138 h 1159"/>
                              <a:gd name="T22" fmla="*/ 10 w 3676"/>
                              <a:gd name="T23" fmla="*/ 959 h 1159"/>
                              <a:gd name="T24" fmla="*/ 22 w 3676"/>
                              <a:gd name="T25" fmla="*/ 337 h 1159"/>
                              <a:gd name="T26" fmla="*/ 32 w 3676"/>
                              <a:gd name="T27" fmla="*/ 137 h 1159"/>
                              <a:gd name="T28" fmla="*/ 107 w 3676"/>
                              <a:gd name="T29" fmla="*/ 0 h 1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76" h="1159">
                                <a:moveTo>
                                  <a:pt x="107" y="0"/>
                                </a:moveTo>
                                <a:lnTo>
                                  <a:pt x="3065" y="33"/>
                                </a:lnTo>
                                <a:lnTo>
                                  <a:pt x="3108" y="75"/>
                                </a:lnTo>
                                <a:lnTo>
                                  <a:pt x="3128" y="177"/>
                                </a:lnTo>
                                <a:lnTo>
                                  <a:pt x="3128" y="599"/>
                                </a:lnTo>
                                <a:lnTo>
                                  <a:pt x="3644" y="589"/>
                                </a:lnTo>
                                <a:lnTo>
                                  <a:pt x="3676" y="684"/>
                                </a:lnTo>
                                <a:lnTo>
                                  <a:pt x="3676" y="917"/>
                                </a:lnTo>
                                <a:lnTo>
                                  <a:pt x="3666" y="1159"/>
                                </a:lnTo>
                                <a:lnTo>
                                  <a:pt x="1147" y="1148"/>
                                </a:lnTo>
                                <a:lnTo>
                                  <a:pt x="0" y="1138"/>
                                </a:lnTo>
                                <a:lnTo>
                                  <a:pt x="10" y="959"/>
                                </a:lnTo>
                                <a:lnTo>
                                  <a:pt x="22" y="337"/>
                                </a:lnTo>
                                <a:lnTo>
                                  <a:pt x="32" y="137"/>
                                </a:lnTo>
                                <a:lnTo>
                                  <a:pt x="107" y="0"/>
                                </a:lnTo>
                                <a:close/>
                              </a:path>
                            </a:pathLst>
                          </a:custGeom>
                          <a:solidFill>
                            <a:srgbClr val="EDD67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2" name="Freeform 330"/>
                        <wps:cNvSpPr>
                          <a:spLocks/>
                        </wps:cNvSpPr>
                        <wps:spPr bwMode="auto">
                          <a:xfrm>
                            <a:off x="90805" y="1212850"/>
                            <a:ext cx="2340610" cy="346075"/>
                          </a:xfrm>
                          <a:custGeom>
                            <a:avLst/>
                            <a:gdLst>
                              <a:gd name="T0" fmla="*/ 3686 w 3686"/>
                              <a:gd name="T1" fmla="*/ 44 h 545"/>
                              <a:gd name="T2" fmla="*/ 3545 w 3686"/>
                              <a:gd name="T3" fmla="*/ 0 h 545"/>
                              <a:gd name="T4" fmla="*/ 3557 w 3686"/>
                              <a:gd name="T5" fmla="*/ 233 h 545"/>
                              <a:gd name="T6" fmla="*/ 3394 w 3686"/>
                              <a:gd name="T7" fmla="*/ 185 h 545"/>
                              <a:gd name="T8" fmla="*/ 3253 w 3686"/>
                              <a:gd name="T9" fmla="*/ 193 h 545"/>
                              <a:gd name="T10" fmla="*/ 3176 w 3686"/>
                              <a:gd name="T11" fmla="*/ 233 h 545"/>
                              <a:gd name="T12" fmla="*/ 3112 w 3686"/>
                              <a:gd name="T13" fmla="*/ 291 h 545"/>
                              <a:gd name="T14" fmla="*/ 3025 w 3686"/>
                              <a:gd name="T15" fmla="*/ 399 h 545"/>
                              <a:gd name="T16" fmla="*/ 0 w 3686"/>
                              <a:gd name="T17" fmla="*/ 393 h 545"/>
                              <a:gd name="T18" fmla="*/ 8 w 3686"/>
                              <a:gd name="T19" fmla="*/ 545 h 545"/>
                              <a:gd name="T20" fmla="*/ 3646 w 3686"/>
                              <a:gd name="T21" fmla="*/ 531 h 545"/>
                              <a:gd name="T22" fmla="*/ 3646 w 3686"/>
                              <a:gd name="T23" fmla="*/ 387 h 545"/>
                              <a:gd name="T24" fmla="*/ 3676 w 3686"/>
                              <a:gd name="T25" fmla="*/ 393 h 545"/>
                              <a:gd name="T26" fmla="*/ 3686 w 3686"/>
                              <a:gd name="T27" fmla="*/ 44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86" h="545">
                                <a:moveTo>
                                  <a:pt x="3686" y="44"/>
                                </a:moveTo>
                                <a:lnTo>
                                  <a:pt x="3545" y="0"/>
                                </a:lnTo>
                                <a:lnTo>
                                  <a:pt x="3557" y="233"/>
                                </a:lnTo>
                                <a:lnTo>
                                  <a:pt x="3394" y="185"/>
                                </a:lnTo>
                                <a:lnTo>
                                  <a:pt x="3253" y="193"/>
                                </a:lnTo>
                                <a:lnTo>
                                  <a:pt x="3176" y="233"/>
                                </a:lnTo>
                                <a:lnTo>
                                  <a:pt x="3112" y="291"/>
                                </a:lnTo>
                                <a:lnTo>
                                  <a:pt x="3025" y="399"/>
                                </a:lnTo>
                                <a:lnTo>
                                  <a:pt x="0" y="393"/>
                                </a:lnTo>
                                <a:lnTo>
                                  <a:pt x="8" y="545"/>
                                </a:lnTo>
                                <a:lnTo>
                                  <a:pt x="3646" y="531"/>
                                </a:lnTo>
                                <a:lnTo>
                                  <a:pt x="3646" y="387"/>
                                </a:lnTo>
                                <a:lnTo>
                                  <a:pt x="3676" y="393"/>
                                </a:lnTo>
                                <a:lnTo>
                                  <a:pt x="3686" y="44"/>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3" name="Freeform 331"/>
                        <wps:cNvSpPr>
                          <a:spLocks/>
                        </wps:cNvSpPr>
                        <wps:spPr bwMode="auto">
                          <a:xfrm>
                            <a:off x="100965" y="891540"/>
                            <a:ext cx="143510" cy="594995"/>
                          </a:xfrm>
                          <a:custGeom>
                            <a:avLst/>
                            <a:gdLst>
                              <a:gd name="T0" fmla="*/ 99 w 226"/>
                              <a:gd name="T1" fmla="*/ 0 h 937"/>
                              <a:gd name="T2" fmla="*/ 204 w 226"/>
                              <a:gd name="T3" fmla="*/ 0 h 937"/>
                              <a:gd name="T4" fmla="*/ 127 w 226"/>
                              <a:gd name="T5" fmla="*/ 768 h 937"/>
                              <a:gd name="T6" fmla="*/ 127 w 226"/>
                              <a:gd name="T7" fmla="*/ 779 h 937"/>
                              <a:gd name="T8" fmla="*/ 125 w 226"/>
                              <a:gd name="T9" fmla="*/ 808 h 937"/>
                              <a:gd name="T10" fmla="*/ 129 w 226"/>
                              <a:gd name="T11" fmla="*/ 843 h 937"/>
                              <a:gd name="T12" fmla="*/ 141 w 226"/>
                              <a:gd name="T13" fmla="*/ 874 h 937"/>
                              <a:gd name="T14" fmla="*/ 151 w 226"/>
                              <a:gd name="T15" fmla="*/ 887 h 937"/>
                              <a:gd name="T16" fmla="*/ 163 w 226"/>
                              <a:gd name="T17" fmla="*/ 899 h 937"/>
                              <a:gd name="T18" fmla="*/ 178 w 226"/>
                              <a:gd name="T19" fmla="*/ 908 h 937"/>
                              <a:gd name="T20" fmla="*/ 192 w 226"/>
                              <a:gd name="T21" fmla="*/ 918 h 937"/>
                              <a:gd name="T22" fmla="*/ 204 w 226"/>
                              <a:gd name="T23" fmla="*/ 926 h 937"/>
                              <a:gd name="T24" fmla="*/ 216 w 226"/>
                              <a:gd name="T25" fmla="*/ 932 h 937"/>
                              <a:gd name="T26" fmla="*/ 224 w 226"/>
                              <a:gd name="T27" fmla="*/ 935 h 937"/>
                              <a:gd name="T28" fmla="*/ 226 w 226"/>
                              <a:gd name="T29" fmla="*/ 937 h 937"/>
                              <a:gd name="T30" fmla="*/ 0 w 226"/>
                              <a:gd name="T31" fmla="*/ 930 h 937"/>
                              <a:gd name="T32" fmla="*/ 51 w 226"/>
                              <a:gd name="T33" fmla="*/ 213 h 937"/>
                              <a:gd name="T34" fmla="*/ 99 w 226"/>
                              <a:gd name="T35" fmla="*/ 0 h 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6" h="937">
                                <a:moveTo>
                                  <a:pt x="99" y="0"/>
                                </a:moveTo>
                                <a:lnTo>
                                  <a:pt x="204" y="0"/>
                                </a:lnTo>
                                <a:lnTo>
                                  <a:pt x="127" y="768"/>
                                </a:lnTo>
                                <a:lnTo>
                                  <a:pt x="127" y="779"/>
                                </a:lnTo>
                                <a:lnTo>
                                  <a:pt x="125" y="808"/>
                                </a:lnTo>
                                <a:lnTo>
                                  <a:pt x="129" y="843"/>
                                </a:lnTo>
                                <a:lnTo>
                                  <a:pt x="141" y="874"/>
                                </a:lnTo>
                                <a:lnTo>
                                  <a:pt x="151" y="887"/>
                                </a:lnTo>
                                <a:lnTo>
                                  <a:pt x="163" y="899"/>
                                </a:lnTo>
                                <a:lnTo>
                                  <a:pt x="178" y="908"/>
                                </a:lnTo>
                                <a:lnTo>
                                  <a:pt x="192" y="918"/>
                                </a:lnTo>
                                <a:lnTo>
                                  <a:pt x="204" y="926"/>
                                </a:lnTo>
                                <a:lnTo>
                                  <a:pt x="216" y="932"/>
                                </a:lnTo>
                                <a:lnTo>
                                  <a:pt x="224" y="935"/>
                                </a:lnTo>
                                <a:lnTo>
                                  <a:pt x="226" y="937"/>
                                </a:lnTo>
                                <a:lnTo>
                                  <a:pt x="0" y="930"/>
                                </a:lnTo>
                                <a:lnTo>
                                  <a:pt x="51" y="213"/>
                                </a:lnTo>
                                <a:lnTo>
                                  <a:pt x="99" y="0"/>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4" name="Freeform 332"/>
                        <wps:cNvSpPr>
                          <a:spLocks/>
                        </wps:cNvSpPr>
                        <wps:spPr bwMode="auto">
                          <a:xfrm>
                            <a:off x="42545" y="854710"/>
                            <a:ext cx="33020" cy="112395"/>
                          </a:xfrm>
                          <a:custGeom>
                            <a:avLst/>
                            <a:gdLst>
                              <a:gd name="T0" fmla="*/ 0 w 52"/>
                              <a:gd name="T1" fmla="*/ 87 h 177"/>
                              <a:gd name="T2" fmla="*/ 6 w 52"/>
                              <a:gd name="T3" fmla="*/ 54 h 177"/>
                              <a:gd name="T4" fmla="*/ 16 w 52"/>
                              <a:gd name="T5" fmla="*/ 25 h 177"/>
                              <a:gd name="T6" fmla="*/ 32 w 52"/>
                              <a:gd name="T7" fmla="*/ 8 h 177"/>
                              <a:gd name="T8" fmla="*/ 52 w 52"/>
                              <a:gd name="T9" fmla="*/ 0 h 177"/>
                              <a:gd name="T10" fmla="*/ 48 w 52"/>
                              <a:gd name="T11" fmla="*/ 177 h 177"/>
                              <a:gd name="T12" fmla="*/ 28 w 52"/>
                              <a:gd name="T13" fmla="*/ 169 h 177"/>
                              <a:gd name="T14" fmla="*/ 14 w 52"/>
                              <a:gd name="T15" fmla="*/ 150 h 177"/>
                              <a:gd name="T16" fmla="*/ 4 w 52"/>
                              <a:gd name="T17" fmla="*/ 121 h 177"/>
                              <a:gd name="T18" fmla="*/ 0 w 52"/>
                              <a:gd name="T19" fmla="*/ 87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177">
                                <a:moveTo>
                                  <a:pt x="0" y="87"/>
                                </a:moveTo>
                                <a:lnTo>
                                  <a:pt x="6" y="54"/>
                                </a:lnTo>
                                <a:lnTo>
                                  <a:pt x="16" y="25"/>
                                </a:lnTo>
                                <a:lnTo>
                                  <a:pt x="32" y="8"/>
                                </a:lnTo>
                                <a:lnTo>
                                  <a:pt x="52" y="0"/>
                                </a:lnTo>
                                <a:lnTo>
                                  <a:pt x="48" y="177"/>
                                </a:lnTo>
                                <a:lnTo>
                                  <a:pt x="28" y="169"/>
                                </a:lnTo>
                                <a:lnTo>
                                  <a:pt x="14" y="150"/>
                                </a:lnTo>
                                <a:lnTo>
                                  <a:pt x="4" y="121"/>
                                </a:lnTo>
                                <a:lnTo>
                                  <a:pt x="0"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5" name="Freeform 333"/>
                        <wps:cNvSpPr>
                          <a:spLocks/>
                        </wps:cNvSpPr>
                        <wps:spPr bwMode="auto">
                          <a:xfrm>
                            <a:off x="241935" y="1075690"/>
                            <a:ext cx="207010" cy="88265"/>
                          </a:xfrm>
                          <a:custGeom>
                            <a:avLst/>
                            <a:gdLst>
                              <a:gd name="T0" fmla="*/ 0 w 326"/>
                              <a:gd name="T1" fmla="*/ 139 h 139"/>
                              <a:gd name="T2" fmla="*/ 322 w 326"/>
                              <a:gd name="T3" fmla="*/ 139 h 139"/>
                              <a:gd name="T4" fmla="*/ 326 w 326"/>
                              <a:gd name="T5" fmla="*/ 0 h 139"/>
                              <a:gd name="T6" fmla="*/ 2 w 326"/>
                              <a:gd name="T7" fmla="*/ 0 h 139"/>
                              <a:gd name="T8" fmla="*/ 0 w 326"/>
                              <a:gd name="T9" fmla="*/ 139 h 139"/>
                            </a:gdLst>
                            <a:ahLst/>
                            <a:cxnLst>
                              <a:cxn ang="0">
                                <a:pos x="T0" y="T1"/>
                              </a:cxn>
                              <a:cxn ang="0">
                                <a:pos x="T2" y="T3"/>
                              </a:cxn>
                              <a:cxn ang="0">
                                <a:pos x="T4" y="T5"/>
                              </a:cxn>
                              <a:cxn ang="0">
                                <a:pos x="T6" y="T7"/>
                              </a:cxn>
                              <a:cxn ang="0">
                                <a:pos x="T8" y="T9"/>
                              </a:cxn>
                            </a:cxnLst>
                            <a:rect l="0" t="0" r="r" b="b"/>
                            <a:pathLst>
                              <a:path w="326" h="139">
                                <a:moveTo>
                                  <a:pt x="0" y="139"/>
                                </a:moveTo>
                                <a:lnTo>
                                  <a:pt x="322" y="139"/>
                                </a:lnTo>
                                <a:lnTo>
                                  <a:pt x="326" y="0"/>
                                </a:lnTo>
                                <a:lnTo>
                                  <a:pt x="2" y="0"/>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6" name="Freeform 334"/>
                        <wps:cNvSpPr>
                          <a:spLocks/>
                        </wps:cNvSpPr>
                        <wps:spPr bwMode="auto">
                          <a:xfrm>
                            <a:off x="244475" y="967105"/>
                            <a:ext cx="205740" cy="78105"/>
                          </a:xfrm>
                          <a:custGeom>
                            <a:avLst/>
                            <a:gdLst>
                              <a:gd name="T0" fmla="*/ 324 w 324"/>
                              <a:gd name="T1" fmla="*/ 0 h 123"/>
                              <a:gd name="T2" fmla="*/ 2 w 324"/>
                              <a:gd name="T3" fmla="*/ 0 h 123"/>
                              <a:gd name="T4" fmla="*/ 0 w 324"/>
                              <a:gd name="T5" fmla="*/ 123 h 123"/>
                              <a:gd name="T6" fmla="*/ 322 w 324"/>
                              <a:gd name="T7" fmla="*/ 123 h 123"/>
                              <a:gd name="T8" fmla="*/ 324 w 324"/>
                              <a:gd name="T9" fmla="*/ 0 h 123"/>
                            </a:gdLst>
                            <a:ahLst/>
                            <a:cxnLst>
                              <a:cxn ang="0">
                                <a:pos x="T0" y="T1"/>
                              </a:cxn>
                              <a:cxn ang="0">
                                <a:pos x="T2" y="T3"/>
                              </a:cxn>
                              <a:cxn ang="0">
                                <a:pos x="T4" y="T5"/>
                              </a:cxn>
                              <a:cxn ang="0">
                                <a:pos x="T6" y="T7"/>
                              </a:cxn>
                              <a:cxn ang="0">
                                <a:pos x="T8" y="T9"/>
                              </a:cxn>
                            </a:cxnLst>
                            <a:rect l="0" t="0" r="r" b="b"/>
                            <a:pathLst>
                              <a:path w="324" h="123">
                                <a:moveTo>
                                  <a:pt x="324" y="0"/>
                                </a:moveTo>
                                <a:lnTo>
                                  <a:pt x="2" y="0"/>
                                </a:lnTo>
                                <a:lnTo>
                                  <a:pt x="0" y="123"/>
                                </a:lnTo>
                                <a:lnTo>
                                  <a:pt x="322" y="123"/>
                                </a:lnTo>
                                <a:lnTo>
                                  <a:pt x="3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7" name="Freeform 335"/>
                        <wps:cNvSpPr>
                          <a:spLocks/>
                        </wps:cNvSpPr>
                        <wps:spPr bwMode="auto">
                          <a:xfrm>
                            <a:off x="492760" y="967105"/>
                            <a:ext cx="207010" cy="78105"/>
                          </a:xfrm>
                          <a:custGeom>
                            <a:avLst/>
                            <a:gdLst>
                              <a:gd name="T0" fmla="*/ 326 w 326"/>
                              <a:gd name="T1" fmla="*/ 0 h 123"/>
                              <a:gd name="T2" fmla="*/ 2 w 326"/>
                              <a:gd name="T3" fmla="*/ 0 h 123"/>
                              <a:gd name="T4" fmla="*/ 0 w 326"/>
                              <a:gd name="T5" fmla="*/ 123 h 123"/>
                              <a:gd name="T6" fmla="*/ 322 w 326"/>
                              <a:gd name="T7" fmla="*/ 123 h 123"/>
                              <a:gd name="T8" fmla="*/ 326 w 326"/>
                              <a:gd name="T9" fmla="*/ 0 h 123"/>
                            </a:gdLst>
                            <a:ahLst/>
                            <a:cxnLst>
                              <a:cxn ang="0">
                                <a:pos x="T0" y="T1"/>
                              </a:cxn>
                              <a:cxn ang="0">
                                <a:pos x="T2" y="T3"/>
                              </a:cxn>
                              <a:cxn ang="0">
                                <a:pos x="T4" y="T5"/>
                              </a:cxn>
                              <a:cxn ang="0">
                                <a:pos x="T6" y="T7"/>
                              </a:cxn>
                              <a:cxn ang="0">
                                <a:pos x="T8" y="T9"/>
                              </a:cxn>
                            </a:cxnLst>
                            <a:rect l="0" t="0" r="r" b="b"/>
                            <a:pathLst>
                              <a:path w="326" h="123">
                                <a:moveTo>
                                  <a:pt x="326" y="0"/>
                                </a:moveTo>
                                <a:lnTo>
                                  <a:pt x="2" y="0"/>
                                </a:lnTo>
                                <a:lnTo>
                                  <a:pt x="0" y="123"/>
                                </a:lnTo>
                                <a:lnTo>
                                  <a:pt x="322" y="123"/>
                                </a:lnTo>
                                <a:lnTo>
                                  <a:pt x="3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8" name="Freeform 336"/>
                        <wps:cNvSpPr>
                          <a:spLocks/>
                        </wps:cNvSpPr>
                        <wps:spPr bwMode="auto">
                          <a:xfrm>
                            <a:off x="490220" y="1075690"/>
                            <a:ext cx="207010" cy="88265"/>
                          </a:xfrm>
                          <a:custGeom>
                            <a:avLst/>
                            <a:gdLst>
                              <a:gd name="T0" fmla="*/ 0 w 326"/>
                              <a:gd name="T1" fmla="*/ 139 h 139"/>
                              <a:gd name="T2" fmla="*/ 324 w 326"/>
                              <a:gd name="T3" fmla="*/ 139 h 139"/>
                              <a:gd name="T4" fmla="*/ 326 w 326"/>
                              <a:gd name="T5" fmla="*/ 0 h 139"/>
                              <a:gd name="T6" fmla="*/ 4 w 326"/>
                              <a:gd name="T7" fmla="*/ 0 h 139"/>
                              <a:gd name="T8" fmla="*/ 0 w 326"/>
                              <a:gd name="T9" fmla="*/ 139 h 139"/>
                            </a:gdLst>
                            <a:ahLst/>
                            <a:cxnLst>
                              <a:cxn ang="0">
                                <a:pos x="T0" y="T1"/>
                              </a:cxn>
                              <a:cxn ang="0">
                                <a:pos x="T2" y="T3"/>
                              </a:cxn>
                              <a:cxn ang="0">
                                <a:pos x="T4" y="T5"/>
                              </a:cxn>
                              <a:cxn ang="0">
                                <a:pos x="T6" y="T7"/>
                              </a:cxn>
                              <a:cxn ang="0">
                                <a:pos x="T8" y="T9"/>
                              </a:cxn>
                            </a:cxnLst>
                            <a:rect l="0" t="0" r="r" b="b"/>
                            <a:pathLst>
                              <a:path w="326" h="139">
                                <a:moveTo>
                                  <a:pt x="0" y="139"/>
                                </a:moveTo>
                                <a:lnTo>
                                  <a:pt x="324" y="139"/>
                                </a:lnTo>
                                <a:lnTo>
                                  <a:pt x="326" y="0"/>
                                </a:lnTo>
                                <a:lnTo>
                                  <a:pt x="4" y="0"/>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9" name="Freeform 337"/>
                        <wps:cNvSpPr>
                          <a:spLocks/>
                        </wps:cNvSpPr>
                        <wps:spPr bwMode="auto">
                          <a:xfrm>
                            <a:off x="739775" y="1075690"/>
                            <a:ext cx="204470" cy="88265"/>
                          </a:xfrm>
                          <a:custGeom>
                            <a:avLst/>
                            <a:gdLst>
                              <a:gd name="T0" fmla="*/ 0 w 322"/>
                              <a:gd name="T1" fmla="*/ 139 h 139"/>
                              <a:gd name="T2" fmla="*/ 320 w 322"/>
                              <a:gd name="T3" fmla="*/ 139 h 139"/>
                              <a:gd name="T4" fmla="*/ 322 w 322"/>
                              <a:gd name="T5" fmla="*/ 0 h 139"/>
                              <a:gd name="T6" fmla="*/ 2 w 322"/>
                              <a:gd name="T7" fmla="*/ 0 h 139"/>
                              <a:gd name="T8" fmla="*/ 0 w 322"/>
                              <a:gd name="T9" fmla="*/ 139 h 139"/>
                            </a:gdLst>
                            <a:ahLst/>
                            <a:cxnLst>
                              <a:cxn ang="0">
                                <a:pos x="T0" y="T1"/>
                              </a:cxn>
                              <a:cxn ang="0">
                                <a:pos x="T2" y="T3"/>
                              </a:cxn>
                              <a:cxn ang="0">
                                <a:pos x="T4" y="T5"/>
                              </a:cxn>
                              <a:cxn ang="0">
                                <a:pos x="T6" y="T7"/>
                              </a:cxn>
                              <a:cxn ang="0">
                                <a:pos x="T8" y="T9"/>
                              </a:cxn>
                            </a:cxnLst>
                            <a:rect l="0" t="0" r="r" b="b"/>
                            <a:pathLst>
                              <a:path w="322" h="139">
                                <a:moveTo>
                                  <a:pt x="0" y="139"/>
                                </a:moveTo>
                                <a:lnTo>
                                  <a:pt x="320" y="139"/>
                                </a:lnTo>
                                <a:lnTo>
                                  <a:pt x="322" y="0"/>
                                </a:lnTo>
                                <a:lnTo>
                                  <a:pt x="2" y="0"/>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338"/>
                        <wps:cNvSpPr>
                          <a:spLocks/>
                        </wps:cNvSpPr>
                        <wps:spPr bwMode="auto">
                          <a:xfrm>
                            <a:off x="774700" y="1316355"/>
                            <a:ext cx="205740" cy="78105"/>
                          </a:xfrm>
                          <a:custGeom>
                            <a:avLst/>
                            <a:gdLst>
                              <a:gd name="T0" fmla="*/ 324 w 324"/>
                              <a:gd name="T1" fmla="*/ 0 h 123"/>
                              <a:gd name="T2" fmla="*/ 2 w 324"/>
                              <a:gd name="T3" fmla="*/ 0 h 123"/>
                              <a:gd name="T4" fmla="*/ 0 w 324"/>
                              <a:gd name="T5" fmla="*/ 123 h 123"/>
                              <a:gd name="T6" fmla="*/ 322 w 324"/>
                              <a:gd name="T7" fmla="*/ 123 h 123"/>
                              <a:gd name="T8" fmla="*/ 324 w 324"/>
                              <a:gd name="T9" fmla="*/ 0 h 123"/>
                            </a:gdLst>
                            <a:ahLst/>
                            <a:cxnLst>
                              <a:cxn ang="0">
                                <a:pos x="T0" y="T1"/>
                              </a:cxn>
                              <a:cxn ang="0">
                                <a:pos x="T2" y="T3"/>
                              </a:cxn>
                              <a:cxn ang="0">
                                <a:pos x="T4" y="T5"/>
                              </a:cxn>
                              <a:cxn ang="0">
                                <a:pos x="T6" y="T7"/>
                              </a:cxn>
                              <a:cxn ang="0">
                                <a:pos x="T8" y="T9"/>
                              </a:cxn>
                            </a:cxnLst>
                            <a:rect l="0" t="0" r="r" b="b"/>
                            <a:pathLst>
                              <a:path w="324" h="123">
                                <a:moveTo>
                                  <a:pt x="324" y="0"/>
                                </a:moveTo>
                                <a:lnTo>
                                  <a:pt x="2" y="0"/>
                                </a:lnTo>
                                <a:lnTo>
                                  <a:pt x="0" y="123"/>
                                </a:lnTo>
                                <a:lnTo>
                                  <a:pt x="322" y="123"/>
                                </a:lnTo>
                                <a:lnTo>
                                  <a:pt x="3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339"/>
                        <wps:cNvSpPr>
                          <a:spLocks/>
                        </wps:cNvSpPr>
                        <wps:spPr bwMode="auto">
                          <a:xfrm>
                            <a:off x="986790" y="1075690"/>
                            <a:ext cx="205740" cy="88265"/>
                          </a:xfrm>
                          <a:custGeom>
                            <a:avLst/>
                            <a:gdLst>
                              <a:gd name="T0" fmla="*/ 0 w 324"/>
                              <a:gd name="T1" fmla="*/ 139 h 139"/>
                              <a:gd name="T2" fmla="*/ 322 w 324"/>
                              <a:gd name="T3" fmla="*/ 139 h 139"/>
                              <a:gd name="T4" fmla="*/ 324 w 324"/>
                              <a:gd name="T5" fmla="*/ 0 h 139"/>
                              <a:gd name="T6" fmla="*/ 2 w 324"/>
                              <a:gd name="T7" fmla="*/ 0 h 139"/>
                              <a:gd name="T8" fmla="*/ 0 w 324"/>
                              <a:gd name="T9" fmla="*/ 139 h 139"/>
                            </a:gdLst>
                            <a:ahLst/>
                            <a:cxnLst>
                              <a:cxn ang="0">
                                <a:pos x="T0" y="T1"/>
                              </a:cxn>
                              <a:cxn ang="0">
                                <a:pos x="T2" y="T3"/>
                              </a:cxn>
                              <a:cxn ang="0">
                                <a:pos x="T4" y="T5"/>
                              </a:cxn>
                              <a:cxn ang="0">
                                <a:pos x="T6" y="T7"/>
                              </a:cxn>
                              <a:cxn ang="0">
                                <a:pos x="T8" y="T9"/>
                              </a:cxn>
                            </a:cxnLst>
                            <a:rect l="0" t="0" r="r" b="b"/>
                            <a:pathLst>
                              <a:path w="324" h="139">
                                <a:moveTo>
                                  <a:pt x="0" y="139"/>
                                </a:moveTo>
                                <a:lnTo>
                                  <a:pt x="322" y="139"/>
                                </a:lnTo>
                                <a:lnTo>
                                  <a:pt x="324" y="0"/>
                                </a:lnTo>
                                <a:lnTo>
                                  <a:pt x="2" y="0"/>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340"/>
                        <wps:cNvSpPr>
                          <a:spLocks/>
                        </wps:cNvSpPr>
                        <wps:spPr bwMode="auto">
                          <a:xfrm>
                            <a:off x="988060" y="967105"/>
                            <a:ext cx="207010" cy="78105"/>
                          </a:xfrm>
                          <a:custGeom>
                            <a:avLst/>
                            <a:gdLst>
                              <a:gd name="T0" fmla="*/ 326 w 326"/>
                              <a:gd name="T1" fmla="*/ 0 h 123"/>
                              <a:gd name="T2" fmla="*/ 4 w 326"/>
                              <a:gd name="T3" fmla="*/ 0 h 123"/>
                              <a:gd name="T4" fmla="*/ 0 w 326"/>
                              <a:gd name="T5" fmla="*/ 123 h 123"/>
                              <a:gd name="T6" fmla="*/ 324 w 326"/>
                              <a:gd name="T7" fmla="*/ 123 h 123"/>
                              <a:gd name="T8" fmla="*/ 326 w 326"/>
                              <a:gd name="T9" fmla="*/ 0 h 123"/>
                            </a:gdLst>
                            <a:ahLst/>
                            <a:cxnLst>
                              <a:cxn ang="0">
                                <a:pos x="T0" y="T1"/>
                              </a:cxn>
                              <a:cxn ang="0">
                                <a:pos x="T2" y="T3"/>
                              </a:cxn>
                              <a:cxn ang="0">
                                <a:pos x="T4" y="T5"/>
                              </a:cxn>
                              <a:cxn ang="0">
                                <a:pos x="T6" y="T7"/>
                              </a:cxn>
                              <a:cxn ang="0">
                                <a:pos x="T8" y="T9"/>
                              </a:cxn>
                            </a:cxnLst>
                            <a:rect l="0" t="0" r="r" b="b"/>
                            <a:pathLst>
                              <a:path w="326" h="123">
                                <a:moveTo>
                                  <a:pt x="326" y="0"/>
                                </a:moveTo>
                                <a:lnTo>
                                  <a:pt x="4" y="0"/>
                                </a:lnTo>
                                <a:lnTo>
                                  <a:pt x="0" y="123"/>
                                </a:lnTo>
                                <a:lnTo>
                                  <a:pt x="324" y="123"/>
                                </a:lnTo>
                                <a:lnTo>
                                  <a:pt x="3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341"/>
                        <wps:cNvSpPr>
                          <a:spLocks/>
                        </wps:cNvSpPr>
                        <wps:spPr bwMode="auto">
                          <a:xfrm>
                            <a:off x="1257300" y="1113155"/>
                            <a:ext cx="207010" cy="88265"/>
                          </a:xfrm>
                          <a:custGeom>
                            <a:avLst/>
                            <a:gdLst>
                              <a:gd name="T0" fmla="*/ 0 w 326"/>
                              <a:gd name="T1" fmla="*/ 139 h 139"/>
                              <a:gd name="T2" fmla="*/ 322 w 326"/>
                              <a:gd name="T3" fmla="*/ 139 h 139"/>
                              <a:gd name="T4" fmla="*/ 326 w 326"/>
                              <a:gd name="T5" fmla="*/ 0 h 139"/>
                              <a:gd name="T6" fmla="*/ 2 w 326"/>
                              <a:gd name="T7" fmla="*/ 0 h 139"/>
                              <a:gd name="T8" fmla="*/ 0 w 326"/>
                              <a:gd name="T9" fmla="*/ 139 h 139"/>
                            </a:gdLst>
                            <a:ahLst/>
                            <a:cxnLst>
                              <a:cxn ang="0">
                                <a:pos x="T0" y="T1"/>
                              </a:cxn>
                              <a:cxn ang="0">
                                <a:pos x="T2" y="T3"/>
                              </a:cxn>
                              <a:cxn ang="0">
                                <a:pos x="T4" y="T5"/>
                              </a:cxn>
                              <a:cxn ang="0">
                                <a:pos x="T6" y="T7"/>
                              </a:cxn>
                              <a:cxn ang="0">
                                <a:pos x="T8" y="T9"/>
                              </a:cxn>
                            </a:cxnLst>
                            <a:rect l="0" t="0" r="r" b="b"/>
                            <a:pathLst>
                              <a:path w="326" h="139">
                                <a:moveTo>
                                  <a:pt x="0" y="139"/>
                                </a:moveTo>
                                <a:lnTo>
                                  <a:pt x="322" y="139"/>
                                </a:lnTo>
                                <a:lnTo>
                                  <a:pt x="326" y="0"/>
                                </a:lnTo>
                                <a:lnTo>
                                  <a:pt x="2" y="0"/>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342"/>
                        <wps:cNvSpPr>
                          <a:spLocks/>
                        </wps:cNvSpPr>
                        <wps:spPr bwMode="auto">
                          <a:xfrm>
                            <a:off x="1237615" y="967105"/>
                            <a:ext cx="205740" cy="78105"/>
                          </a:xfrm>
                          <a:custGeom>
                            <a:avLst/>
                            <a:gdLst>
                              <a:gd name="T0" fmla="*/ 324 w 324"/>
                              <a:gd name="T1" fmla="*/ 0 h 123"/>
                              <a:gd name="T2" fmla="*/ 2 w 324"/>
                              <a:gd name="T3" fmla="*/ 0 h 123"/>
                              <a:gd name="T4" fmla="*/ 0 w 324"/>
                              <a:gd name="T5" fmla="*/ 123 h 123"/>
                              <a:gd name="T6" fmla="*/ 322 w 324"/>
                              <a:gd name="T7" fmla="*/ 123 h 123"/>
                              <a:gd name="T8" fmla="*/ 324 w 324"/>
                              <a:gd name="T9" fmla="*/ 0 h 123"/>
                            </a:gdLst>
                            <a:ahLst/>
                            <a:cxnLst>
                              <a:cxn ang="0">
                                <a:pos x="T0" y="T1"/>
                              </a:cxn>
                              <a:cxn ang="0">
                                <a:pos x="T2" y="T3"/>
                              </a:cxn>
                              <a:cxn ang="0">
                                <a:pos x="T4" y="T5"/>
                              </a:cxn>
                              <a:cxn ang="0">
                                <a:pos x="T6" y="T7"/>
                              </a:cxn>
                              <a:cxn ang="0">
                                <a:pos x="T8" y="T9"/>
                              </a:cxn>
                            </a:cxnLst>
                            <a:rect l="0" t="0" r="r" b="b"/>
                            <a:pathLst>
                              <a:path w="324" h="123">
                                <a:moveTo>
                                  <a:pt x="324" y="0"/>
                                </a:moveTo>
                                <a:lnTo>
                                  <a:pt x="2" y="0"/>
                                </a:lnTo>
                                <a:lnTo>
                                  <a:pt x="0" y="123"/>
                                </a:lnTo>
                                <a:lnTo>
                                  <a:pt x="322" y="123"/>
                                </a:lnTo>
                                <a:lnTo>
                                  <a:pt x="3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343"/>
                        <wps:cNvSpPr>
                          <a:spLocks/>
                        </wps:cNvSpPr>
                        <wps:spPr bwMode="auto">
                          <a:xfrm>
                            <a:off x="1479550" y="1075690"/>
                            <a:ext cx="205740" cy="88265"/>
                          </a:xfrm>
                          <a:custGeom>
                            <a:avLst/>
                            <a:gdLst>
                              <a:gd name="T0" fmla="*/ 0 w 324"/>
                              <a:gd name="T1" fmla="*/ 139 h 139"/>
                              <a:gd name="T2" fmla="*/ 322 w 324"/>
                              <a:gd name="T3" fmla="*/ 139 h 139"/>
                              <a:gd name="T4" fmla="*/ 324 w 324"/>
                              <a:gd name="T5" fmla="*/ 0 h 139"/>
                              <a:gd name="T6" fmla="*/ 2 w 324"/>
                              <a:gd name="T7" fmla="*/ 0 h 139"/>
                              <a:gd name="T8" fmla="*/ 0 w 324"/>
                              <a:gd name="T9" fmla="*/ 139 h 139"/>
                            </a:gdLst>
                            <a:ahLst/>
                            <a:cxnLst>
                              <a:cxn ang="0">
                                <a:pos x="T0" y="T1"/>
                              </a:cxn>
                              <a:cxn ang="0">
                                <a:pos x="T2" y="T3"/>
                              </a:cxn>
                              <a:cxn ang="0">
                                <a:pos x="T4" y="T5"/>
                              </a:cxn>
                              <a:cxn ang="0">
                                <a:pos x="T6" y="T7"/>
                              </a:cxn>
                              <a:cxn ang="0">
                                <a:pos x="T8" y="T9"/>
                              </a:cxn>
                            </a:cxnLst>
                            <a:rect l="0" t="0" r="r" b="b"/>
                            <a:pathLst>
                              <a:path w="324" h="139">
                                <a:moveTo>
                                  <a:pt x="0" y="139"/>
                                </a:moveTo>
                                <a:lnTo>
                                  <a:pt x="322" y="139"/>
                                </a:lnTo>
                                <a:lnTo>
                                  <a:pt x="324" y="0"/>
                                </a:lnTo>
                                <a:lnTo>
                                  <a:pt x="2" y="0"/>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344"/>
                        <wps:cNvSpPr>
                          <a:spLocks/>
                        </wps:cNvSpPr>
                        <wps:spPr bwMode="auto">
                          <a:xfrm>
                            <a:off x="1480820" y="967105"/>
                            <a:ext cx="207010" cy="78105"/>
                          </a:xfrm>
                          <a:custGeom>
                            <a:avLst/>
                            <a:gdLst>
                              <a:gd name="T0" fmla="*/ 326 w 326"/>
                              <a:gd name="T1" fmla="*/ 0 h 123"/>
                              <a:gd name="T2" fmla="*/ 4 w 326"/>
                              <a:gd name="T3" fmla="*/ 0 h 123"/>
                              <a:gd name="T4" fmla="*/ 0 w 326"/>
                              <a:gd name="T5" fmla="*/ 123 h 123"/>
                              <a:gd name="T6" fmla="*/ 324 w 326"/>
                              <a:gd name="T7" fmla="*/ 123 h 123"/>
                              <a:gd name="T8" fmla="*/ 326 w 326"/>
                              <a:gd name="T9" fmla="*/ 0 h 123"/>
                            </a:gdLst>
                            <a:ahLst/>
                            <a:cxnLst>
                              <a:cxn ang="0">
                                <a:pos x="T0" y="T1"/>
                              </a:cxn>
                              <a:cxn ang="0">
                                <a:pos x="T2" y="T3"/>
                              </a:cxn>
                              <a:cxn ang="0">
                                <a:pos x="T4" y="T5"/>
                              </a:cxn>
                              <a:cxn ang="0">
                                <a:pos x="T6" y="T7"/>
                              </a:cxn>
                              <a:cxn ang="0">
                                <a:pos x="T8" y="T9"/>
                              </a:cxn>
                            </a:cxnLst>
                            <a:rect l="0" t="0" r="r" b="b"/>
                            <a:pathLst>
                              <a:path w="326" h="123">
                                <a:moveTo>
                                  <a:pt x="326" y="0"/>
                                </a:moveTo>
                                <a:lnTo>
                                  <a:pt x="4" y="0"/>
                                </a:lnTo>
                                <a:lnTo>
                                  <a:pt x="0" y="123"/>
                                </a:lnTo>
                                <a:lnTo>
                                  <a:pt x="324" y="123"/>
                                </a:lnTo>
                                <a:lnTo>
                                  <a:pt x="3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345"/>
                        <wps:cNvSpPr>
                          <a:spLocks/>
                        </wps:cNvSpPr>
                        <wps:spPr bwMode="auto">
                          <a:xfrm>
                            <a:off x="2007870" y="1309370"/>
                            <a:ext cx="372110" cy="160020"/>
                          </a:xfrm>
                          <a:custGeom>
                            <a:avLst/>
                            <a:gdLst>
                              <a:gd name="T0" fmla="*/ 193 w 586"/>
                              <a:gd name="T1" fmla="*/ 39 h 252"/>
                              <a:gd name="T2" fmla="*/ 159 w 586"/>
                              <a:gd name="T3" fmla="*/ 58 h 252"/>
                              <a:gd name="T4" fmla="*/ 129 w 586"/>
                              <a:gd name="T5" fmla="*/ 79 h 252"/>
                              <a:gd name="T6" fmla="*/ 101 w 586"/>
                              <a:gd name="T7" fmla="*/ 104 h 252"/>
                              <a:gd name="T8" fmla="*/ 74 w 586"/>
                              <a:gd name="T9" fmla="*/ 129 h 252"/>
                              <a:gd name="T10" fmla="*/ 52 w 586"/>
                              <a:gd name="T11" fmla="*/ 158 h 252"/>
                              <a:gd name="T12" fmla="*/ 32 w 586"/>
                              <a:gd name="T13" fmla="*/ 189 h 252"/>
                              <a:gd name="T14" fmla="*/ 14 w 586"/>
                              <a:gd name="T15" fmla="*/ 220 h 252"/>
                              <a:gd name="T16" fmla="*/ 0 w 586"/>
                              <a:gd name="T17" fmla="*/ 252 h 252"/>
                              <a:gd name="T18" fmla="*/ 16 w 586"/>
                              <a:gd name="T19" fmla="*/ 227 h 252"/>
                              <a:gd name="T20" fmla="*/ 32 w 586"/>
                              <a:gd name="T21" fmla="*/ 204 h 252"/>
                              <a:gd name="T22" fmla="*/ 50 w 586"/>
                              <a:gd name="T23" fmla="*/ 181 h 252"/>
                              <a:gd name="T24" fmla="*/ 70 w 586"/>
                              <a:gd name="T25" fmla="*/ 160 h 252"/>
                              <a:gd name="T26" fmla="*/ 93 w 586"/>
                              <a:gd name="T27" fmla="*/ 139 h 252"/>
                              <a:gd name="T28" fmla="*/ 117 w 586"/>
                              <a:gd name="T29" fmla="*/ 121 h 252"/>
                              <a:gd name="T30" fmla="*/ 143 w 586"/>
                              <a:gd name="T31" fmla="*/ 104 h 252"/>
                              <a:gd name="T32" fmla="*/ 169 w 586"/>
                              <a:gd name="T33" fmla="*/ 89 h 252"/>
                              <a:gd name="T34" fmla="*/ 195 w 586"/>
                              <a:gd name="T35" fmla="*/ 77 h 252"/>
                              <a:gd name="T36" fmla="*/ 224 w 586"/>
                              <a:gd name="T37" fmla="*/ 67 h 252"/>
                              <a:gd name="T38" fmla="*/ 252 w 586"/>
                              <a:gd name="T39" fmla="*/ 60 h 252"/>
                              <a:gd name="T40" fmla="*/ 280 w 586"/>
                              <a:gd name="T41" fmla="*/ 54 h 252"/>
                              <a:gd name="T42" fmla="*/ 306 w 586"/>
                              <a:gd name="T43" fmla="*/ 50 h 252"/>
                              <a:gd name="T44" fmla="*/ 334 w 586"/>
                              <a:gd name="T45" fmla="*/ 50 h 252"/>
                              <a:gd name="T46" fmla="*/ 363 w 586"/>
                              <a:gd name="T47" fmla="*/ 50 h 252"/>
                              <a:gd name="T48" fmla="*/ 389 w 586"/>
                              <a:gd name="T49" fmla="*/ 52 h 252"/>
                              <a:gd name="T50" fmla="*/ 417 w 586"/>
                              <a:gd name="T51" fmla="*/ 58 h 252"/>
                              <a:gd name="T52" fmla="*/ 443 w 586"/>
                              <a:gd name="T53" fmla="*/ 64 h 252"/>
                              <a:gd name="T54" fmla="*/ 469 w 586"/>
                              <a:gd name="T55" fmla="*/ 73 h 252"/>
                              <a:gd name="T56" fmla="*/ 494 w 586"/>
                              <a:gd name="T57" fmla="*/ 83 h 252"/>
                              <a:gd name="T58" fmla="*/ 518 w 586"/>
                              <a:gd name="T59" fmla="*/ 94 h 252"/>
                              <a:gd name="T60" fmla="*/ 542 w 586"/>
                              <a:gd name="T61" fmla="*/ 110 h 252"/>
                              <a:gd name="T62" fmla="*/ 564 w 586"/>
                              <a:gd name="T63" fmla="*/ 125 h 252"/>
                              <a:gd name="T64" fmla="*/ 584 w 586"/>
                              <a:gd name="T65" fmla="*/ 143 h 252"/>
                              <a:gd name="T66" fmla="*/ 586 w 586"/>
                              <a:gd name="T67" fmla="*/ 73 h 252"/>
                              <a:gd name="T68" fmla="*/ 566 w 586"/>
                              <a:gd name="T69" fmla="*/ 60 h 252"/>
                              <a:gd name="T70" fmla="*/ 544 w 586"/>
                              <a:gd name="T71" fmla="*/ 46 h 252"/>
                              <a:gd name="T72" fmla="*/ 522 w 586"/>
                              <a:gd name="T73" fmla="*/ 35 h 252"/>
                              <a:gd name="T74" fmla="*/ 498 w 586"/>
                              <a:gd name="T75" fmla="*/ 25 h 252"/>
                              <a:gd name="T76" fmla="*/ 473 w 586"/>
                              <a:gd name="T77" fmla="*/ 16 h 252"/>
                              <a:gd name="T78" fmla="*/ 449 w 586"/>
                              <a:gd name="T79" fmla="*/ 10 h 252"/>
                              <a:gd name="T80" fmla="*/ 425 w 586"/>
                              <a:gd name="T81" fmla="*/ 4 h 252"/>
                              <a:gd name="T82" fmla="*/ 399 w 586"/>
                              <a:gd name="T83" fmla="*/ 0 h 252"/>
                              <a:gd name="T84" fmla="*/ 373 w 586"/>
                              <a:gd name="T85" fmla="*/ 0 h 252"/>
                              <a:gd name="T86" fmla="*/ 346 w 586"/>
                              <a:gd name="T87" fmla="*/ 0 h 252"/>
                              <a:gd name="T88" fmla="*/ 322 w 586"/>
                              <a:gd name="T89" fmla="*/ 2 h 252"/>
                              <a:gd name="T90" fmla="*/ 296 w 586"/>
                              <a:gd name="T91" fmla="*/ 6 h 252"/>
                              <a:gd name="T92" fmla="*/ 270 w 586"/>
                              <a:gd name="T93" fmla="*/ 10 h 252"/>
                              <a:gd name="T94" fmla="*/ 244 w 586"/>
                              <a:gd name="T95" fmla="*/ 17 h 252"/>
                              <a:gd name="T96" fmla="*/ 217 w 586"/>
                              <a:gd name="T97" fmla="*/ 27 h 252"/>
                              <a:gd name="T98" fmla="*/ 193 w 586"/>
                              <a:gd name="T99" fmla="*/ 39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6" h="252">
                                <a:moveTo>
                                  <a:pt x="193" y="39"/>
                                </a:moveTo>
                                <a:lnTo>
                                  <a:pt x="159" y="58"/>
                                </a:lnTo>
                                <a:lnTo>
                                  <a:pt x="129" y="79"/>
                                </a:lnTo>
                                <a:lnTo>
                                  <a:pt x="101" y="104"/>
                                </a:lnTo>
                                <a:lnTo>
                                  <a:pt x="74" y="129"/>
                                </a:lnTo>
                                <a:lnTo>
                                  <a:pt x="52" y="158"/>
                                </a:lnTo>
                                <a:lnTo>
                                  <a:pt x="32" y="189"/>
                                </a:lnTo>
                                <a:lnTo>
                                  <a:pt x="14" y="220"/>
                                </a:lnTo>
                                <a:lnTo>
                                  <a:pt x="0" y="252"/>
                                </a:lnTo>
                                <a:lnTo>
                                  <a:pt x="16" y="227"/>
                                </a:lnTo>
                                <a:lnTo>
                                  <a:pt x="32" y="204"/>
                                </a:lnTo>
                                <a:lnTo>
                                  <a:pt x="50" y="181"/>
                                </a:lnTo>
                                <a:lnTo>
                                  <a:pt x="70" y="160"/>
                                </a:lnTo>
                                <a:lnTo>
                                  <a:pt x="93" y="139"/>
                                </a:lnTo>
                                <a:lnTo>
                                  <a:pt x="117" y="121"/>
                                </a:lnTo>
                                <a:lnTo>
                                  <a:pt x="143" y="104"/>
                                </a:lnTo>
                                <a:lnTo>
                                  <a:pt x="169" y="89"/>
                                </a:lnTo>
                                <a:lnTo>
                                  <a:pt x="195" y="77"/>
                                </a:lnTo>
                                <a:lnTo>
                                  <a:pt x="224" y="67"/>
                                </a:lnTo>
                                <a:lnTo>
                                  <a:pt x="252" y="60"/>
                                </a:lnTo>
                                <a:lnTo>
                                  <a:pt x="280" y="54"/>
                                </a:lnTo>
                                <a:lnTo>
                                  <a:pt x="306" y="50"/>
                                </a:lnTo>
                                <a:lnTo>
                                  <a:pt x="334" y="50"/>
                                </a:lnTo>
                                <a:lnTo>
                                  <a:pt x="363" y="50"/>
                                </a:lnTo>
                                <a:lnTo>
                                  <a:pt x="389" y="52"/>
                                </a:lnTo>
                                <a:lnTo>
                                  <a:pt x="417" y="58"/>
                                </a:lnTo>
                                <a:lnTo>
                                  <a:pt x="443" y="64"/>
                                </a:lnTo>
                                <a:lnTo>
                                  <a:pt x="469" y="73"/>
                                </a:lnTo>
                                <a:lnTo>
                                  <a:pt x="494" y="83"/>
                                </a:lnTo>
                                <a:lnTo>
                                  <a:pt x="518" y="94"/>
                                </a:lnTo>
                                <a:lnTo>
                                  <a:pt x="542" y="110"/>
                                </a:lnTo>
                                <a:lnTo>
                                  <a:pt x="564" y="125"/>
                                </a:lnTo>
                                <a:lnTo>
                                  <a:pt x="584" y="143"/>
                                </a:lnTo>
                                <a:lnTo>
                                  <a:pt x="586" y="73"/>
                                </a:lnTo>
                                <a:lnTo>
                                  <a:pt x="566" y="60"/>
                                </a:lnTo>
                                <a:lnTo>
                                  <a:pt x="544" y="46"/>
                                </a:lnTo>
                                <a:lnTo>
                                  <a:pt x="522" y="35"/>
                                </a:lnTo>
                                <a:lnTo>
                                  <a:pt x="498" y="25"/>
                                </a:lnTo>
                                <a:lnTo>
                                  <a:pt x="473" y="16"/>
                                </a:lnTo>
                                <a:lnTo>
                                  <a:pt x="449" y="10"/>
                                </a:lnTo>
                                <a:lnTo>
                                  <a:pt x="425" y="4"/>
                                </a:lnTo>
                                <a:lnTo>
                                  <a:pt x="399" y="0"/>
                                </a:lnTo>
                                <a:lnTo>
                                  <a:pt x="373" y="0"/>
                                </a:lnTo>
                                <a:lnTo>
                                  <a:pt x="346" y="0"/>
                                </a:lnTo>
                                <a:lnTo>
                                  <a:pt x="322" y="2"/>
                                </a:lnTo>
                                <a:lnTo>
                                  <a:pt x="296" y="6"/>
                                </a:lnTo>
                                <a:lnTo>
                                  <a:pt x="270" y="10"/>
                                </a:lnTo>
                                <a:lnTo>
                                  <a:pt x="244" y="17"/>
                                </a:lnTo>
                                <a:lnTo>
                                  <a:pt x="217" y="27"/>
                                </a:lnTo>
                                <a:lnTo>
                                  <a:pt x="193"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346"/>
                        <wps:cNvSpPr>
                          <a:spLocks/>
                        </wps:cNvSpPr>
                        <wps:spPr bwMode="auto">
                          <a:xfrm>
                            <a:off x="994410" y="1400175"/>
                            <a:ext cx="1374140" cy="306705"/>
                          </a:xfrm>
                          <a:custGeom>
                            <a:avLst/>
                            <a:gdLst>
                              <a:gd name="T0" fmla="*/ 2043 w 2164"/>
                              <a:gd name="T1" fmla="*/ 30 h 483"/>
                              <a:gd name="T2" fmla="*/ 2031 w 2164"/>
                              <a:gd name="T3" fmla="*/ 23 h 483"/>
                              <a:gd name="T4" fmla="*/ 2017 w 2164"/>
                              <a:gd name="T5" fmla="*/ 17 h 483"/>
                              <a:gd name="T6" fmla="*/ 2003 w 2164"/>
                              <a:gd name="T7" fmla="*/ 13 h 483"/>
                              <a:gd name="T8" fmla="*/ 1989 w 2164"/>
                              <a:gd name="T9" fmla="*/ 7 h 483"/>
                              <a:gd name="T10" fmla="*/ 1975 w 2164"/>
                              <a:gd name="T11" fmla="*/ 3 h 483"/>
                              <a:gd name="T12" fmla="*/ 1961 w 2164"/>
                              <a:gd name="T13" fmla="*/ 2 h 483"/>
                              <a:gd name="T14" fmla="*/ 1944 w 2164"/>
                              <a:gd name="T15" fmla="*/ 0 h 483"/>
                              <a:gd name="T16" fmla="*/ 1930 w 2164"/>
                              <a:gd name="T17" fmla="*/ 0 h 483"/>
                              <a:gd name="T18" fmla="*/ 1912 w 2164"/>
                              <a:gd name="T19" fmla="*/ 0 h 483"/>
                              <a:gd name="T20" fmla="*/ 1894 w 2164"/>
                              <a:gd name="T21" fmla="*/ 2 h 483"/>
                              <a:gd name="T22" fmla="*/ 1876 w 2164"/>
                              <a:gd name="T23" fmla="*/ 5 h 483"/>
                              <a:gd name="T24" fmla="*/ 1860 w 2164"/>
                              <a:gd name="T25" fmla="*/ 11 h 483"/>
                              <a:gd name="T26" fmla="*/ 1844 w 2164"/>
                              <a:gd name="T27" fmla="*/ 17 h 483"/>
                              <a:gd name="T28" fmla="*/ 1828 w 2164"/>
                              <a:gd name="T29" fmla="*/ 25 h 483"/>
                              <a:gd name="T30" fmla="*/ 1811 w 2164"/>
                              <a:gd name="T31" fmla="*/ 32 h 483"/>
                              <a:gd name="T32" fmla="*/ 1797 w 2164"/>
                              <a:gd name="T33" fmla="*/ 42 h 483"/>
                              <a:gd name="T34" fmla="*/ 1775 w 2164"/>
                              <a:gd name="T35" fmla="*/ 57 h 483"/>
                              <a:gd name="T36" fmla="*/ 1757 w 2164"/>
                              <a:gd name="T37" fmla="*/ 75 h 483"/>
                              <a:gd name="T38" fmla="*/ 1739 w 2164"/>
                              <a:gd name="T39" fmla="*/ 94 h 483"/>
                              <a:gd name="T40" fmla="*/ 1725 w 2164"/>
                              <a:gd name="T41" fmla="*/ 115 h 483"/>
                              <a:gd name="T42" fmla="*/ 1711 w 2164"/>
                              <a:gd name="T43" fmla="*/ 136 h 483"/>
                              <a:gd name="T44" fmla="*/ 1701 w 2164"/>
                              <a:gd name="T45" fmla="*/ 161 h 483"/>
                              <a:gd name="T46" fmla="*/ 1695 w 2164"/>
                              <a:gd name="T47" fmla="*/ 186 h 483"/>
                              <a:gd name="T48" fmla="*/ 1689 w 2164"/>
                              <a:gd name="T49" fmla="*/ 213 h 483"/>
                              <a:gd name="T50" fmla="*/ 0 w 2164"/>
                              <a:gd name="T51" fmla="*/ 244 h 483"/>
                              <a:gd name="T52" fmla="*/ 1687 w 2164"/>
                              <a:gd name="T53" fmla="*/ 269 h 483"/>
                              <a:gd name="T54" fmla="*/ 1695 w 2164"/>
                              <a:gd name="T55" fmla="*/ 313 h 483"/>
                              <a:gd name="T56" fmla="*/ 1711 w 2164"/>
                              <a:gd name="T57" fmla="*/ 352 h 483"/>
                              <a:gd name="T58" fmla="*/ 1733 w 2164"/>
                              <a:gd name="T59" fmla="*/ 389 h 483"/>
                              <a:gd name="T60" fmla="*/ 1761 w 2164"/>
                              <a:gd name="T61" fmla="*/ 421 h 483"/>
                              <a:gd name="T62" fmla="*/ 1793 w 2164"/>
                              <a:gd name="T63" fmla="*/ 446 h 483"/>
                              <a:gd name="T64" fmla="*/ 1832 w 2164"/>
                              <a:gd name="T65" fmla="*/ 466 h 483"/>
                              <a:gd name="T66" fmla="*/ 1874 w 2164"/>
                              <a:gd name="T67" fmla="*/ 479 h 483"/>
                              <a:gd name="T68" fmla="*/ 1918 w 2164"/>
                              <a:gd name="T69" fmla="*/ 483 h 483"/>
                              <a:gd name="T70" fmla="*/ 1967 w 2164"/>
                              <a:gd name="T71" fmla="*/ 477 h 483"/>
                              <a:gd name="T72" fmla="*/ 2013 w 2164"/>
                              <a:gd name="T73" fmla="*/ 464 h 483"/>
                              <a:gd name="T74" fmla="*/ 2053 w 2164"/>
                              <a:gd name="T75" fmla="*/ 442 h 483"/>
                              <a:gd name="T76" fmla="*/ 2090 w 2164"/>
                              <a:gd name="T77" fmla="*/ 412 h 483"/>
                              <a:gd name="T78" fmla="*/ 2120 w 2164"/>
                              <a:gd name="T79" fmla="*/ 377 h 483"/>
                              <a:gd name="T80" fmla="*/ 2142 w 2164"/>
                              <a:gd name="T81" fmla="*/ 337 h 483"/>
                              <a:gd name="T82" fmla="*/ 2158 w 2164"/>
                              <a:gd name="T83" fmla="*/ 290 h 483"/>
                              <a:gd name="T84" fmla="*/ 2164 w 2164"/>
                              <a:gd name="T85" fmla="*/ 242 h 483"/>
                              <a:gd name="T86" fmla="*/ 2162 w 2164"/>
                              <a:gd name="T87" fmla="*/ 209 h 483"/>
                              <a:gd name="T88" fmla="*/ 2156 w 2164"/>
                              <a:gd name="T89" fmla="*/ 177 h 483"/>
                              <a:gd name="T90" fmla="*/ 2146 w 2164"/>
                              <a:gd name="T91" fmla="*/ 146 h 483"/>
                              <a:gd name="T92" fmla="*/ 2132 w 2164"/>
                              <a:gd name="T93" fmla="*/ 117 h 483"/>
                              <a:gd name="T94" fmla="*/ 2116 w 2164"/>
                              <a:gd name="T95" fmla="*/ 92 h 483"/>
                              <a:gd name="T96" fmla="*/ 2094 w 2164"/>
                              <a:gd name="T97" fmla="*/ 67 h 483"/>
                              <a:gd name="T98" fmla="*/ 2069 w 2164"/>
                              <a:gd name="T99" fmla="*/ 48 h 483"/>
                              <a:gd name="T100" fmla="*/ 2043 w 2164"/>
                              <a:gd name="T101" fmla="*/ 30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164" h="483">
                                <a:moveTo>
                                  <a:pt x="2043" y="30"/>
                                </a:moveTo>
                                <a:lnTo>
                                  <a:pt x="2031" y="23"/>
                                </a:lnTo>
                                <a:lnTo>
                                  <a:pt x="2017" y="17"/>
                                </a:lnTo>
                                <a:lnTo>
                                  <a:pt x="2003" y="13"/>
                                </a:lnTo>
                                <a:lnTo>
                                  <a:pt x="1989" y="7"/>
                                </a:lnTo>
                                <a:lnTo>
                                  <a:pt x="1975" y="3"/>
                                </a:lnTo>
                                <a:lnTo>
                                  <a:pt x="1961" y="2"/>
                                </a:lnTo>
                                <a:lnTo>
                                  <a:pt x="1944" y="0"/>
                                </a:lnTo>
                                <a:lnTo>
                                  <a:pt x="1930" y="0"/>
                                </a:lnTo>
                                <a:lnTo>
                                  <a:pt x="1912" y="0"/>
                                </a:lnTo>
                                <a:lnTo>
                                  <a:pt x="1894" y="2"/>
                                </a:lnTo>
                                <a:lnTo>
                                  <a:pt x="1876" y="5"/>
                                </a:lnTo>
                                <a:lnTo>
                                  <a:pt x="1860" y="11"/>
                                </a:lnTo>
                                <a:lnTo>
                                  <a:pt x="1844" y="17"/>
                                </a:lnTo>
                                <a:lnTo>
                                  <a:pt x="1828" y="25"/>
                                </a:lnTo>
                                <a:lnTo>
                                  <a:pt x="1811" y="32"/>
                                </a:lnTo>
                                <a:lnTo>
                                  <a:pt x="1797" y="42"/>
                                </a:lnTo>
                                <a:lnTo>
                                  <a:pt x="1775" y="57"/>
                                </a:lnTo>
                                <a:lnTo>
                                  <a:pt x="1757" y="75"/>
                                </a:lnTo>
                                <a:lnTo>
                                  <a:pt x="1739" y="94"/>
                                </a:lnTo>
                                <a:lnTo>
                                  <a:pt x="1725" y="115"/>
                                </a:lnTo>
                                <a:lnTo>
                                  <a:pt x="1711" y="136"/>
                                </a:lnTo>
                                <a:lnTo>
                                  <a:pt x="1701" y="161"/>
                                </a:lnTo>
                                <a:lnTo>
                                  <a:pt x="1695" y="186"/>
                                </a:lnTo>
                                <a:lnTo>
                                  <a:pt x="1689" y="213"/>
                                </a:lnTo>
                                <a:lnTo>
                                  <a:pt x="0" y="244"/>
                                </a:lnTo>
                                <a:lnTo>
                                  <a:pt x="1687" y="269"/>
                                </a:lnTo>
                                <a:lnTo>
                                  <a:pt x="1695" y="313"/>
                                </a:lnTo>
                                <a:lnTo>
                                  <a:pt x="1711" y="352"/>
                                </a:lnTo>
                                <a:lnTo>
                                  <a:pt x="1733" y="389"/>
                                </a:lnTo>
                                <a:lnTo>
                                  <a:pt x="1761" y="421"/>
                                </a:lnTo>
                                <a:lnTo>
                                  <a:pt x="1793" y="446"/>
                                </a:lnTo>
                                <a:lnTo>
                                  <a:pt x="1832" y="466"/>
                                </a:lnTo>
                                <a:lnTo>
                                  <a:pt x="1874" y="479"/>
                                </a:lnTo>
                                <a:lnTo>
                                  <a:pt x="1918" y="483"/>
                                </a:lnTo>
                                <a:lnTo>
                                  <a:pt x="1967" y="477"/>
                                </a:lnTo>
                                <a:lnTo>
                                  <a:pt x="2013" y="464"/>
                                </a:lnTo>
                                <a:lnTo>
                                  <a:pt x="2053" y="442"/>
                                </a:lnTo>
                                <a:lnTo>
                                  <a:pt x="2090" y="412"/>
                                </a:lnTo>
                                <a:lnTo>
                                  <a:pt x="2120" y="377"/>
                                </a:lnTo>
                                <a:lnTo>
                                  <a:pt x="2142" y="337"/>
                                </a:lnTo>
                                <a:lnTo>
                                  <a:pt x="2158" y="290"/>
                                </a:lnTo>
                                <a:lnTo>
                                  <a:pt x="2164" y="242"/>
                                </a:lnTo>
                                <a:lnTo>
                                  <a:pt x="2162" y="209"/>
                                </a:lnTo>
                                <a:lnTo>
                                  <a:pt x="2156" y="177"/>
                                </a:lnTo>
                                <a:lnTo>
                                  <a:pt x="2146" y="146"/>
                                </a:lnTo>
                                <a:lnTo>
                                  <a:pt x="2132" y="117"/>
                                </a:lnTo>
                                <a:lnTo>
                                  <a:pt x="2116" y="92"/>
                                </a:lnTo>
                                <a:lnTo>
                                  <a:pt x="2094" y="67"/>
                                </a:lnTo>
                                <a:lnTo>
                                  <a:pt x="2069" y="48"/>
                                </a:lnTo>
                                <a:lnTo>
                                  <a:pt x="2043"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Rectangle 347"/>
                        <wps:cNvSpPr>
                          <a:spLocks noChangeArrowheads="1"/>
                        </wps:cNvSpPr>
                        <wps:spPr bwMode="auto">
                          <a:xfrm>
                            <a:off x="151130" y="894715"/>
                            <a:ext cx="103251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348"/>
                        <wps:cNvSpPr>
                          <a:spLocks noChangeArrowheads="1"/>
                        </wps:cNvSpPr>
                        <wps:spPr bwMode="auto">
                          <a:xfrm>
                            <a:off x="244475" y="1209040"/>
                            <a:ext cx="88265" cy="273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Freeform 349"/>
                        <wps:cNvSpPr>
                          <a:spLocks/>
                        </wps:cNvSpPr>
                        <wps:spPr bwMode="auto">
                          <a:xfrm>
                            <a:off x="165100" y="1305560"/>
                            <a:ext cx="1487170" cy="34290"/>
                          </a:xfrm>
                          <a:custGeom>
                            <a:avLst/>
                            <a:gdLst>
                              <a:gd name="T0" fmla="*/ 0 w 2342"/>
                              <a:gd name="T1" fmla="*/ 54 h 54"/>
                              <a:gd name="T2" fmla="*/ 0 w 2342"/>
                              <a:gd name="T3" fmla="*/ 0 h 54"/>
                              <a:gd name="T4" fmla="*/ 2342 w 2342"/>
                              <a:gd name="T5" fmla="*/ 22 h 54"/>
                              <a:gd name="T6" fmla="*/ 0 w 2342"/>
                              <a:gd name="T7" fmla="*/ 54 h 54"/>
                            </a:gdLst>
                            <a:ahLst/>
                            <a:cxnLst>
                              <a:cxn ang="0">
                                <a:pos x="T0" y="T1"/>
                              </a:cxn>
                              <a:cxn ang="0">
                                <a:pos x="T2" y="T3"/>
                              </a:cxn>
                              <a:cxn ang="0">
                                <a:pos x="T4" y="T5"/>
                              </a:cxn>
                              <a:cxn ang="0">
                                <a:pos x="T6" y="T7"/>
                              </a:cxn>
                            </a:cxnLst>
                            <a:rect l="0" t="0" r="r" b="b"/>
                            <a:pathLst>
                              <a:path w="2342" h="54">
                                <a:moveTo>
                                  <a:pt x="0" y="54"/>
                                </a:moveTo>
                                <a:lnTo>
                                  <a:pt x="0" y="0"/>
                                </a:lnTo>
                                <a:lnTo>
                                  <a:pt x="2342" y="22"/>
                                </a:lnTo>
                                <a:lnTo>
                                  <a:pt x="0" y="54"/>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350"/>
                        <wps:cNvSpPr>
                          <a:spLocks/>
                        </wps:cNvSpPr>
                        <wps:spPr bwMode="auto">
                          <a:xfrm>
                            <a:off x="908050" y="1485900"/>
                            <a:ext cx="1092835" cy="33020"/>
                          </a:xfrm>
                          <a:custGeom>
                            <a:avLst/>
                            <a:gdLst>
                              <a:gd name="T0" fmla="*/ 1697 w 1721"/>
                              <a:gd name="T1" fmla="*/ 52 h 52"/>
                              <a:gd name="T2" fmla="*/ 1721 w 1721"/>
                              <a:gd name="T3" fmla="*/ 0 h 52"/>
                              <a:gd name="T4" fmla="*/ 0 w 1721"/>
                              <a:gd name="T5" fmla="*/ 10 h 52"/>
                              <a:gd name="T6" fmla="*/ 1697 w 1721"/>
                              <a:gd name="T7" fmla="*/ 52 h 52"/>
                            </a:gdLst>
                            <a:ahLst/>
                            <a:cxnLst>
                              <a:cxn ang="0">
                                <a:pos x="T0" y="T1"/>
                              </a:cxn>
                              <a:cxn ang="0">
                                <a:pos x="T2" y="T3"/>
                              </a:cxn>
                              <a:cxn ang="0">
                                <a:pos x="T4" y="T5"/>
                              </a:cxn>
                              <a:cxn ang="0">
                                <a:pos x="T6" y="T7"/>
                              </a:cxn>
                            </a:cxnLst>
                            <a:rect l="0" t="0" r="r" b="b"/>
                            <a:pathLst>
                              <a:path w="1721" h="52">
                                <a:moveTo>
                                  <a:pt x="1697" y="52"/>
                                </a:moveTo>
                                <a:lnTo>
                                  <a:pt x="1721" y="0"/>
                                </a:lnTo>
                                <a:lnTo>
                                  <a:pt x="0" y="10"/>
                                </a:lnTo>
                                <a:lnTo>
                                  <a:pt x="169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351"/>
                        <wps:cNvSpPr>
                          <a:spLocks/>
                        </wps:cNvSpPr>
                        <wps:spPr bwMode="auto">
                          <a:xfrm>
                            <a:off x="160020" y="1283970"/>
                            <a:ext cx="1521460" cy="33020"/>
                          </a:xfrm>
                          <a:custGeom>
                            <a:avLst/>
                            <a:gdLst>
                              <a:gd name="T0" fmla="*/ 0 w 2396"/>
                              <a:gd name="T1" fmla="*/ 52 h 52"/>
                              <a:gd name="T2" fmla="*/ 0 w 2396"/>
                              <a:gd name="T3" fmla="*/ 0 h 52"/>
                              <a:gd name="T4" fmla="*/ 2396 w 2396"/>
                              <a:gd name="T5" fmla="*/ 21 h 52"/>
                              <a:gd name="T6" fmla="*/ 0 w 2396"/>
                              <a:gd name="T7" fmla="*/ 52 h 52"/>
                            </a:gdLst>
                            <a:ahLst/>
                            <a:cxnLst>
                              <a:cxn ang="0">
                                <a:pos x="T0" y="T1"/>
                              </a:cxn>
                              <a:cxn ang="0">
                                <a:pos x="T2" y="T3"/>
                              </a:cxn>
                              <a:cxn ang="0">
                                <a:pos x="T4" y="T5"/>
                              </a:cxn>
                              <a:cxn ang="0">
                                <a:pos x="T6" y="T7"/>
                              </a:cxn>
                            </a:cxnLst>
                            <a:rect l="0" t="0" r="r" b="b"/>
                            <a:pathLst>
                              <a:path w="2396" h="52">
                                <a:moveTo>
                                  <a:pt x="0" y="52"/>
                                </a:moveTo>
                                <a:lnTo>
                                  <a:pt x="0" y="0"/>
                                </a:lnTo>
                                <a:lnTo>
                                  <a:pt x="2396" y="21"/>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Rectangle 352"/>
                        <wps:cNvSpPr>
                          <a:spLocks noChangeArrowheads="1"/>
                        </wps:cNvSpPr>
                        <wps:spPr bwMode="auto">
                          <a:xfrm>
                            <a:off x="1871980" y="946150"/>
                            <a:ext cx="92075" cy="4870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53"/>
                        <wps:cNvSpPr>
                          <a:spLocks noChangeArrowheads="1"/>
                        </wps:cNvSpPr>
                        <wps:spPr bwMode="auto">
                          <a:xfrm>
                            <a:off x="1751965" y="946150"/>
                            <a:ext cx="93345" cy="4870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Freeform 354"/>
                        <wps:cNvSpPr>
                          <a:spLocks/>
                        </wps:cNvSpPr>
                        <wps:spPr bwMode="auto">
                          <a:xfrm>
                            <a:off x="322580" y="800735"/>
                            <a:ext cx="2175510" cy="802005"/>
                          </a:xfrm>
                          <a:custGeom>
                            <a:avLst/>
                            <a:gdLst>
                              <a:gd name="T0" fmla="*/ 3371 w 3426"/>
                              <a:gd name="T1" fmla="*/ 672 h 1263"/>
                              <a:gd name="T2" fmla="*/ 3363 w 3426"/>
                              <a:gd name="T3" fmla="*/ 632 h 1263"/>
                              <a:gd name="T4" fmla="*/ 3341 w 3426"/>
                              <a:gd name="T5" fmla="*/ 597 h 1263"/>
                              <a:gd name="T6" fmla="*/ 3307 w 3426"/>
                              <a:gd name="T7" fmla="*/ 574 h 1263"/>
                              <a:gd name="T8" fmla="*/ 3266 w 3426"/>
                              <a:gd name="T9" fmla="*/ 566 h 1263"/>
                              <a:gd name="T10" fmla="*/ 2793 w 3426"/>
                              <a:gd name="T11" fmla="*/ 125 h 1263"/>
                              <a:gd name="T12" fmla="*/ 2787 w 3426"/>
                              <a:gd name="T13" fmla="*/ 81 h 1263"/>
                              <a:gd name="T14" fmla="*/ 2765 w 3426"/>
                              <a:gd name="T15" fmla="*/ 41 h 1263"/>
                              <a:gd name="T16" fmla="*/ 2730 w 3426"/>
                              <a:gd name="T17" fmla="*/ 12 h 1263"/>
                              <a:gd name="T18" fmla="*/ 2690 w 3426"/>
                              <a:gd name="T19" fmla="*/ 0 h 1263"/>
                              <a:gd name="T20" fmla="*/ 2658 w 3426"/>
                              <a:gd name="T21" fmla="*/ 94 h 1263"/>
                              <a:gd name="T22" fmla="*/ 2696 w 3426"/>
                              <a:gd name="T23" fmla="*/ 108 h 1263"/>
                              <a:gd name="T24" fmla="*/ 2726 w 3426"/>
                              <a:gd name="T25" fmla="*/ 139 h 1263"/>
                              <a:gd name="T26" fmla="*/ 2747 w 3426"/>
                              <a:gd name="T27" fmla="*/ 179 h 1263"/>
                              <a:gd name="T28" fmla="*/ 2751 w 3426"/>
                              <a:gd name="T29" fmla="*/ 222 h 1263"/>
                              <a:gd name="T30" fmla="*/ 2686 w 3426"/>
                              <a:gd name="T31" fmla="*/ 239 h 1263"/>
                              <a:gd name="T32" fmla="*/ 2724 w 3426"/>
                              <a:gd name="T33" fmla="*/ 574 h 1263"/>
                              <a:gd name="T34" fmla="*/ 3178 w 3426"/>
                              <a:gd name="T35" fmla="*/ 666 h 1263"/>
                              <a:gd name="T36" fmla="*/ 3216 w 3426"/>
                              <a:gd name="T37" fmla="*/ 676 h 1263"/>
                              <a:gd name="T38" fmla="*/ 3248 w 3426"/>
                              <a:gd name="T39" fmla="*/ 699 h 1263"/>
                              <a:gd name="T40" fmla="*/ 3266 w 3426"/>
                              <a:gd name="T41" fmla="*/ 732 h 1263"/>
                              <a:gd name="T42" fmla="*/ 3272 w 3426"/>
                              <a:gd name="T43" fmla="*/ 772 h 1263"/>
                              <a:gd name="T44" fmla="*/ 3285 w 3426"/>
                              <a:gd name="T45" fmla="*/ 820 h 1263"/>
                              <a:gd name="T46" fmla="*/ 3307 w 3426"/>
                              <a:gd name="T47" fmla="*/ 867 h 1263"/>
                              <a:gd name="T48" fmla="*/ 3305 w 3426"/>
                              <a:gd name="T49" fmla="*/ 932 h 1263"/>
                              <a:gd name="T50" fmla="*/ 3277 w 3426"/>
                              <a:gd name="T51" fmla="*/ 978 h 1263"/>
                              <a:gd name="T52" fmla="*/ 3254 w 3426"/>
                              <a:gd name="T53" fmla="*/ 1134 h 1263"/>
                              <a:gd name="T54" fmla="*/ 3200 w 3426"/>
                              <a:gd name="T55" fmla="*/ 1207 h 1263"/>
                              <a:gd name="T56" fmla="*/ 3238 w 3426"/>
                              <a:gd name="T57" fmla="*/ 1209 h 1263"/>
                              <a:gd name="T58" fmla="*/ 3260 w 3426"/>
                              <a:gd name="T59" fmla="*/ 1213 h 1263"/>
                              <a:gd name="T60" fmla="*/ 3272 w 3426"/>
                              <a:gd name="T61" fmla="*/ 1217 h 1263"/>
                              <a:gd name="T62" fmla="*/ 3281 w 3426"/>
                              <a:gd name="T63" fmla="*/ 1217 h 1263"/>
                              <a:gd name="T64" fmla="*/ 3285 w 3426"/>
                              <a:gd name="T65" fmla="*/ 1254 h 1263"/>
                              <a:gd name="T66" fmla="*/ 3315 w 3426"/>
                              <a:gd name="T67" fmla="*/ 1259 h 1263"/>
                              <a:gd name="T68" fmla="*/ 3357 w 3426"/>
                              <a:gd name="T69" fmla="*/ 1263 h 1263"/>
                              <a:gd name="T70" fmla="*/ 3393 w 3426"/>
                              <a:gd name="T71" fmla="*/ 1259 h 1263"/>
                              <a:gd name="T72" fmla="*/ 3420 w 3426"/>
                              <a:gd name="T73" fmla="*/ 1211 h 1263"/>
                              <a:gd name="T74" fmla="*/ 3424 w 3426"/>
                              <a:gd name="T75" fmla="*/ 1084 h 1263"/>
                              <a:gd name="T76" fmla="*/ 3401 w 3426"/>
                              <a:gd name="T77" fmla="*/ 1028 h 1263"/>
                              <a:gd name="T78" fmla="*/ 3367 w 3426"/>
                              <a:gd name="T79" fmla="*/ 1015 h 1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26" h="1263">
                                <a:moveTo>
                                  <a:pt x="3361" y="1013"/>
                                </a:moveTo>
                                <a:lnTo>
                                  <a:pt x="3371" y="672"/>
                                </a:lnTo>
                                <a:lnTo>
                                  <a:pt x="3369" y="651"/>
                                </a:lnTo>
                                <a:lnTo>
                                  <a:pt x="3363" y="632"/>
                                </a:lnTo>
                                <a:lnTo>
                                  <a:pt x="3353" y="612"/>
                                </a:lnTo>
                                <a:lnTo>
                                  <a:pt x="3341" y="597"/>
                                </a:lnTo>
                                <a:lnTo>
                                  <a:pt x="3325" y="584"/>
                                </a:lnTo>
                                <a:lnTo>
                                  <a:pt x="3307" y="574"/>
                                </a:lnTo>
                                <a:lnTo>
                                  <a:pt x="3289" y="568"/>
                                </a:lnTo>
                                <a:lnTo>
                                  <a:pt x="3266" y="566"/>
                                </a:lnTo>
                                <a:lnTo>
                                  <a:pt x="2783" y="566"/>
                                </a:lnTo>
                                <a:lnTo>
                                  <a:pt x="2793" y="125"/>
                                </a:lnTo>
                                <a:lnTo>
                                  <a:pt x="2791" y="104"/>
                                </a:lnTo>
                                <a:lnTo>
                                  <a:pt x="2787" y="81"/>
                                </a:lnTo>
                                <a:lnTo>
                                  <a:pt x="2777" y="60"/>
                                </a:lnTo>
                                <a:lnTo>
                                  <a:pt x="2765" y="41"/>
                                </a:lnTo>
                                <a:lnTo>
                                  <a:pt x="2749" y="25"/>
                                </a:lnTo>
                                <a:lnTo>
                                  <a:pt x="2730" y="12"/>
                                </a:lnTo>
                                <a:lnTo>
                                  <a:pt x="2712" y="4"/>
                                </a:lnTo>
                                <a:lnTo>
                                  <a:pt x="2690" y="0"/>
                                </a:lnTo>
                                <a:lnTo>
                                  <a:pt x="0" y="23"/>
                                </a:lnTo>
                                <a:lnTo>
                                  <a:pt x="2658" y="94"/>
                                </a:lnTo>
                                <a:lnTo>
                                  <a:pt x="2678" y="98"/>
                                </a:lnTo>
                                <a:lnTo>
                                  <a:pt x="2696" y="108"/>
                                </a:lnTo>
                                <a:lnTo>
                                  <a:pt x="2712" y="121"/>
                                </a:lnTo>
                                <a:lnTo>
                                  <a:pt x="2726" y="139"/>
                                </a:lnTo>
                                <a:lnTo>
                                  <a:pt x="2738" y="158"/>
                                </a:lnTo>
                                <a:lnTo>
                                  <a:pt x="2747" y="179"/>
                                </a:lnTo>
                                <a:lnTo>
                                  <a:pt x="2751" y="200"/>
                                </a:lnTo>
                                <a:lnTo>
                                  <a:pt x="2751" y="222"/>
                                </a:lnTo>
                                <a:lnTo>
                                  <a:pt x="2749" y="239"/>
                                </a:lnTo>
                                <a:lnTo>
                                  <a:pt x="2686" y="239"/>
                                </a:lnTo>
                                <a:lnTo>
                                  <a:pt x="2686" y="574"/>
                                </a:lnTo>
                                <a:lnTo>
                                  <a:pt x="2724" y="574"/>
                                </a:lnTo>
                                <a:lnTo>
                                  <a:pt x="2718" y="641"/>
                                </a:lnTo>
                                <a:lnTo>
                                  <a:pt x="3178" y="666"/>
                                </a:lnTo>
                                <a:lnTo>
                                  <a:pt x="3198" y="670"/>
                                </a:lnTo>
                                <a:lnTo>
                                  <a:pt x="3216" y="676"/>
                                </a:lnTo>
                                <a:lnTo>
                                  <a:pt x="3234" y="688"/>
                                </a:lnTo>
                                <a:lnTo>
                                  <a:pt x="3248" y="699"/>
                                </a:lnTo>
                                <a:lnTo>
                                  <a:pt x="3258" y="714"/>
                                </a:lnTo>
                                <a:lnTo>
                                  <a:pt x="3266" y="732"/>
                                </a:lnTo>
                                <a:lnTo>
                                  <a:pt x="3272" y="751"/>
                                </a:lnTo>
                                <a:lnTo>
                                  <a:pt x="3272" y="772"/>
                                </a:lnTo>
                                <a:lnTo>
                                  <a:pt x="3268" y="809"/>
                                </a:lnTo>
                                <a:lnTo>
                                  <a:pt x="3285" y="820"/>
                                </a:lnTo>
                                <a:lnTo>
                                  <a:pt x="3299" y="840"/>
                                </a:lnTo>
                                <a:lnTo>
                                  <a:pt x="3307" y="867"/>
                                </a:lnTo>
                                <a:lnTo>
                                  <a:pt x="3309" y="897"/>
                                </a:lnTo>
                                <a:lnTo>
                                  <a:pt x="3305" y="932"/>
                                </a:lnTo>
                                <a:lnTo>
                                  <a:pt x="3293" y="959"/>
                                </a:lnTo>
                                <a:lnTo>
                                  <a:pt x="3277" y="978"/>
                                </a:lnTo>
                                <a:lnTo>
                                  <a:pt x="3258" y="988"/>
                                </a:lnTo>
                                <a:lnTo>
                                  <a:pt x="3254" y="1134"/>
                                </a:lnTo>
                                <a:lnTo>
                                  <a:pt x="3202" y="1134"/>
                                </a:lnTo>
                                <a:lnTo>
                                  <a:pt x="3200" y="1207"/>
                                </a:lnTo>
                                <a:lnTo>
                                  <a:pt x="3220" y="1207"/>
                                </a:lnTo>
                                <a:lnTo>
                                  <a:pt x="3238" y="1209"/>
                                </a:lnTo>
                                <a:lnTo>
                                  <a:pt x="3250" y="1211"/>
                                </a:lnTo>
                                <a:lnTo>
                                  <a:pt x="3260" y="1213"/>
                                </a:lnTo>
                                <a:lnTo>
                                  <a:pt x="3266" y="1215"/>
                                </a:lnTo>
                                <a:lnTo>
                                  <a:pt x="3272" y="1217"/>
                                </a:lnTo>
                                <a:lnTo>
                                  <a:pt x="3277" y="1217"/>
                                </a:lnTo>
                                <a:lnTo>
                                  <a:pt x="3281" y="1217"/>
                                </a:lnTo>
                                <a:lnTo>
                                  <a:pt x="3281" y="1252"/>
                                </a:lnTo>
                                <a:lnTo>
                                  <a:pt x="3285" y="1254"/>
                                </a:lnTo>
                                <a:lnTo>
                                  <a:pt x="3297" y="1256"/>
                                </a:lnTo>
                                <a:lnTo>
                                  <a:pt x="3315" y="1259"/>
                                </a:lnTo>
                                <a:lnTo>
                                  <a:pt x="3335" y="1261"/>
                                </a:lnTo>
                                <a:lnTo>
                                  <a:pt x="3357" y="1263"/>
                                </a:lnTo>
                                <a:lnTo>
                                  <a:pt x="3377" y="1263"/>
                                </a:lnTo>
                                <a:lnTo>
                                  <a:pt x="3393" y="1259"/>
                                </a:lnTo>
                                <a:lnTo>
                                  <a:pt x="3405" y="1252"/>
                                </a:lnTo>
                                <a:lnTo>
                                  <a:pt x="3420" y="1211"/>
                                </a:lnTo>
                                <a:lnTo>
                                  <a:pt x="3426" y="1148"/>
                                </a:lnTo>
                                <a:lnTo>
                                  <a:pt x="3424" y="1084"/>
                                </a:lnTo>
                                <a:lnTo>
                                  <a:pt x="3416" y="1044"/>
                                </a:lnTo>
                                <a:lnTo>
                                  <a:pt x="3401" y="1028"/>
                                </a:lnTo>
                                <a:lnTo>
                                  <a:pt x="3383" y="1019"/>
                                </a:lnTo>
                                <a:lnTo>
                                  <a:pt x="3367" y="1015"/>
                                </a:lnTo>
                                <a:lnTo>
                                  <a:pt x="3361" y="10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355"/>
                        <wps:cNvSpPr>
                          <a:spLocks/>
                        </wps:cNvSpPr>
                        <wps:spPr bwMode="auto">
                          <a:xfrm>
                            <a:off x="30480" y="814070"/>
                            <a:ext cx="856615" cy="906145"/>
                          </a:xfrm>
                          <a:custGeom>
                            <a:avLst/>
                            <a:gdLst>
                              <a:gd name="T0" fmla="*/ 1338 w 1349"/>
                              <a:gd name="T1" fmla="*/ 1102 h 1427"/>
                              <a:gd name="T2" fmla="*/ 1288 w 1349"/>
                              <a:gd name="T3" fmla="*/ 994 h 1427"/>
                              <a:gd name="T4" fmla="*/ 1207 w 1349"/>
                              <a:gd name="T5" fmla="*/ 923 h 1427"/>
                              <a:gd name="T6" fmla="*/ 1109 w 1349"/>
                              <a:gd name="T7" fmla="*/ 886 h 1427"/>
                              <a:gd name="T8" fmla="*/ 1008 w 1349"/>
                              <a:gd name="T9" fmla="*/ 886 h 1427"/>
                              <a:gd name="T10" fmla="*/ 917 w 1349"/>
                              <a:gd name="T11" fmla="*/ 917 h 1427"/>
                              <a:gd name="T12" fmla="*/ 845 w 1349"/>
                              <a:gd name="T13" fmla="*/ 973 h 1427"/>
                              <a:gd name="T14" fmla="*/ 790 w 1349"/>
                              <a:gd name="T15" fmla="*/ 1048 h 1427"/>
                              <a:gd name="T16" fmla="*/ 236 w 1349"/>
                              <a:gd name="T17" fmla="*/ 1096 h 1427"/>
                              <a:gd name="T18" fmla="*/ 198 w 1349"/>
                              <a:gd name="T19" fmla="*/ 1084 h 1427"/>
                              <a:gd name="T20" fmla="*/ 166 w 1349"/>
                              <a:gd name="T21" fmla="*/ 1061 h 1427"/>
                              <a:gd name="T22" fmla="*/ 147 w 1349"/>
                              <a:gd name="T23" fmla="*/ 1028 h 1427"/>
                              <a:gd name="T24" fmla="*/ 141 w 1349"/>
                              <a:gd name="T25" fmla="*/ 988 h 1427"/>
                              <a:gd name="T26" fmla="*/ 178 w 1349"/>
                              <a:gd name="T27" fmla="*/ 578 h 1427"/>
                              <a:gd name="T28" fmla="*/ 184 w 1349"/>
                              <a:gd name="T29" fmla="*/ 578 h 1427"/>
                              <a:gd name="T30" fmla="*/ 204 w 1349"/>
                              <a:gd name="T31" fmla="*/ 574 h 1427"/>
                              <a:gd name="T32" fmla="*/ 226 w 1349"/>
                              <a:gd name="T33" fmla="*/ 555 h 1427"/>
                              <a:gd name="T34" fmla="*/ 230 w 1349"/>
                              <a:gd name="T35" fmla="*/ 278 h 1427"/>
                              <a:gd name="T36" fmla="*/ 222 w 1349"/>
                              <a:gd name="T37" fmla="*/ 254 h 1427"/>
                              <a:gd name="T38" fmla="*/ 200 w 1349"/>
                              <a:gd name="T39" fmla="*/ 239 h 1427"/>
                              <a:gd name="T40" fmla="*/ 216 w 1349"/>
                              <a:gd name="T41" fmla="*/ 33 h 1427"/>
                              <a:gd name="T42" fmla="*/ 224 w 1349"/>
                              <a:gd name="T43" fmla="*/ 10 h 1427"/>
                              <a:gd name="T44" fmla="*/ 218 w 1349"/>
                              <a:gd name="T45" fmla="*/ 0 h 1427"/>
                              <a:gd name="T46" fmla="*/ 176 w 1349"/>
                              <a:gd name="T47" fmla="*/ 8 h 1427"/>
                              <a:gd name="T48" fmla="*/ 141 w 1349"/>
                              <a:gd name="T49" fmla="*/ 31 h 1427"/>
                              <a:gd name="T50" fmla="*/ 117 w 1349"/>
                              <a:gd name="T51" fmla="*/ 64 h 1427"/>
                              <a:gd name="T52" fmla="*/ 109 w 1349"/>
                              <a:gd name="T53" fmla="*/ 104 h 1427"/>
                              <a:gd name="T54" fmla="*/ 81 w 1349"/>
                              <a:gd name="T55" fmla="*/ 611 h 1427"/>
                              <a:gd name="T56" fmla="*/ 59 w 1349"/>
                              <a:gd name="T57" fmla="*/ 655 h 1427"/>
                              <a:gd name="T58" fmla="*/ 57 w 1349"/>
                              <a:gd name="T59" fmla="*/ 717 h 1427"/>
                              <a:gd name="T60" fmla="*/ 77 w 1349"/>
                              <a:gd name="T61" fmla="*/ 763 h 1427"/>
                              <a:gd name="T62" fmla="*/ 87 w 1349"/>
                              <a:gd name="T63" fmla="*/ 961 h 1427"/>
                              <a:gd name="T64" fmla="*/ 0 w 1349"/>
                              <a:gd name="T65" fmla="*/ 1223 h 1427"/>
                              <a:gd name="T66" fmla="*/ 176 w 1349"/>
                              <a:gd name="T67" fmla="*/ 1184 h 1427"/>
                              <a:gd name="T68" fmla="*/ 825 w 1349"/>
                              <a:gd name="T69" fmla="*/ 1163 h 1427"/>
                              <a:gd name="T70" fmla="*/ 825 w 1349"/>
                              <a:gd name="T71" fmla="*/ 1175 h 1427"/>
                              <a:gd name="T72" fmla="*/ 825 w 1349"/>
                              <a:gd name="T73" fmla="*/ 1186 h 1427"/>
                              <a:gd name="T74" fmla="*/ 841 w 1349"/>
                              <a:gd name="T75" fmla="*/ 1281 h 1427"/>
                              <a:gd name="T76" fmla="*/ 891 w 1349"/>
                              <a:gd name="T77" fmla="*/ 1356 h 1427"/>
                              <a:gd name="T78" fmla="*/ 966 w 1349"/>
                              <a:gd name="T79" fmla="*/ 1408 h 1427"/>
                              <a:gd name="T80" fmla="*/ 1058 w 1349"/>
                              <a:gd name="T81" fmla="*/ 1427 h 1427"/>
                              <a:gd name="T82" fmla="*/ 1151 w 1349"/>
                              <a:gd name="T83" fmla="*/ 1410 h 1427"/>
                              <a:gd name="T84" fmla="*/ 1228 w 1349"/>
                              <a:gd name="T85" fmla="*/ 1360 h 1427"/>
                              <a:gd name="T86" fmla="*/ 1280 w 1349"/>
                              <a:gd name="T87" fmla="*/ 1286 h 1427"/>
                              <a:gd name="T88" fmla="*/ 1300 w 1349"/>
                              <a:gd name="T89" fmla="*/ 1194 h 1427"/>
                              <a:gd name="T90" fmla="*/ 1300 w 1349"/>
                              <a:gd name="T91" fmla="*/ 1183 h 1427"/>
                              <a:gd name="T92" fmla="*/ 1300 w 1349"/>
                              <a:gd name="T93" fmla="*/ 1171 h 1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49" h="1427">
                                <a:moveTo>
                                  <a:pt x="1349" y="1169"/>
                                </a:moveTo>
                                <a:lnTo>
                                  <a:pt x="1338" y="1102"/>
                                </a:lnTo>
                                <a:lnTo>
                                  <a:pt x="1318" y="1044"/>
                                </a:lnTo>
                                <a:lnTo>
                                  <a:pt x="1288" y="994"/>
                                </a:lnTo>
                                <a:lnTo>
                                  <a:pt x="1252" y="953"/>
                                </a:lnTo>
                                <a:lnTo>
                                  <a:pt x="1207" y="923"/>
                                </a:lnTo>
                                <a:lnTo>
                                  <a:pt x="1159" y="899"/>
                                </a:lnTo>
                                <a:lnTo>
                                  <a:pt x="1109" y="886"/>
                                </a:lnTo>
                                <a:lnTo>
                                  <a:pt x="1056" y="882"/>
                                </a:lnTo>
                                <a:lnTo>
                                  <a:pt x="1008" y="886"/>
                                </a:lnTo>
                                <a:lnTo>
                                  <a:pt x="962" y="898"/>
                                </a:lnTo>
                                <a:lnTo>
                                  <a:pt x="917" y="917"/>
                                </a:lnTo>
                                <a:lnTo>
                                  <a:pt x="879" y="942"/>
                                </a:lnTo>
                                <a:lnTo>
                                  <a:pt x="845" y="973"/>
                                </a:lnTo>
                                <a:lnTo>
                                  <a:pt x="815" y="1007"/>
                                </a:lnTo>
                                <a:lnTo>
                                  <a:pt x="790" y="1048"/>
                                </a:lnTo>
                                <a:lnTo>
                                  <a:pt x="772" y="1090"/>
                                </a:lnTo>
                                <a:lnTo>
                                  <a:pt x="236" y="1096"/>
                                </a:lnTo>
                                <a:lnTo>
                                  <a:pt x="216" y="1092"/>
                                </a:lnTo>
                                <a:lnTo>
                                  <a:pt x="198" y="1084"/>
                                </a:lnTo>
                                <a:lnTo>
                                  <a:pt x="180" y="1075"/>
                                </a:lnTo>
                                <a:lnTo>
                                  <a:pt x="166" y="1061"/>
                                </a:lnTo>
                                <a:lnTo>
                                  <a:pt x="156" y="1046"/>
                                </a:lnTo>
                                <a:lnTo>
                                  <a:pt x="147" y="1028"/>
                                </a:lnTo>
                                <a:lnTo>
                                  <a:pt x="141" y="1009"/>
                                </a:lnTo>
                                <a:lnTo>
                                  <a:pt x="141" y="988"/>
                                </a:lnTo>
                                <a:lnTo>
                                  <a:pt x="174" y="576"/>
                                </a:lnTo>
                                <a:lnTo>
                                  <a:pt x="178" y="578"/>
                                </a:lnTo>
                                <a:lnTo>
                                  <a:pt x="182" y="578"/>
                                </a:lnTo>
                                <a:lnTo>
                                  <a:pt x="184" y="578"/>
                                </a:lnTo>
                                <a:lnTo>
                                  <a:pt x="188" y="578"/>
                                </a:lnTo>
                                <a:lnTo>
                                  <a:pt x="204" y="574"/>
                                </a:lnTo>
                                <a:lnTo>
                                  <a:pt x="218" y="566"/>
                                </a:lnTo>
                                <a:lnTo>
                                  <a:pt x="226" y="555"/>
                                </a:lnTo>
                                <a:lnTo>
                                  <a:pt x="230" y="539"/>
                                </a:lnTo>
                                <a:lnTo>
                                  <a:pt x="230" y="278"/>
                                </a:lnTo>
                                <a:lnTo>
                                  <a:pt x="228" y="264"/>
                                </a:lnTo>
                                <a:lnTo>
                                  <a:pt x="222" y="254"/>
                                </a:lnTo>
                                <a:lnTo>
                                  <a:pt x="212" y="245"/>
                                </a:lnTo>
                                <a:lnTo>
                                  <a:pt x="200" y="239"/>
                                </a:lnTo>
                                <a:lnTo>
                                  <a:pt x="214" y="47"/>
                                </a:lnTo>
                                <a:lnTo>
                                  <a:pt x="216" y="33"/>
                                </a:lnTo>
                                <a:lnTo>
                                  <a:pt x="220" y="21"/>
                                </a:lnTo>
                                <a:lnTo>
                                  <a:pt x="224" y="10"/>
                                </a:lnTo>
                                <a:lnTo>
                                  <a:pt x="230" y="0"/>
                                </a:lnTo>
                                <a:lnTo>
                                  <a:pt x="218" y="0"/>
                                </a:lnTo>
                                <a:lnTo>
                                  <a:pt x="196" y="2"/>
                                </a:lnTo>
                                <a:lnTo>
                                  <a:pt x="176" y="8"/>
                                </a:lnTo>
                                <a:lnTo>
                                  <a:pt x="158" y="18"/>
                                </a:lnTo>
                                <a:lnTo>
                                  <a:pt x="141" y="31"/>
                                </a:lnTo>
                                <a:lnTo>
                                  <a:pt x="127" y="47"/>
                                </a:lnTo>
                                <a:lnTo>
                                  <a:pt x="117" y="64"/>
                                </a:lnTo>
                                <a:lnTo>
                                  <a:pt x="111" y="83"/>
                                </a:lnTo>
                                <a:lnTo>
                                  <a:pt x="109" y="104"/>
                                </a:lnTo>
                                <a:lnTo>
                                  <a:pt x="97" y="599"/>
                                </a:lnTo>
                                <a:lnTo>
                                  <a:pt x="81" y="611"/>
                                </a:lnTo>
                                <a:lnTo>
                                  <a:pt x="69" y="630"/>
                                </a:lnTo>
                                <a:lnTo>
                                  <a:pt x="59" y="655"/>
                                </a:lnTo>
                                <a:lnTo>
                                  <a:pt x="55" y="686"/>
                                </a:lnTo>
                                <a:lnTo>
                                  <a:pt x="57" y="717"/>
                                </a:lnTo>
                                <a:lnTo>
                                  <a:pt x="65" y="742"/>
                                </a:lnTo>
                                <a:lnTo>
                                  <a:pt x="77" y="763"/>
                                </a:lnTo>
                                <a:lnTo>
                                  <a:pt x="93" y="774"/>
                                </a:lnTo>
                                <a:lnTo>
                                  <a:pt x="87" y="961"/>
                                </a:lnTo>
                                <a:lnTo>
                                  <a:pt x="6" y="961"/>
                                </a:lnTo>
                                <a:lnTo>
                                  <a:pt x="0" y="1223"/>
                                </a:lnTo>
                                <a:lnTo>
                                  <a:pt x="176" y="1219"/>
                                </a:lnTo>
                                <a:lnTo>
                                  <a:pt x="176" y="1184"/>
                                </a:lnTo>
                                <a:lnTo>
                                  <a:pt x="821" y="1169"/>
                                </a:lnTo>
                                <a:lnTo>
                                  <a:pt x="825" y="1163"/>
                                </a:lnTo>
                                <a:lnTo>
                                  <a:pt x="825" y="1169"/>
                                </a:lnTo>
                                <a:lnTo>
                                  <a:pt x="825" y="1175"/>
                                </a:lnTo>
                                <a:lnTo>
                                  <a:pt x="825" y="1181"/>
                                </a:lnTo>
                                <a:lnTo>
                                  <a:pt x="825" y="1186"/>
                                </a:lnTo>
                                <a:lnTo>
                                  <a:pt x="829" y="1235"/>
                                </a:lnTo>
                                <a:lnTo>
                                  <a:pt x="841" y="1281"/>
                                </a:lnTo>
                                <a:lnTo>
                                  <a:pt x="861" y="1321"/>
                                </a:lnTo>
                                <a:lnTo>
                                  <a:pt x="891" y="1356"/>
                                </a:lnTo>
                                <a:lnTo>
                                  <a:pt x="925" y="1387"/>
                                </a:lnTo>
                                <a:lnTo>
                                  <a:pt x="966" y="1408"/>
                                </a:lnTo>
                                <a:lnTo>
                                  <a:pt x="1010" y="1421"/>
                                </a:lnTo>
                                <a:lnTo>
                                  <a:pt x="1058" y="1427"/>
                                </a:lnTo>
                                <a:lnTo>
                                  <a:pt x="1107" y="1423"/>
                                </a:lnTo>
                                <a:lnTo>
                                  <a:pt x="1151" y="1410"/>
                                </a:lnTo>
                                <a:lnTo>
                                  <a:pt x="1191" y="1389"/>
                                </a:lnTo>
                                <a:lnTo>
                                  <a:pt x="1228" y="1360"/>
                                </a:lnTo>
                                <a:lnTo>
                                  <a:pt x="1258" y="1327"/>
                                </a:lnTo>
                                <a:lnTo>
                                  <a:pt x="1280" y="1286"/>
                                </a:lnTo>
                                <a:lnTo>
                                  <a:pt x="1294" y="1242"/>
                                </a:lnTo>
                                <a:lnTo>
                                  <a:pt x="1300" y="1194"/>
                                </a:lnTo>
                                <a:lnTo>
                                  <a:pt x="1300" y="1188"/>
                                </a:lnTo>
                                <a:lnTo>
                                  <a:pt x="1300" y="1183"/>
                                </a:lnTo>
                                <a:lnTo>
                                  <a:pt x="1300" y="1177"/>
                                </a:lnTo>
                                <a:lnTo>
                                  <a:pt x="1300" y="1171"/>
                                </a:lnTo>
                                <a:lnTo>
                                  <a:pt x="1349" y="11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356"/>
                        <wps:cNvSpPr>
                          <a:spLocks/>
                        </wps:cNvSpPr>
                        <wps:spPr bwMode="auto">
                          <a:xfrm>
                            <a:off x="638810" y="1501140"/>
                            <a:ext cx="130175" cy="125095"/>
                          </a:xfrm>
                          <a:custGeom>
                            <a:avLst/>
                            <a:gdLst>
                              <a:gd name="T0" fmla="*/ 102 w 205"/>
                              <a:gd name="T1" fmla="*/ 197 h 197"/>
                              <a:gd name="T2" fmla="*/ 123 w 205"/>
                              <a:gd name="T3" fmla="*/ 195 h 197"/>
                              <a:gd name="T4" fmla="*/ 143 w 205"/>
                              <a:gd name="T5" fmla="*/ 189 h 197"/>
                              <a:gd name="T6" fmla="*/ 159 w 205"/>
                              <a:gd name="T7" fmla="*/ 179 h 197"/>
                              <a:gd name="T8" fmla="*/ 175 w 205"/>
                              <a:gd name="T9" fmla="*/ 168 h 197"/>
                              <a:gd name="T10" fmla="*/ 187 w 205"/>
                              <a:gd name="T11" fmla="*/ 153 h 197"/>
                              <a:gd name="T12" fmla="*/ 197 w 205"/>
                              <a:gd name="T13" fmla="*/ 137 h 197"/>
                              <a:gd name="T14" fmla="*/ 203 w 205"/>
                              <a:gd name="T15" fmla="*/ 118 h 197"/>
                              <a:gd name="T16" fmla="*/ 205 w 205"/>
                              <a:gd name="T17" fmla="*/ 99 h 197"/>
                              <a:gd name="T18" fmla="*/ 203 w 205"/>
                              <a:gd name="T19" fmla="*/ 79 h 197"/>
                              <a:gd name="T20" fmla="*/ 197 w 205"/>
                              <a:gd name="T21" fmla="*/ 60 h 197"/>
                              <a:gd name="T22" fmla="*/ 187 w 205"/>
                              <a:gd name="T23" fmla="*/ 45 h 197"/>
                              <a:gd name="T24" fmla="*/ 175 w 205"/>
                              <a:gd name="T25" fmla="*/ 29 h 197"/>
                              <a:gd name="T26" fmla="*/ 159 w 205"/>
                              <a:gd name="T27" fmla="*/ 18 h 197"/>
                              <a:gd name="T28" fmla="*/ 143 w 205"/>
                              <a:gd name="T29" fmla="*/ 8 h 197"/>
                              <a:gd name="T30" fmla="*/ 123 w 205"/>
                              <a:gd name="T31" fmla="*/ 2 h 197"/>
                              <a:gd name="T32" fmla="*/ 102 w 205"/>
                              <a:gd name="T33" fmla="*/ 0 h 197"/>
                              <a:gd name="T34" fmla="*/ 82 w 205"/>
                              <a:gd name="T35" fmla="*/ 2 h 197"/>
                              <a:gd name="T36" fmla="*/ 62 w 205"/>
                              <a:gd name="T37" fmla="*/ 8 h 197"/>
                              <a:gd name="T38" fmla="*/ 46 w 205"/>
                              <a:gd name="T39" fmla="*/ 18 h 197"/>
                              <a:gd name="T40" fmla="*/ 30 w 205"/>
                              <a:gd name="T41" fmla="*/ 29 h 197"/>
                              <a:gd name="T42" fmla="*/ 18 w 205"/>
                              <a:gd name="T43" fmla="*/ 45 h 197"/>
                              <a:gd name="T44" fmla="*/ 8 w 205"/>
                              <a:gd name="T45" fmla="*/ 60 h 197"/>
                              <a:gd name="T46" fmla="*/ 2 w 205"/>
                              <a:gd name="T47" fmla="*/ 79 h 197"/>
                              <a:gd name="T48" fmla="*/ 0 w 205"/>
                              <a:gd name="T49" fmla="*/ 99 h 197"/>
                              <a:gd name="T50" fmla="*/ 2 w 205"/>
                              <a:gd name="T51" fmla="*/ 118 h 197"/>
                              <a:gd name="T52" fmla="*/ 8 w 205"/>
                              <a:gd name="T53" fmla="*/ 137 h 197"/>
                              <a:gd name="T54" fmla="*/ 18 w 205"/>
                              <a:gd name="T55" fmla="*/ 153 h 197"/>
                              <a:gd name="T56" fmla="*/ 30 w 205"/>
                              <a:gd name="T57" fmla="*/ 168 h 197"/>
                              <a:gd name="T58" fmla="*/ 46 w 205"/>
                              <a:gd name="T59" fmla="*/ 179 h 197"/>
                              <a:gd name="T60" fmla="*/ 62 w 205"/>
                              <a:gd name="T61" fmla="*/ 189 h 197"/>
                              <a:gd name="T62" fmla="*/ 82 w 205"/>
                              <a:gd name="T63" fmla="*/ 195 h 197"/>
                              <a:gd name="T64" fmla="*/ 102 w 205"/>
                              <a:gd name="T65"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5" h="197">
                                <a:moveTo>
                                  <a:pt x="102" y="197"/>
                                </a:moveTo>
                                <a:lnTo>
                                  <a:pt x="123" y="195"/>
                                </a:lnTo>
                                <a:lnTo>
                                  <a:pt x="143" y="189"/>
                                </a:lnTo>
                                <a:lnTo>
                                  <a:pt x="159" y="179"/>
                                </a:lnTo>
                                <a:lnTo>
                                  <a:pt x="175" y="168"/>
                                </a:lnTo>
                                <a:lnTo>
                                  <a:pt x="187" y="153"/>
                                </a:lnTo>
                                <a:lnTo>
                                  <a:pt x="197" y="137"/>
                                </a:lnTo>
                                <a:lnTo>
                                  <a:pt x="203" y="118"/>
                                </a:lnTo>
                                <a:lnTo>
                                  <a:pt x="205" y="99"/>
                                </a:lnTo>
                                <a:lnTo>
                                  <a:pt x="203" y="79"/>
                                </a:lnTo>
                                <a:lnTo>
                                  <a:pt x="197" y="60"/>
                                </a:lnTo>
                                <a:lnTo>
                                  <a:pt x="187" y="45"/>
                                </a:lnTo>
                                <a:lnTo>
                                  <a:pt x="175" y="29"/>
                                </a:lnTo>
                                <a:lnTo>
                                  <a:pt x="159" y="18"/>
                                </a:lnTo>
                                <a:lnTo>
                                  <a:pt x="143" y="8"/>
                                </a:lnTo>
                                <a:lnTo>
                                  <a:pt x="123" y="2"/>
                                </a:lnTo>
                                <a:lnTo>
                                  <a:pt x="102" y="0"/>
                                </a:lnTo>
                                <a:lnTo>
                                  <a:pt x="82" y="2"/>
                                </a:lnTo>
                                <a:lnTo>
                                  <a:pt x="62" y="8"/>
                                </a:lnTo>
                                <a:lnTo>
                                  <a:pt x="46" y="18"/>
                                </a:lnTo>
                                <a:lnTo>
                                  <a:pt x="30" y="29"/>
                                </a:lnTo>
                                <a:lnTo>
                                  <a:pt x="18" y="45"/>
                                </a:lnTo>
                                <a:lnTo>
                                  <a:pt x="8" y="60"/>
                                </a:lnTo>
                                <a:lnTo>
                                  <a:pt x="2" y="79"/>
                                </a:lnTo>
                                <a:lnTo>
                                  <a:pt x="0" y="99"/>
                                </a:lnTo>
                                <a:lnTo>
                                  <a:pt x="2" y="118"/>
                                </a:lnTo>
                                <a:lnTo>
                                  <a:pt x="8" y="137"/>
                                </a:lnTo>
                                <a:lnTo>
                                  <a:pt x="18" y="153"/>
                                </a:lnTo>
                                <a:lnTo>
                                  <a:pt x="30" y="168"/>
                                </a:lnTo>
                                <a:lnTo>
                                  <a:pt x="46" y="179"/>
                                </a:lnTo>
                                <a:lnTo>
                                  <a:pt x="62" y="189"/>
                                </a:lnTo>
                                <a:lnTo>
                                  <a:pt x="82" y="195"/>
                                </a:lnTo>
                                <a:lnTo>
                                  <a:pt x="102" y="197"/>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357"/>
                        <wps:cNvSpPr>
                          <a:spLocks/>
                        </wps:cNvSpPr>
                        <wps:spPr bwMode="auto">
                          <a:xfrm>
                            <a:off x="675640" y="1519555"/>
                            <a:ext cx="75565" cy="85725"/>
                          </a:xfrm>
                          <a:custGeom>
                            <a:avLst/>
                            <a:gdLst>
                              <a:gd name="T0" fmla="*/ 119 w 119"/>
                              <a:gd name="T1" fmla="*/ 70 h 135"/>
                              <a:gd name="T2" fmla="*/ 117 w 119"/>
                              <a:gd name="T3" fmla="*/ 56 h 135"/>
                              <a:gd name="T4" fmla="*/ 113 w 119"/>
                              <a:gd name="T5" fmla="*/ 43 h 135"/>
                              <a:gd name="T6" fmla="*/ 107 w 119"/>
                              <a:gd name="T7" fmla="*/ 31 h 135"/>
                              <a:gd name="T8" fmla="*/ 97 w 119"/>
                              <a:gd name="T9" fmla="*/ 20 h 135"/>
                              <a:gd name="T10" fmla="*/ 85 w 119"/>
                              <a:gd name="T11" fmla="*/ 12 h 135"/>
                              <a:gd name="T12" fmla="*/ 73 w 119"/>
                              <a:gd name="T13" fmla="*/ 6 h 135"/>
                              <a:gd name="T14" fmla="*/ 58 w 119"/>
                              <a:gd name="T15" fmla="*/ 2 h 135"/>
                              <a:gd name="T16" fmla="*/ 44 w 119"/>
                              <a:gd name="T17" fmla="*/ 0 h 135"/>
                              <a:gd name="T18" fmla="*/ 32 w 119"/>
                              <a:gd name="T19" fmla="*/ 0 h 135"/>
                              <a:gd name="T20" fmla="*/ 20 w 119"/>
                              <a:gd name="T21" fmla="*/ 4 h 135"/>
                              <a:gd name="T22" fmla="*/ 10 w 119"/>
                              <a:gd name="T23" fmla="*/ 8 h 135"/>
                              <a:gd name="T24" fmla="*/ 0 w 119"/>
                              <a:gd name="T25" fmla="*/ 14 h 135"/>
                              <a:gd name="T26" fmla="*/ 2 w 119"/>
                              <a:gd name="T27" fmla="*/ 14 h 135"/>
                              <a:gd name="T28" fmla="*/ 6 w 119"/>
                              <a:gd name="T29" fmla="*/ 14 h 135"/>
                              <a:gd name="T30" fmla="*/ 8 w 119"/>
                              <a:gd name="T31" fmla="*/ 14 h 135"/>
                              <a:gd name="T32" fmla="*/ 10 w 119"/>
                              <a:gd name="T33" fmla="*/ 14 h 135"/>
                              <a:gd name="T34" fmla="*/ 26 w 119"/>
                              <a:gd name="T35" fmla="*/ 16 h 135"/>
                              <a:gd name="T36" fmla="*/ 40 w 119"/>
                              <a:gd name="T37" fmla="*/ 20 h 135"/>
                              <a:gd name="T38" fmla="*/ 54 w 119"/>
                              <a:gd name="T39" fmla="*/ 27 h 135"/>
                              <a:gd name="T40" fmla="*/ 67 w 119"/>
                              <a:gd name="T41" fmla="*/ 35 h 135"/>
                              <a:gd name="T42" fmla="*/ 75 w 119"/>
                              <a:gd name="T43" fmla="*/ 46 h 135"/>
                              <a:gd name="T44" fmla="*/ 83 w 119"/>
                              <a:gd name="T45" fmla="*/ 60 h 135"/>
                              <a:gd name="T46" fmla="*/ 87 w 119"/>
                              <a:gd name="T47" fmla="*/ 73 h 135"/>
                              <a:gd name="T48" fmla="*/ 89 w 119"/>
                              <a:gd name="T49" fmla="*/ 89 h 135"/>
                              <a:gd name="T50" fmla="*/ 87 w 119"/>
                              <a:gd name="T51" fmla="*/ 102 h 135"/>
                              <a:gd name="T52" fmla="*/ 85 w 119"/>
                              <a:gd name="T53" fmla="*/ 114 h 135"/>
                              <a:gd name="T54" fmla="*/ 79 w 119"/>
                              <a:gd name="T55" fmla="*/ 125 h 135"/>
                              <a:gd name="T56" fmla="*/ 73 w 119"/>
                              <a:gd name="T57" fmla="*/ 135 h 135"/>
                              <a:gd name="T58" fmla="*/ 91 w 119"/>
                              <a:gd name="T59" fmla="*/ 124 h 135"/>
                              <a:gd name="T60" fmla="*/ 105 w 119"/>
                              <a:gd name="T61" fmla="*/ 108 h 135"/>
                              <a:gd name="T62" fmla="*/ 115 w 119"/>
                              <a:gd name="T63" fmla="*/ 91 h 135"/>
                              <a:gd name="T64" fmla="*/ 119 w 119"/>
                              <a:gd name="T65" fmla="*/ 7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9" h="135">
                                <a:moveTo>
                                  <a:pt x="119" y="70"/>
                                </a:moveTo>
                                <a:lnTo>
                                  <a:pt x="117" y="56"/>
                                </a:lnTo>
                                <a:lnTo>
                                  <a:pt x="113" y="43"/>
                                </a:lnTo>
                                <a:lnTo>
                                  <a:pt x="107" y="31"/>
                                </a:lnTo>
                                <a:lnTo>
                                  <a:pt x="97" y="20"/>
                                </a:lnTo>
                                <a:lnTo>
                                  <a:pt x="85" y="12"/>
                                </a:lnTo>
                                <a:lnTo>
                                  <a:pt x="73" y="6"/>
                                </a:lnTo>
                                <a:lnTo>
                                  <a:pt x="58" y="2"/>
                                </a:lnTo>
                                <a:lnTo>
                                  <a:pt x="44" y="0"/>
                                </a:lnTo>
                                <a:lnTo>
                                  <a:pt x="32" y="0"/>
                                </a:lnTo>
                                <a:lnTo>
                                  <a:pt x="20" y="4"/>
                                </a:lnTo>
                                <a:lnTo>
                                  <a:pt x="10" y="8"/>
                                </a:lnTo>
                                <a:lnTo>
                                  <a:pt x="0" y="14"/>
                                </a:lnTo>
                                <a:lnTo>
                                  <a:pt x="2" y="14"/>
                                </a:lnTo>
                                <a:lnTo>
                                  <a:pt x="6" y="14"/>
                                </a:lnTo>
                                <a:lnTo>
                                  <a:pt x="8" y="14"/>
                                </a:lnTo>
                                <a:lnTo>
                                  <a:pt x="10" y="14"/>
                                </a:lnTo>
                                <a:lnTo>
                                  <a:pt x="26" y="16"/>
                                </a:lnTo>
                                <a:lnTo>
                                  <a:pt x="40" y="20"/>
                                </a:lnTo>
                                <a:lnTo>
                                  <a:pt x="54" y="27"/>
                                </a:lnTo>
                                <a:lnTo>
                                  <a:pt x="67" y="35"/>
                                </a:lnTo>
                                <a:lnTo>
                                  <a:pt x="75" y="46"/>
                                </a:lnTo>
                                <a:lnTo>
                                  <a:pt x="83" y="60"/>
                                </a:lnTo>
                                <a:lnTo>
                                  <a:pt x="87" y="73"/>
                                </a:lnTo>
                                <a:lnTo>
                                  <a:pt x="89" y="89"/>
                                </a:lnTo>
                                <a:lnTo>
                                  <a:pt x="87" y="102"/>
                                </a:lnTo>
                                <a:lnTo>
                                  <a:pt x="85" y="114"/>
                                </a:lnTo>
                                <a:lnTo>
                                  <a:pt x="79" y="125"/>
                                </a:lnTo>
                                <a:lnTo>
                                  <a:pt x="73" y="135"/>
                                </a:lnTo>
                                <a:lnTo>
                                  <a:pt x="91" y="124"/>
                                </a:lnTo>
                                <a:lnTo>
                                  <a:pt x="105" y="108"/>
                                </a:lnTo>
                                <a:lnTo>
                                  <a:pt x="115" y="91"/>
                                </a:lnTo>
                                <a:lnTo>
                                  <a:pt x="119" y="70"/>
                                </a:lnTo>
                                <a:close/>
                              </a:path>
                            </a:pathLst>
                          </a:custGeom>
                          <a:solidFill>
                            <a:srgbClr val="F2E2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358"/>
                        <wps:cNvSpPr>
                          <a:spLocks/>
                        </wps:cNvSpPr>
                        <wps:spPr bwMode="auto">
                          <a:xfrm>
                            <a:off x="2152650" y="1490345"/>
                            <a:ext cx="130175" cy="123825"/>
                          </a:xfrm>
                          <a:custGeom>
                            <a:avLst/>
                            <a:gdLst>
                              <a:gd name="T0" fmla="*/ 102 w 205"/>
                              <a:gd name="T1" fmla="*/ 195 h 195"/>
                              <a:gd name="T2" fmla="*/ 122 w 205"/>
                              <a:gd name="T3" fmla="*/ 193 h 195"/>
                              <a:gd name="T4" fmla="*/ 143 w 205"/>
                              <a:gd name="T5" fmla="*/ 187 h 195"/>
                              <a:gd name="T6" fmla="*/ 159 w 205"/>
                              <a:gd name="T7" fmla="*/ 179 h 195"/>
                              <a:gd name="T8" fmla="*/ 175 w 205"/>
                              <a:gd name="T9" fmla="*/ 166 h 195"/>
                              <a:gd name="T10" fmla="*/ 187 w 205"/>
                              <a:gd name="T11" fmla="*/ 152 h 195"/>
                              <a:gd name="T12" fmla="*/ 197 w 205"/>
                              <a:gd name="T13" fmla="*/ 137 h 195"/>
                              <a:gd name="T14" fmla="*/ 203 w 205"/>
                              <a:gd name="T15" fmla="*/ 118 h 195"/>
                              <a:gd name="T16" fmla="*/ 205 w 205"/>
                              <a:gd name="T17" fmla="*/ 98 h 195"/>
                              <a:gd name="T18" fmla="*/ 203 w 205"/>
                              <a:gd name="T19" fmla="*/ 79 h 195"/>
                              <a:gd name="T20" fmla="*/ 197 w 205"/>
                              <a:gd name="T21" fmla="*/ 60 h 195"/>
                              <a:gd name="T22" fmla="*/ 187 w 205"/>
                              <a:gd name="T23" fmla="*/ 44 h 195"/>
                              <a:gd name="T24" fmla="*/ 175 w 205"/>
                              <a:gd name="T25" fmla="*/ 29 h 195"/>
                              <a:gd name="T26" fmla="*/ 159 w 205"/>
                              <a:gd name="T27" fmla="*/ 17 h 195"/>
                              <a:gd name="T28" fmla="*/ 143 w 205"/>
                              <a:gd name="T29" fmla="*/ 8 h 195"/>
                              <a:gd name="T30" fmla="*/ 122 w 205"/>
                              <a:gd name="T31" fmla="*/ 2 h 195"/>
                              <a:gd name="T32" fmla="*/ 102 w 205"/>
                              <a:gd name="T33" fmla="*/ 0 h 195"/>
                              <a:gd name="T34" fmla="*/ 82 w 205"/>
                              <a:gd name="T35" fmla="*/ 2 h 195"/>
                              <a:gd name="T36" fmla="*/ 62 w 205"/>
                              <a:gd name="T37" fmla="*/ 8 h 195"/>
                              <a:gd name="T38" fmla="*/ 46 w 205"/>
                              <a:gd name="T39" fmla="*/ 17 h 195"/>
                              <a:gd name="T40" fmla="*/ 30 w 205"/>
                              <a:gd name="T41" fmla="*/ 29 h 195"/>
                              <a:gd name="T42" fmla="*/ 18 w 205"/>
                              <a:gd name="T43" fmla="*/ 44 h 195"/>
                              <a:gd name="T44" fmla="*/ 8 w 205"/>
                              <a:gd name="T45" fmla="*/ 60 h 195"/>
                              <a:gd name="T46" fmla="*/ 2 w 205"/>
                              <a:gd name="T47" fmla="*/ 79 h 195"/>
                              <a:gd name="T48" fmla="*/ 0 w 205"/>
                              <a:gd name="T49" fmla="*/ 98 h 195"/>
                              <a:gd name="T50" fmla="*/ 2 w 205"/>
                              <a:gd name="T51" fmla="*/ 118 h 195"/>
                              <a:gd name="T52" fmla="*/ 8 w 205"/>
                              <a:gd name="T53" fmla="*/ 137 h 195"/>
                              <a:gd name="T54" fmla="*/ 18 w 205"/>
                              <a:gd name="T55" fmla="*/ 152 h 195"/>
                              <a:gd name="T56" fmla="*/ 30 w 205"/>
                              <a:gd name="T57" fmla="*/ 166 h 195"/>
                              <a:gd name="T58" fmla="*/ 46 w 205"/>
                              <a:gd name="T59" fmla="*/ 179 h 195"/>
                              <a:gd name="T60" fmla="*/ 62 w 205"/>
                              <a:gd name="T61" fmla="*/ 187 h 195"/>
                              <a:gd name="T62" fmla="*/ 82 w 205"/>
                              <a:gd name="T63" fmla="*/ 193 h 195"/>
                              <a:gd name="T64" fmla="*/ 102 w 205"/>
                              <a:gd name="T65" fmla="*/ 19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5" h="195">
                                <a:moveTo>
                                  <a:pt x="102" y="195"/>
                                </a:moveTo>
                                <a:lnTo>
                                  <a:pt x="122" y="193"/>
                                </a:lnTo>
                                <a:lnTo>
                                  <a:pt x="143" y="187"/>
                                </a:lnTo>
                                <a:lnTo>
                                  <a:pt x="159" y="179"/>
                                </a:lnTo>
                                <a:lnTo>
                                  <a:pt x="175" y="166"/>
                                </a:lnTo>
                                <a:lnTo>
                                  <a:pt x="187" y="152"/>
                                </a:lnTo>
                                <a:lnTo>
                                  <a:pt x="197" y="137"/>
                                </a:lnTo>
                                <a:lnTo>
                                  <a:pt x="203" y="118"/>
                                </a:lnTo>
                                <a:lnTo>
                                  <a:pt x="205" y="98"/>
                                </a:lnTo>
                                <a:lnTo>
                                  <a:pt x="203" y="79"/>
                                </a:lnTo>
                                <a:lnTo>
                                  <a:pt x="197" y="60"/>
                                </a:lnTo>
                                <a:lnTo>
                                  <a:pt x="187" y="44"/>
                                </a:lnTo>
                                <a:lnTo>
                                  <a:pt x="175" y="29"/>
                                </a:lnTo>
                                <a:lnTo>
                                  <a:pt x="159" y="17"/>
                                </a:lnTo>
                                <a:lnTo>
                                  <a:pt x="143" y="8"/>
                                </a:lnTo>
                                <a:lnTo>
                                  <a:pt x="122" y="2"/>
                                </a:lnTo>
                                <a:lnTo>
                                  <a:pt x="102" y="0"/>
                                </a:lnTo>
                                <a:lnTo>
                                  <a:pt x="82" y="2"/>
                                </a:lnTo>
                                <a:lnTo>
                                  <a:pt x="62" y="8"/>
                                </a:lnTo>
                                <a:lnTo>
                                  <a:pt x="46" y="17"/>
                                </a:lnTo>
                                <a:lnTo>
                                  <a:pt x="30" y="29"/>
                                </a:lnTo>
                                <a:lnTo>
                                  <a:pt x="18" y="44"/>
                                </a:lnTo>
                                <a:lnTo>
                                  <a:pt x="8" y="60"/>
                                </a:lnTo>
                                <a:lnTo>
                                  <a:pt x="2" y="79"/>
                                </a:lnTo>
                                <a:lnTo>
                                  <a:pt x="0" y="98"/>
                                </a:lnTo>
                                <a:lnTo>
                                  <a:pt x="2" y="118"/>
                                </a:lnTo>
                                <a:lnTo>
                                  <a:pt x="8" y="137"/>
                                </a:lnTo>
                                <a:lnTo>
                                  <a:pt x="18" y="152"/>
                                </a:lnTo>
                                <a:lnTo>
                                  <a:pt x="30" y="166"/>
                                </a:lnTo>
                                <a:lnTo>
                                  <a:pt x="46" y="179"/>
                                </a:lnTo>
                                <a:lnTo>
                                  <a:pt x="62" y="187"/>
                                </a:lnTo>
                                <a:lnTo>
                                  <a:pt x="82" y="193"/>
                                </a:lnTo>
                                <a:lnTo>
                                  <a:pt x="102" y="195"/>
                                </a:lnTo>
                                <a:close/>
                              </a:path>
                            </a:pathLst>
                          </a:custGeom>
                          <a:solidFill>
                            <a:srgbClr val="C9B25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359"/>
                        <wps:cNvSpPr>
                          <a:spLocks/>
                        </wps:cNvSpPr>
                        <wps:spPr bwMode="auto">
                          <a:xfrm>
                            <a:off x="2189480" y="1506220"/>
                            <a:ext cx="75565" cy="86995"/>
                          </a:xfrm>
                          <a:custGeom>
                            <a:avLst/>
                            <a:gdLst>
                              <a:gd name="T0" fmla="*/ 119 w 119"/>
                              <a:gd name="T1" fmla="*/ 71 h 137"/>
                              <a:gd name="T2" fmla="*/ 117 w 119"/>
                              <a:gd name="T3" fmla="*/ 56 h 137"/>
                              <a:gd name="T4" fmla="*/ 113 w 119"/>
                              <a:gd name="T5" fmla="*/ 42 h 137"/>
                              <a:gd name="T6" fmla="*/ 107 w 119"/>
                              <a:gd name="T7" fmla="*/ 31 h 137"/>
                              <a:gd name="T8" fmla="*/ 97 w 119"/>
                              <a:gd name="T9" fmla="*/ 21 h 137"/>
                              <a:gd name="T10" fmla="*/ 85 w 119"/>
                              <a:gd name="T11" fmla="*/ 12 h 137"/>
                              <a:gd name="T12" fmla="*/ 73 w 119"/>
                              <a:gd name="T13" fmla="*/ 6 h 137"/>
                              <a:gd name="T14" fmla="*/ 58 w 119"/>
                              <a:gd name="T15" fmla="*/ 2 h 137"/>
                              <a:gd name="T16" fmla="*/ 44 w 119"/>
                              <a:gd name="T17" fmla="*/ 0 h 137"/>
                              <a:gd name="T18" fmla="*/ 32 w 119"/>
                              <a:gd name="T19" fmla="*/ 2 h 137"/>
                              <a:gd name="T20" fmla="*/ 20 w 119"/>
                              <a:gd name="T21" fmla="*/ 4 h 137"/>
                              <a:gd name="T22" fmla="*/ 10 w 119"/>
                              <a:gd name="T23" fmla="*/ 10 h 137"/>
                              <a:gd name="T24" fmla="*/ 0 w 119"/>
                              <a:gd name="T25" fmla="*/ 16 h 137"/>
                              <a:gd name="T26" fmla="*/ 2 w 119"/>
                              <a:gd name="T27" fmla="*/ 16 h 137"/>
                              <a:gd name="T28" fmla="*/ 6 w 119"/>
                              <a:gd name="T29" fmla="*/ 14 h 137"/>
                              <a:gd name="T30" fmla="*/ 8 w 119"/>
                              <a:gd name="T31" fmla="*/ 14 h 137"/>
                              <a:gd name="T32" fmla="*/ 10 w 119"/>
                              <a:gd name="T33" fmla="*/ 14 h 137"/>
                              <a:gd name="T34" fmla="*/ 26 w 119"/>
                              <a:gd name="T35" fmla="*/ 16 h 137"/>
                              <a:gd name="T36" fmla="*/ 40 w 119"/>
                              <a:gd name="T37" fmla="*/ 19 h 137"/>
                              <a:gd name="T38" fmla="*/ 54 w 119"/>
                              <a:gd name="T39" fmla="*/ 27 h 137"/>
                              <a:gd name="T40" fmla="*/ 66 w 119"/>
                              <a:gd name="T41" fmla="*/ 37 h 137"/>
                              <a:gd name="T42" fmla="*/ 75 w 119"/>
                              <a:gd name="T43" fmla="*/ 46 h 137"/>
                              <a:gd name="T44" fmla="*/ 83 w 119"/>
                              <a:gd name="T45" fmla="*/ 60 h 137"/>
                              <a:gd name="T46" fmla="*/ 87 w 119"/>
                              <a:gd name="T47" fmla="*/ 73 h 137"/>
                              <a:gd name="T48" fmla="*/ 89 w 119"/>
                              <a:gd name="T49" fmla="*/ 89 h 137"/>
                              <a:gd name="T50" fmla="*/ 87 w 119"/>
                              <a:gd name="T51" fmla="*/ 102 h 137"/>
                              <a:gd name="T52" fmla="*/ 85 w 119"/>
                              <a:gd name="T53" fmla="*/ 116 h 137"/>
                              <a:gd name="T54" fmla="*/ 79 w 119"/>
                              <a:gd name="T55" fmla="*/ 127 h 137"/>
                              <a:gd name="T56" fmla="*/ 73 w 119"/>
                              <a:gd name="T57" fmla="*/ 137 h 137"/>
                              <a:gd name="T58" fmla="*/ 91 w 119"/>
                              <a:gd name="T59" fmla="*/ 125 h 137"/>
                              <a:gd name="T60" fmla="*/ 105 w 119"/>
                              <a:gd name="T61" fmla="*/ 110 h 137"/>
                              <a:gd name="T62" fmla="*/ 115 w 119"/>
                              <a:gd name="T63" fmla="*/ 93 h 137"/>
                              <a:gd name="T64" fmla="*/ 119 w 119"/>
                              <a:gd name="T65" fmla="*/ 71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9" h="137">
                                <a:moveTo>
                                  <a:pt x="119" y="71"/>
                                </a:moveTo>
                                <a:lnTo>
                                  <a:pt x="117" y="56"/>
                                </a:lnTo>
                                <a:lnTo>
                                  <a:pt x="113" y="42"/>
                                </a:lnTo>
                                <a:lnTo>
                                  <a:pt x="107" y="31"/>
                                </a:lnTo>
                                <a:lnTo>
                                  <a:pt x="97" y="21"/>
                                </a:lnTo>
                                <a:lnTo>
                                  <a:pt x="85" y="12"/>
                                </a:lnTo>
                                <a:lnTo>
                                  <a:pt x="73" y="6"/>
                                </a:lnTo>
                                <a:lnTo>
                                  <a:pt x="58" y="2"/>
                                </a:lnTo>
                                <a:lnTo>
                                  <a:pt x="44" y="0"/>
                                </a:lnTo>
                                <a:lnTo>
                                  <a:pt x="32" y="2"/>
                                </a:lnTo>
                                <a:lnTo>
                                  <a:pt x="20" y="4"/>
                                </a:lnTo>
                                <a:lnTo>
                                  <a:pt x="10" y="10"/>
                                </a:lnTo>
                                <a:lnTo>
                                  <a:pt x="0" y="16"/>
                                </a:lnTo>
                                <a:lnTo>
                                  <a:pt x="2" y="16"/>
                                </a:lnTo>
                                <a:lnTo>
                                  <a:pt x="6" y="14"/>
                                </a:lnTo>
                                <a:lnTo>
                                  <a:pt x="8" y="14"/>
                                </a:lnTo>
                                <a:lnTo>
                                  <a:pt x="10" y="14"/>
                                </a:lnTo>
                                <a:lnTo>
                                  <a:pt x="26" y="16"/>
                                </a:lnTo>
                                <a:lnTo>
                                  <a:pt x="40" y="19"/>
                                </a:lnTo>
                                <a:lnTo>
                                  <a:pt x="54" y="27"/>
                                </a:lnTo>
                                <a:lnTo>
                                  <a:pt x="66" y="37"/>
                                </a:lnTo>
                                <a:lnTo>
                                  <a:pt x="75" y="46"/>
                                </a:lnTo>
                                <a:lnTo>
                                  <a:pt x="83" y="60"/>
                                </a:lnTo>
                                <a:lnTo>
                                  <a:pt x="87" y="73"/>
                                </a:lnTo>
                                <a:lnTo>
                                  <a:pt x="89" y="89"/>
                                </a:lnTo>
                                <a:lnTo>
                                  <a:pt x="87" y="102"/>
                                </a:lnTo>
                                <a:lnTo>
                                  <a:pt x="85" y="116"/>
                                </a:lnTo>
                                <a:lnTo>
                                  <a:pt x="79" y="127"/>
                                </a:lnTo>
                                <a:lnTo>
                                  <a:pt x="73" y="137"/>
                                </a:lnTo>
                                <a:lnTo>
                                  <a:pt x="91" y="125"/>
                                </a:lnTo>
                                <a:lnTo>
                                  <a:pt x="105" y="110"/>
                                </a:lnTo>
                                <a:lnTo>
                                  <a:pt x="115" y="93"/>
                                </a:lnTo>
                                <a:lnTo>
                                  <a:pt x="119" y="71"/>
                                </a:lnTo>
                                <a:close/>
                              </a:path>
                            </a:pathLst>
                          </a:custGeom>
                          <a:solidFill>
                            <a:srgbClr val="F2E2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B51D3F1" id="Canvas 90" o:spid="_x0000_s1026" editas="canvas" style="position:absolute;margin-left:58.5pt;margin-top:61.45pt;width:199pt;height:191pt;z-index:251715584" coordsize="25273,24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">
                <v:shape id="_x0000_s1027" type="#_x0000_t75" style="position:absolute;width:25273;height:24257;visibility:visible;mso-wrap-style:square">
                  <v:fill o:detectmouseclick="t"/>
                  <v:path o:connecttype="none"/>
                </v:shape>
                <v:shape id="Freeform 323" o:spid="_x0000_s1028" style="position:absolute;left:23901;top:12884;width:514;height:1752;visibility:visible;mso-wrap-style:square;v-text-anchor:top" coordsize="8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" path="m81,276l81,2,16,,,276r81,xe" stroked="f">
                  <v:path arrowok="t" o:connecttype="custom" o:connectlocs="51435,175260;51435,1270;10160,0;0,175260;51435,175260" o:connectangles="0,0,0,0,0"/>
                </v:shape>
                <v:shape id="Freeform 324" o:spid="_x0000_s1029" style="position:absolute;left:21189;top:8191;width:337;height:1124;visibility:visible;mso-wrap-style:square;v-text-anchor:top" coordsize="53,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" path="m53,89l49,54,38,27,24,8,4,,,177r20,-8l36,150,47,123,53,89xe" fillcolor="black" stroked="f">
                  <v:path arrowok="t" o:connecttype="custom" o:connectlocs="33655,56515;31115,34290;24130,17145;15240,5080;2540,0;0,112395;12700,107315;22860,95250;29845,78105;33655,56515" o:connectangles="0,0,0,0,0,0,0,0,0,0"/>
                </v:shape>
                <v:shape id="Freeform 325" o:spid="_x0000_s1030" style="position:absolute;left:20783;top:9658;width:870;height:1664;visibility:visible;mso-wrap-style:square;v-text-anchor:top" coordsize="137,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" path="m113,l102,2,94,8r-6,7l86,25r,39l2,64r,28l86,92r-2,49l,141r,29l84,170r-2,67l84,247r4,7l96,260r10,2l115,260r8,-6l129,247r2,-10l137,25,135,15,131,8,123,2,113,xe" fillcolor="black" stroked="f">
                  <v:path arrowok="t" o:connecttype="custom" o:connectlocs="71755,0;64770,1270;59690,5080;55880,9525;54610,15875;54610,40640;1270,40640;1270,58420;54610,58420;53340,89535;0,89535;0,107950;53340,107950;52070,150495;53340,156845;55880,161290;60960,165100;67310,166370;73025,165100;78105,161290;81915,156845;83185,150495;86995,15875;85725,9525;83185,5080;78105,1270;71755,0" o:connectangles="0,0,0,0,0,0,0,0,0,0,0,0,0,0,0,0,0,0,0,0,0,0,0,0,0,0,0"/>
                </v:shape>
                <v:shape id="Freeform 326" o:spid="_x0000_s1031" style="position:absolute;left:704;width:22714;height:24072;visibility:visible;mso-wrap-style:square;v-text-anchor:top" coordsize="3577,3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" path="m,2840r2527,951l3577,1392,1205,,,2840xe" fillcolor="#edd675" stroked="f">
                  <v:path arrowok="t" o:connecttype="custom" o:connectlocs="0,1803400;1604645,2407285;2271395,883920;765175,0;0,1803400" o:connectangles="0,0,0,0,0"/>
                </v:shape>
                <v:shape id="Freeform 327" o:spid="_x0000_s1032" style="position:absolute;top:3238;width:25273;height:21019;visibility:visible;mso-wrap-style:square;v-text-anchor:top" coordsize="3980,3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" path="m3635,391r-60,-15l3514,360r-62,-15l3392,329r-61,-13l3269,301r-63,-14l3144,274r-63,-14l3019,247r-63,-14l2894,222r-65,-14l2767,197r-65,-12l2638,174r-69,-12l2503,150r-69,-11l2366,129r-69,-11l2229,108,2158,98r-68,-7l2019,81r-68,-8l1880,66r-70,-8l1739,50r-70,-5l1596,39r-71,-6l1451,27r-77,-6l1300,18r-77,-4l1147,10,1070,6,993,4,917,2,840,,762,,685,,607,,528,,449,2,371,4,292,6,250,8r-36,4l179,14r-32,4l115,19,81,23,42,27,,31,1022,3275r26,35l1129,3268r80,-41l1290,3189r78,-39l1449,3116r83,-37l1612,3046r81,-34l1773,2981r81,-31l1935,2921r80,-27l2096,2867r80,-25l2257,2819r81,-23l2394,2781r54,-14l2501,2754r50,-14l2598,2729r46,-12l2690,2707r45,-11l2781,2688r44,-10l2872,2671r46,-8l2966,2655r51,-5l3069,2644r57,-6l3980,485r-14,-3l3948,476r-20,-6l3905,464r-22,-6l3859,451r-26,-6l3809,437r-26,-5l3758,424r-24,-6l3710,410r-22,-5l3668,401r-16,-6l3635,391xe" fillcolor="#f9f2d6" stroked="f">
                  <v:path arrowok="t" o:connecttype="custom" o:connectlocs="2270125,238760;2192020,219075;2115185,200660;2035810,182245;1956435,165100;1877060,147955;1796415,132080;1715770,117475;1631315,102870;1545590,88265;1458595,74930;1370330,62230;1282065,51435;1193800,41910;1104265,31750;1013460,24765;921385,17145;825500,11430;728345,6350;630555,2540;533400,0;434975,0;335280,0;235585,2540;158750,5080;113665,8890;73025,12065;26670,17145;648970,2079625;716915,2075180;819150,2025015;920115,1978660;1023620,1934210;1125855,1892935;1228725,1854835;1330960,1820545;1433195,1790065;1520190,1765935;1588135,1748790;1649730,1732915;1708150,1718945;1765935,1706880;1823720,1696085;1883410,1685925;1948815,1678940;2527300,307975;2506980,302260;2479675,294640;2450465,286385;2418715,277495;2386330,269240;2355850,260350;2329180,254635;2308225,248285" o:connectangles="0,0,0,0,0,0,0,0,0,0,0,0,0,0,0,0,0,0,0,0,0,0,0,0,0,0,0,0,0,0,0,0,0,0,0,0,0,0,0,0,0,0,0,0,0,0,0,0,0,0,0,0,0,0"/>
                </v:shape>
                <v:shape id="Freeform 328" o:spid="_x0000_s1033" style="position:absolute;left:1651;top:8597;width:21316;height:9189;visibility:visible;mso-wrap-style:square;v-text-anchor:top" coordsize="3357,14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" path="m3059,568r4,-137l3126,431r-2,65l3126,506r4,8l3138,519r10,2l3156,519r8,-5l3170,506r2,-10l3178,286r-2,-9l3170,269r-8,-6l3154,261r-10,2l3136,269r-6,8l3128,286r,39l3065,325r4,-200l3067,104r-4,-24l3053,59,3041,40,3025,25,3007,11,2988,3,2966,,276,23r169,4l131,25r,-6l46,19r-12,l26,19r,2l20,21r-6,2l6,23,,25,369,1193r272,-7l641,1191r,6l641,1203r-2,6l643,1257r14,44l677,1342r28,34l740,1407r40,21l824,1442r49,5l921,1444r46,-14l1008,1409r36,-29l1074,1347r22,-40l1110,1263r6,-49l1116,1209r,-6l1116,1199r,-6l1608,1174r262,2l3097,1220r12,-17l3140,1136r40,-104l3228,908r47,-123l3317,675r28,-79l3357,568r-298,xe" fillcolor="#d6ceb2" stroked="f">
                  <v:path arrowok="t" o:connecttype="custom" o:connectlocs="1945005,273685;1983740,314960;1987550,326390;1998980,330835;2009140,326390;2014220,314960;2016760,175895;2007870,167005;1996440,167005;1987550,175895;1986280,206375;1948815,79375;1945005,50800;1931035,25400;1909445,6985;1883410,0;282575,17145;83185,12065;21590,12065;16510,13335;8890,14605;0,15875;407035,753110;407035,756285;407035,763905;408305,798195;429895,852170;469900,893445;523240,915670;584835,916940;640080,894715;681990,855345;704850,802005;708660,767715;708660,761365;1021080,745490;1966595,774700;1993900,721360;2049780,576580;2106295,428625;2131695,360680" o:connectangles="0,0,0,0,0,0,0,0,0,0,0,0,0,0,0,0,0,0,0,0,0,0,0,0,0,0,0,0,0,0,0,0,0,0,0,0,0,0,0,0,0"/>
                </v:shape>
                <v:shape id="Freeform 329" o:spid="_x0000_s1034" style="position:absolute;left:1460;top:9734;width:23343;height:7360;visibility:visible;mso-wrap-style:square;v-text-anchor:top" coordsize="3676,1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" path="m107,l3065,33r43,42l3128,177r,422l3644,589r32,95l3676,917r-10,242l1147,1148,,1138,10,959,22,337,32,137,107,xe" fillcolor="#edd675" stroked="f">
                  <v:path arrowok="t" o:connecttype="custom" o:connectlocs="67945,0;1946275,20955;1973580,47625;1986280,112395;1986280,380365;2313940,374015;2334260,434340;2334260,582295;2327910,735965;728345,728980;0,722630;6350,608965;13970,213995;20320,86995;67945,0" o:connectangles="0,0,0,0,0,0,0,0,0,0,0,0,0,0,0"/>
                </v:shape>
                <v:shape id="Freeform 330" o:spid="_x0000_s1035" style="position:absolute;left:908;top:12128;width:23406;height:3461;visibility:visible;mso-wrap-style:square;v-text-anchor:top" coordsize="3686,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" path="m3686,44l3545,r12,233l3394,185r-141,8l3176,233r-64,58l3025,399,,393,8,545,3646,531r,-144l3676,393,3686,44xe" fillcolor="#c9b251" stroked="f">
                  <v:path arrowok="t" o:connecttype="custom" o:connectlocs="2340610,27940;2251075,0;2258695,147955;2155190,117475;2065655,122555;2016760,147955;1976120,184785;1920875,253365;0,249555;5080,346075;2315210,337185;2315210,245745;2334260,249555;2340610,27940" o:connectangles="0,0,0,0,0,0,0,0,0,0,0,0,0,0"/>
                </v:shape>
                <v:shape id="Freeform 331" o:spid="_x0000_s1036" style="position:absolute;left:1009;top:8915;width:1435;height:5950;visibility:visible;mso-wrap-style:square;v-text-anchor:top" coordsize="226,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" path="m99,l204,,127,768r,11l125,808r4,35l141,874r10,13l163,899r15,9l192,918r12,8l216,932r8,3l226,937,,930,51,213,99,xe" fillcolor="#c9b251" stroked="f">
                  <v:path arrowok="t" o:connecttype="custom" o:connectlocs="62865,0;129540,0;80645,487680;80645,494665;79375,513080;81915,535305;89535,554990;95885,563245;103505,570865;113030,576580;121920,582930;129540,588010;137160,591820;142240,593725;143510,594995;0,590550;32385,135255;62865,0" o:connectangles="0,0,0,0,0,0,0,0,0,0,0,0,0,0,0,0,0,0"/>
                </v:shape>
                <v:shape id="Freeform 332" o:spid="_x0000_s1037" style="position:absolute;left:425;top:8547;width:330;height:1124;visibility:visible;mso-wrap-style:square;v-text-anchor:top" coordsize="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" path="m,87l6,54,16,25,32,8,52,,48,177,28,169,14,150,4,121,,87xe" fillcolor="black" stroked="f">
                  <v:path arrowok="t" o:connecttype="custom" o:connectlocs="0,55245;3810,34290;10160,15875;20320,5080;33020,0;30480,112395;17780,107315;8890,95250;2540,76835;0,55245" o:connectangles="0,0,0,0,0,0,0,0,0,0"/>
                </v:shape>
                <v:shape id="Freeform 333" o:spid="_x0000_s1038" style="position:absolute;left:2419;top:10756;width:2070;height:883;visibility:visible;mso-wrap-style:square;v-text-anchor:top" coordsize="326,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" path="m,139r322,l326,,2,,,139xe" fillcolor="black" stroked="f">
                  <v:path arrowok="t" o:connecttype="custom" o:connectlocs="0,88265;204470,88265;207010,0;1270,0;0,88265" o:connectangles="0,0,0,0,0"/>
                </v:shape>
                <v:shape id="Freeform 334" o:spid="_x0000_s1039" style="position:absolute;left:2444;top:9671;width:2058;height:781;visibility:visible;mso-wrap-style:square;v-text-anchor:top" coordsize="32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" path="m324,l2,,,123r322,l324,xe" fillcolor="black" stroked="f">
                  <v:path arrowok="t" o:connecttype="custom" o:connectlocs="205740,0;1270,0;0,78105;204470,78105;205740,0" o:connectangles="0,0,0,0,0"/>
                </v:shape>
                <v:shape id="Freeform 335" o:spid="_x0000_s1040" style="position:absolute;left:4927;top:9671;width:2070;height:781;visibility:visible;mso-wrap-style:square;v-text-anchor:top" coordsize="326,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" path="m326,l2,,,123r322,l326,xe" fillcolor="black" stroked="f">
                  <v:path arrowok="t" o:connecttype="custom" o:connectlocs="207010,0;1270,0;0,78105;204470,78105;207010,0" o:connectangles="0,0,0,0,0"/>
                </v:shape>
                <v:shape id="Freeform 336" o:spid="_x0000_s1041" style="position:absolute;left:4902;top:10756;width:2070;height:883;visibility:visible;mso-wrap-style:square;v-text-anchor:top" coordsize="326,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" path="m,139r324,l326,,4,,,139xe" fillcolor="black" stroked="f">
                  <v:path arrowok="t" o:connecttype="custom" o:connectlocs="0,88265;205740,88265;207010,0;2540,0;0,88265" o:connectangles="0,0,0,0,0"/>
                </v:shape>
                <v:shape id="Freeform 337" o:spid="_x0000_s1042" style="position:absolute;left:7397;top:10756;width:2045;height:883;visibility:visible;mso-wrap-style:square;v-text-anchor:top" coordsize="322,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" path="m,139r320,l322,,2,,,139xe" fillcolor="black" stroked="f">
                  <v:path arrowok="t" o:connecttype="custom" o:connectlocs="0,88265;203200,88265;204470,0;1270,0;0,88265" o:connectangles="0,0,0,0,0"/>
                </v:shape>
                <v:shape id="Freeform 338" o:spid="_x0000_s1043" style="position:absolute;left:7747;top:13163;width:2057;height:781;visibility:visible;mso-wrap-style:square;v-text-anchor:top" coordsize="32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" path="m324,l2,,,123r322,l324,xe" fillcolor="black" stroked="f">
                  <v:path arrowok="t" o:connecttype="custom" o:connectlocs="205740,0;1270,0;0,78105;204470,78105;205740,0" o:connectangles="0,0,0,0,0"/>
                </v:shape>
                <v:shape id="Freeform 339" o:spid="_x0000_s1044" style="position:absolute;left:9867;top:10756;width:2058;height:883;visibility:visible;mso-wrap-style:square;v-text-anchor:top" coordsize="32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" path="m,139r322,l324,,2,,,139xe" fillcolor="black" stroked="f">
                  <v:path arrowok="t" o:connecttype="custom" o:connectlocs="0,88265;204470,88265;205740,0;1270,0;0,88265" o:connectangles="0,0,0,0,0"/>
                </v:shape>
                <v:shape id="Freeform 340" o:spid="_x0000_s1045" style="position:absolute;left:9880;top:9671;width:2070;height:781;visibility:visible;mso-wrap-style:square;v-text-anchor:top" coordsize="326,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" path="m326,l4,,,123r324,l326,xe" fillcolor="black" stroked="f">
                  <v:path arrowok="t" o:connecttype="custom" o:connectlocs="207010,0;2540,0;0,78105;205740,78105;207010,0" o:connectangles="0,0,0,0,0"/>
                </v:shape>
                <v:shape id="Freeform 341" o:spid="_x0000_s1046" style="position:absolute;left:12573;top:11131;width:2070;height:883;visibility:visible;mso-wrap-style:square;v-text-anchor:top" coordsize="326,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" path="m,139r322,l326,,2,,,139xe" fillcolor="black" stroked="f">
                  <v:path arrowok="t" o:connecttype="custom" o:connectlocs="0,88265;204470,88265;207010,0;1270,0;0,88265" o:connectangles="0,0,0,0,0"/>
                </v:shape>
                <v:shape id="Freeform 342" o:spid="_x0000_s1047" style="position:absolute;left:12376;top:9671;width:2057;height:781;visibility:visible;mso-wrap-style:square;v-text-anchor:top" coordsize="32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" path="m324,l2,,,123r322,l324,xe" fillcolor="black" stroked="f">
                  <v:path arrowok="t" o:connecttype="custom" o:connectlocs="205740,0;1270,0;0,78105;204470,78105;205740,0" o:connectangles="0,0,0,0,0"/>
                </v:shape>
                <v:shape id="Freeform 343" o:spid="_x0000_s1048" style="position:absolute;left:14795;top:10756;width:2057;height:883;visibility:visible;mso-wrap-style:square;v-text-anchor:top" coordsize="324,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" path="m,139r322,l324,,2,,,139xe" fillcolor="black" stroked="f">
                  <v:path arrowok="t" o:connecttype="custom" o:connectlocs="0,88265;204470,88265;205740,0;1270,0;0,88265" o:connectangles="0,0,0,0,0"/>
                </v:shape>
                <v:shape id="Freeform 344" o:spid="_x0000_s1049" style="position:absolute;left:14808;top:9671;width:2070;height:781;visibility:visible;mso-wrap-style:square;v-text-anchor:top" coordsize="326,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" path="m326,l4,,,123r324,l326,xe" fillcolor="black" stroked="f">
                  <v:path arrowok="t" o:connecttype="custom" o:connectlocs="207010,0;2540,0;0,78105;205740,78105;207010,0" o:connectangles="0,0,0,0,0"/>
                </v:shape>
                <v:shape id="Freeform 345" o:spid="_x0000_s1050" style="position:absolute;left:20078;top:13093;width:3721;height:1600;visibility:visible;mso-wrap-style:square;v-text-anchor:top" coordsize="58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" path="m193,39l159,58,129,79r-28,25l74,129,52,158,32,189,14,220,,252,16,227,32,204,50,181,70,160,93,139r24,-18l143,104,169,89,195,77,224,67r28,-7l280,54r26,-4l334,50r29,l389,52r28,6l443,64r26,9l494,83r24,11l542,110r22,15l584,143r2,-70l566,60,544,46,522,35,498,25,473,16,449,10,425,4,399,,373,,346,,322,2,296,6r-26,4l244,17,217,27,193,39xe" fillcolor="black" stroked="f">
                  <v:path arrowok="t" o:connecttype="custom" o:connectlocs="122555,24765;100965,36830;81915,50165;64135,66040;46990,81915;33020,100330;20320,120015;8890,139700;0,160020;10160,144145;20320,129540;31750,114935;44450,101600;59055,88265;74295,76835;90805,66040;107315,56515;123825,48895;142240,42545;160020,38100;177800,34290;194310,31750;212090,31750;230505,31750;247015,33020;264795,36830;281305,40640;297815,46355;313690,52705;328930,59690;344170,69850;358140,79375;370840,90805;372110,46355;359410,38100;345440,29210;331470,22225;316230,15875;300355,10160;285115,6350;269875,2540;253365,0;236855,0;219710,0;204470,1270;187960,3810;171450,6350;154940,10795;137795,17145;122555,24765" o:connectangles="0,0,0,0,0,0,0,0,0,0,0,0,0,0,0,0,0,0,0,0,0,0,0,0,0,0,0,0,0,0,0,0,0,0,0,0,0,0,0,0,0,0,0,0,0,0,0,0,0,0"/>
                </v:shape>
                <v:shape id="Freeform 346" o:spid="_x0000_s1051" style="position:absolute;left:9944;top:14001;width:13741;height:3067;visibility:visible;mso-wrap-style:square;v-text-anchor:top" coordsize="2164,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" path="m2043,30r-12,-7l2017,17r-14,-4l1989,7,1975,3,1961,2,1944,r-14,l1912,r-18,2l1876,5r-16,6l1844,17r-16,8l1811,32r-14,10l1775,57r-18,18l1739,94r-14,21l1711,136r-10,25l1695,186r-6,27l,244r1687,25l1695,313r16,39l1733,389r28,32l1793,446r39,20l1874,479r44,4l1967,477r46,-13l2053,442r37,-30l2120,377r22,-40l2158,290r6,-48l2162,209r-6,-32l2146,146r-14,-29l2116,92,2094,67,2069,48,2043,30xe" fillcolor="black" stroked="f">
                  <v:path arrowok="t" o:connecttype="custom" o:connectlocs="1297305,19050;1289685,14605;1280795,10795;1271905,8255;1263015,4445;1254125,1905;1245235,1270;1234440,0;1225550,0;1214120,0;1202690,1270;1191260,3175;1181100,6985;1170940,10795;1160780,15875;1149985,20320;1141095,26670;1127125,36195;1115695,47625;1104265,59690;1095375,73025;1086485,86360;1080135,102235;1076325,118110;1072515,135255;0,154940;1071245,170815;1076325,198755;1086485,223520;1100455,247015;1118235,267335;1138555,283210;1163320,295910;1189990,304165;1217930,306705;1249045,302895;1278255,294640;1303655,280670;1327150,261620;1346200,239395;1360170,213995;1370330,184150;1374140,153670;1372870,132715;1369060,112395;1362710,92710;1353820,74295;1343660,58420;1329690,42545;1313815,30480;1297305,19050" o:connectangles="0,0,0,0,0,0,0,0,0,0,0,0,0,0,0,0,0,0,0,0,0,0,0,0,0,0,0,0,0,0,0,0,0,0,0,0,0,0,0,0,0,0,0,0,0,0,0,0,0,0,0"/>
                </v:shape>
                <v:rect id="Rectangle 347" o:spid="_x0000_s1052" style="position:absolute;left:1511;top:8947;width:10325;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" fillcolor="black" stroked="f"/>
                <v:rect id="Rectangle 348" o:spid="_x0000_s1053" style="position:absolute;left:2444;top:12090;width:883;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" fillcolor="black" stroked="f"/>
                <v:shape id="Freeform 349" o:spid="_x0000_s1054" style="position:absolute;left:1651;top:13055;width:14871;height:343;visibility:visible;mso-wrap-style:square;v-text-anchor:top" coordsize="234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" path="m,54l,,2342,22,,54xe" fillcolor="#c9b251" stroked="f">
                  <v:path arrowok="t" o:connecttype="custom" o:connectlocs="0,34290;0,0;1487170,13970;0,34290" o:connectangles="0,0,0,0"/>
                </v:shape>
                <v:shape id="Freeform 350" o:spid="_x0000_s1055" style="position:absolute;left:9080;top:14859;width:10928;height:330;visibility:visible;mso-wrap-style:square;v-text-anchor:top" coordsize="1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" path="m1697,52l1721,,,10,1697,52xe" fillcolor="black" stroked="f">
                  <v:path arrowok="t" o:connecttype="custom" o:connectlocs="1077595,33020;1092835,0;0,6350;1077595,33020" o:connectangles="0,0,0,0"/>
                </v:shape>
                <v:shape id="Freeform 351" o:spid="_x0000_s1056" style="position:absolute;left:1600;top:12839;width:15214;height:330;visibility:visible;mso-wrap-style:square;v-text-anchor:top" coordsize="239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" path="m,52l,,2396,21,,52xe" fillcolor="black" stroked="f">
                  <v:path arrowok="t" o:connecttype="custom" o:connectlocs="0,33020;0,0;1521460,13335;0,33020" o:connectangles="0,0,0,0"/>
                </v:shape>
                <v:rect id="Rectangle 352" o:spid="_x0000_s1057" style="position:absolute;left:18719;top:9461;width:921;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53" o:spid="_x0000_s1058" style="position:absolute;left:17519;top:9461;width:934;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" fillcolor="black" stroked="f"/>
                <v:shape id="Freeform 354" o:spid="_x0000_s1059" style="position:absolute;left:3225;top:8007;width:21755;height:8020;visibility:visible;mso-wrap-style:square;v-text-anchor:top" coordsize="3426,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" path="m3361,1013r10,-341l3369,651r-6,-19l3353,612r-12,-15l3325,584r-18,-10l3289,568r-23,-2l2783,566r10,-441l2791,104r-4,-23l2777,60,2765,41,2749,25,2730,12,2712,4,2690,,,23,2658,94r20,4l2696,108r16,13l2726,139r12,19l2747,179r4,21l2751,222r-2,17l2686,239r,335l2724,574r-6,67l3178,666r20,4l3216,676r18,12l3248,699r10,15l3266,732r6,19l3272,772r-4,37l3285,820r14,20l3307,867r2,30l3305,932r-12,27l3277,978r-19,10l3254,1134r-52,l3200,1207r20,l3238,1209r12,2l3260,1213r6,2l3272,1217r5,l3281,1217r,35l3285,1254r12,2l3315,1259r20,2l3357,1263r20,l3393,1259r12,-7l3420,1211r6,-63l3424,1084r-8,-40l3401,1028r-18,-9l3367,1015r-6,-2xe" fillcolor="black" stroked="f">
                  <v:path arrowok="t" o:connecttype="custom" o:connectlocs="2140585,426720;2135505,401320;2121535,379095;2099945,364490;2073910,359410;1773555,79375;1769745,51435;1755775,26035;1733550,7620;1708150,0;1687830,59690;1711960,68580;1731010,88265;1744345,113665;1746885,140970;1705610,151765;1729740,364490;2018030,422910;2042160,429260;2062480,443865;2073910,464820;2077720,490220;2085975,520700;2099945,550545;2098675,591820;2080895,621030;2066290,720090;2032000,766445;2056130,767715;2070100,770255;2077720,772795;2083435,772795;2085975,796290;2105025,799465;2131695,802005;2154555,799465;2171700,768985;2174240,688340;2159635,652780;2138045,644525" o:connectangles="0,0,0,0,0,0,0,0,0,0,0,0,0,0,0,0,0,0,0,0,0,0,0,0,0,0,0,0,0,0,0,0,0,0,0,0,0,0,0,0"/>
                </v:shape>
                <v:shape id="Freeform 355" o:spid="_x0000_s1060" style="position:absolute;left:304;top:8140;width:8566;height:9062;visibility:visible;mso-wrap-style:square;v-text-anchor:top" coordsize="1349,1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" path="m1349,1169r-11,-67l1318,1044r-30,-50l1252,953r-45,-30l1159,899r-50,-13l1056,882r-48,4l962,898r-45,19l879,942r-34,31l815,1007r-25,41l772,1090r-536,6l216,1092r-18,-8l180,1075r-14,-14l156,1046r-9,-18l141,1009r,-21l174,576r4,2l182,578r2,l188,578r16,-4l218,566r8,-11l230,539r,-261l228,264r-6,-10l212,245r-12,-6l214,47r2,-14l220,21r4,-11l230,,218,,196,2,176,8,158,18,141,31,127,47,117,64r-6,19l109,104,97,599,81,611,69,630,59,655r-4,31l57,717r8,25l77,763r16,11l87,961r-81,l,1223r176,-4l176,1184r645,-15l825,1163r,6l825,1175r,6l825,1186r4,49l841,1281r20,40l891,1356r34,31l966,1408r44,13l1058,1427r49,-4l1151,1410r40,-21l1228,1360r30,-33l1280,1286r14,-44l1300,1194r,-6l1300,1183r,-6l1300,1171r49,-2xe" fillcolor="black" stroked="f">
                  <v:path arrowok="t" o:connecttype="custom" o:connectlocs="849630,699770;817880,631190;766445,586105;704215,562610;640080,562610;582295,582295;536575,617855;501650,665480;149860,695960;125730,688340;105410,673735;93345,652780;89535,627380;113030,367030;116840,367030;129540,364490;143510,352425;146050,176530;140970,161290;127000,151765;137160,20955;142240,6350;138430,0;111760,5080;89535,19685;74295,40640;69215,66040;51435,387985;37465,415925;36195,455295;48895,484505;55245,610235;0,776605;111760,751840;523875,738505;523875,746125;523875,753110;534035,813435;565785,861060;613410,894080;671830,906145;730885,895350;779780,863600;812800,816610;825500,758190;825500,751205;825500,743585" o:connectangles="0,0,0,0,0,0,0,0,0,0,0,0,0,0,0,0,0,0,0,0,0,0,0,0,0,0,0,0,0,0,0,0,0,0,0,0,0,0,0,0,0,0,0,0,0,0,0"/>
                </v:shape>
                <v:shape id="Freeform 356" o:spid="_x0000_s1061" style="position:absolute;left:6388;top:15011;width:1301;height:1251;visibility:visible;mso-wrap-style:square;v-text-anchor:top" coordsize="205,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" path="m102,197r21,-2l143,189r16,-10l175,168r12,-15l197,137r6,-19l205,99,203,79,197,60,187,45,175,29,159,18,143,8,123,2,102,,82,2,62,8,46,18,30,29,18,45,8,60,2,79,,99r2,19l8,137r10,16l30,168r16,11l62,189r20,6l102,197xe" fillcolor="#c9b251" stroked="f">
                  <v:path arrowok="t" o:connecttype="custom" o:connectlocs="64770,125095;78105,123825;90805,120015;100965,113665;111125,106680;118745,97155;125095,86995;128905,74930;130175,62865;128905,50165;125095,38100;118745,28575;111125,18415;100965,11430;90805,5080;78105,1270;64770,0;52070,1270;39370,5080;29210,11430;19050,18415;11430,28575;5080,38100;1270,50165;0,62865;1270,74930;5080,86995;11430,97155;19050,106680;29210,113665;39370,120015;52070,123825;64770,125095" o:connectangles="0,0,0,0,0,0,0,0,0,0,0,0,0,0,0,0,0,0,0,0,0,0,0,0,0,0,0,0,0,0,0,0,0"/>
                </v:shape>
                <v:shape id="Freeform 357" o:spid="_x0000_s1062" style="position:absolute;left:6756;top:15195;width:756;height:857;visibility:visible;mso-wrap-style:square;v-text-anchor:top" coordsize="119,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" path="m119,70l117,56,113,43,107,31,97,20,85,12,73,6,58,2,44,,32,,20,4,10,8,,14r2,l6,14r2,l10,14r16,2l40,20r14,7l67,35r8,11l83,60r4,13l89,89r-2,13l85,114r-6,11l73,135,91,124r14,-16l115,91r4,-21xe" fillcolor="#f2e2a0" stroked="f">
                  <v:path arrowok="t" o:connecttype="custom" o:connectlocs="75565,44450;74295,35560;71755,27305;67945,19685;61595,12700;53975,7620;46355,3810;36830,1270;27940,0;20320,0;12700,2540;6350,5080;0,8890;1270,8890;3810,8890;5080,8890;6350,8890;16510,10160;25400,12700;34290,17145;42545,22225;47625,29210;52705,38100;55245,46355;56515,56515;55245,64770;53975,72390;50165,79375;46355,85725;57785,78740;66675,68580;73025,57785;75565,44450" o:connectangles="0,0,0,0,0,0,0,0,0,0,0,0,0,0,0,0,0,0,0,0,0,0,0,0,0,0,0,0,0,0,0,0,0"/>
                </v:shape>
                <v:shape id="Freeform 358" o:spid="_x0000_s1063" style="position:absolute;left:21526;top:14903;width:1302;height:1238;visibility:visible;mso-wrap-style:square;v-text-anchor:top" coordsize="205,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" path="m102,195r20,-2l143,187r16,-8l175,166r12,-14l197,137r6,-19l205,98,203,79,197,60,187,44,175,29,159,17,143,8,122,2,102,,82,2,62,8,46,17,30,29,18,44,8,60,2,79,,98r2,20l8,137r10,15l30,166r16,13l62,187r20,6l102,195xe" fillcolor="#c9b251" stroked="f">
                  <v:path arrowok="t" o:connecttype="custom" o:connectlocs="64770,123825;77470,122555;90805,118745;100965,113665;111125,105410;118745,96520;125095,86995;128905,74930;130175,62230;128905,50165;125095,38100;118745,27940;111125,18415;100965,10795;90805,5080;77470,1270;64770,0;52070,1270;39370,5080;29210,10795;19050,18415;11430,27940;5080,38100;1270,50165;0,62230;1270,74930;5080,86995;11430,96520;19050,105410;29210,113665;39370,118745;52070,122555;64770,123825" o:connectangles="0,0,0,0,0,0,0,0,0,0,0,0,0,0,0,0,0,0,0,0,0,0,0,0,0,0,0,0,0,0,0,0,0"/>
                </v:shape>
                <v:shape id="Freeform 359" o:spid="_x0000_s1064" style="position:absolute;left:21894;top:15062;width:756;height:870;visibility:visible;mso-wrap-style:square;v-text-anchor:top" coordsize="119,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" path="m119,71l117,56,113,42,107,31,97,21,85,12,73,6,58,2,44,,32,2,20,4,10,10,,16r2,l6,14r2,l10,14r16,2l40,19r14,8l66,37r9,9l83,60r4,13l89,89r-2,13l85,116r-6,11l73,137,91,125r14,-15l115,93r4,-22xe" fillcolor="#f2e2a0" stroked="f">
                  <v:path arrowok="t" o:connecttype="custom" o:connectlocs="75565,45085;74295,35560;71755,26670;67945,19685;61595,13335;53975,7620;46355,3810;36830,1270;27940,0;20320,1270;12700,2540;6350,6350;0,10160;1270,10160;3810,8890;5080,8890;6350,8890;16510,10160;25400,12065;34290,17145;41910,23495;47625,29210;52705,38100;55245,46355;56515,56515;55245,64770;53975,73660;50165,80645;46355,86995;57785,79375;66675,69850;73025,59055;75565,45085" o:connectangles="0,0,0,0,0,0,0,0,0,0,0,0,0,0,0,0,0,0,0,0,0,0,0,0,0,0,0,0,0,0,0,0,0"/>
                </v:shape>
              </v:group>
            </w:pict>
          </mc:Fallback>
        </mc:AlternateContent>
      </w:r>
      <w:r w:rsidRPr="00261835">
        <w:rPr>
          <w:noProof/>
        </w:rPr>
        <mc:AlternateContent>
          <mc:Choice Requires="wps">
            <w:drawing>
              <wp:anchor distT="0" distB="0" distL="114300" distR="114300" simplePos="0" relativeHeight="251719680" behindDoc="0" locked="0" layoutInCell="1" allowOverlap="1" wp14:anchorId="031A78C0" wp14:editId="7DB6909D">
                <wp:simplePos x="0" y="0"/>
                <wp:positionH relativeFrom="column">
                  <wp:posOffset>349250</wp:posOffset>
                </wp:positionH>
                <wp:positionV relativeFrom="paragraph">
                  <wp:posOffset>2893060</wp:posOffset>
                </wp:positionV>
                <wp:extent cx="744220" cy="269240"/>
                <wp:effectExtent l="1905" t="4445" r="0" b="2540"/>
                <wp:wrapNone/>
                <wp:docPr id="4204" name="Text Box 4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220" cy="269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E1707A" w14:textId="77777777" w:rsidR="00887C82" w:rsidRDefault="00887C82" w:rsidP="00887C82">
                            <w:pPr>
                              <w:pStyle w:val="HSFigText"/>
                            </w:pPr>
                            <w:r>
                              <w:t>Figure A</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A78C0" id="Text Box 4204" o:spid="_x0000_s1342" type="#_x0000_t202" style="position:absolute;left:0;text-align:left;margin-left:27.5pt;margin-top:227.8pt;width:58.6pt;height:21.2pt;z-index:251719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" stroked="f">
                <v:textbox>
                  <w:txbxContent>
                    <w:p w14:paraId="3EE1707A" w14:textId="77777777" w:rsidR="00887C82" w:rsidRDefault="00887C82" w:rsidP="00887C82">
                      <w:pPr>
                        <w:pStyle w:val="HSFigText"/>
                      </w:pPr>
                      <w:r>
                        <w:t>Figure A</w:t>
                      </w:r>
                    </w:p>
                  </w:txbxContent>
                </v:textbox>
              </v:shape>
            </w:pict>
          </mc:Fallback>
        </mc:AlternateContent>
      </w:r>
      <w:r w:rsidRPr="00261835">
        <w:rPr>
          <w:noProof/>
        </w:rPr>
        <mc:AlternateContent>
          <mc:Choice Requires="wps">
            <w:drawing>
              <wp:anchor distT="0" distB="0" distL="114300" distR="114300" simplePos="0" relativeHeight="251718656" behindDoc="0" locked="0" layoutInCell="1" allowOverlap="1" wp14:anchorId="299711C0" wp14:editId="25893F5D">
                <wp:simplePos x="0" y="0"/>
                <wp:positionH relativeFrom="column">
                  <wp:posOffset>4959350</wp:posOffset>
                </wp:positionH>
                <wp:positionV relativeFrom="paragraph">
                  <wp:posOffset>2778760</wp:posOffset>
                </wp:positionV>
                <wp:extent cx="746760" cy="369570"/>
                <wp:effectExtent l="1905" t="4445" r="3810" b="0"/>
                <wp:wrapSquare wrapText="bothSides"/>
                <wp:docPr id="4203" name="Text Box 4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6760" cy="369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A4CE90" w14:textId="77777777" w:rsidR="00887C82" w:rsidRDefault="00887C82" w:rsidP="00887C82">
                            <w:pPr>
                              <w:pStyle w:val="HSFigText"/>
                            </w:pPr>
                            <w:r>
                              <w:t>Figure B</w:t>
                            </w:r>
                          </w:p>
                          <w:p w14:paraId="729546C5" w14:textId="77777777" w:rsidR="00887C82" w:rsidRDefault="00887C82" w:rsidP="00887C82"/>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711C0" id="Text Box 4203" o:spid="_x0000_s1343" type="#_x0000_t202" style="position:absolute;left:0;text-align:left;margin-left:390.5pt;margin-top:218.8pt;width:58.8pt;height:29.1pt;z-index:251718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" stroked="f">
                <v:textbox>
                  <w:txbxContent>
                    <w:p w14:paraId="69A4CE90" w14:textId="77777777" w:rsidR="00887C82" w:rsidRDefault="00887C82" w:rsidP="00887C82">
                      <w:pPr>
                        <w:pStyle w:val="HSFigText"/>
                      </w:pPr>
                      <w:r>
                        <w:t>Figure B</w:t>
                      </w:r>
                    </w:p>
                    <w:p w14:paraId="729546C5" w14:textId="77777777" w:rsidR="00887C82" w:rsidRDefault="00887C82" w:rsidP="00887C82"/>
                  </w:txbxContent>
                </v:textbox>
                <w10:wrap type="square"/>
              </v:shape>
            </w:pict>
          </mc:Fallback>
        </mc:AlternateContent>
      </w:r>
      <w:r w:rsidRPr="00261835">
        <w:rPr>
          <w:noProof/>
        </w:rPr>
        <w:drawing>
          <wp:anchor distT="0" distB="0" distL="114300" distR="114300" simplePos="0" relativeHeight="251716608" behindDoc="0" locked="0" layoutInCell="1" allowOverlap="1" wp14:anchorId="2390CED7" wp14:editId="4715FEE7">
            <wp:simplePos x="0" y="0"/>
            <wp:positionH relativeFrom="column">
              <wp:posOffset>4260850</wp:posOffset>
            </wp:positionH>
            <wp:positionV relativeFrom="paragraph">
              <wp:posOffset>2207260</wp:posOffset>
            </wp:positionV>
            <wp:extent cx="795020" cy="800100"/>
            <wp:effectExtent l="0" t="0" r="5080" b="0"/>
            <wp:wrapNone/>
            <wp:docPr id="4202" name="Picture 4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795020" cy="800100"/>
                    </a:xfrm>
                    <a:prstGeom prst="rect">
                      <a:avLst/>
                    </a:prstGeom>
                    <a:noFill/>
                  </pic:spPr>
                </pic:pic>
              </a:graphicData>
            </a:graphic>
            <wp14:sizeRelH relativeFrom="page">
              <wp14:pctWidth>0</wp14:pctWidth>
            </wp14:sizeRelH>
            <wp14:sizeRelV relativeFrom="page">
              <wp14:pctHeight>0</wp14:pctHeight>
            </wp14:sizeRelV>
          </wp:anchor>
        </w:drawing>
      </w:r>
      <w:r w:rsidRPr="00261835">
        <w:rPr>
          <w:noProof/>
        </w:rPr>
        <mc:AlternateContent>
          <mc:Choice Requires="wps">
            <w:drawing>
              <wp:anchor distT="0" distB="0" distL="114300" distR="114300" simplePos="0" relativeHeight="251717632" behindDoc="0" locked="0" layoutInCell="1" allowOverlap="1" wp14:anchorId="055BE1A8" wp14:editId="588E2DD0">
                <wp:simplePos x="0" y="0"/>
                <wp:positionH relativeFrom="column">
                  <wp:posOffset>0</wp:posOffset>
                </wp:positionH>
                <wp:positionV relativeFrom="paragraph">
                  <wp:posOffset>2778760</wp:posOffset>
                </wp:positionV>
                <wp:extent cx="744220" cy="400050"/>
                <wp:effectExtent l="0" t="4445" r="3175" b="0"/>
                <wp:wrapNone/>
                <wp:docPr id="4201" name="Text Box 4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220"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909216" id="Text Box 4201" o:spid="_x0000_s1026" type="#_x0000_t202" style="position:absolute;margin-left:0;margin-top:218.8pt;width:58.6pt;height:31.5pt;z-index:251717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" stroked="f"/>
            </w:pict>
          </mc:Fallback>
        </mc:AlternateContent>
      </w:r>
    </w:p>
    <w:p w14:paraId="259FB88D" w14:textId="77777777" w:rsidR="00887C82" w:rsidRDefault="00887C82" w:rsidP="00887C82">
      <w:pPr>
        <w:rPr>
          <w:lang w:val="en-ZA"/>
        </w:rPr>
      </w:pPr>
    </w:p>
    <w:p w14:paraId="7B77BE61" w14:textId="77777777" w:rsidR="00887C82" w:rsidRDefault="00887C82" w:rsidP="00887C82">
      <w:pPr>
        <w:rPr>
          <w:lang w:val="en-ZA"/>
        </w:rPr>
      </w:pPr>
    </w:p>
    <w:p w14:paraId="3BCF822E" w14:textId="77777777" w:rsidR="00887C82" w:rsidRDefault="00887C82" w:rsidP="00887C82">
      <w:pPr>
        <w:rPr>
          <w:lang w:val="en-ZA"/>
        </w:rPr>
      </w:pPr>
    </w:p>
    <w:p w14:paraId="22C1EAC4" w14:textId="77777777" w:rsidR="00887C82" w:rsidRDefault="00887C82" w:rsidP="00887C82">
      <w:pPr>
        <w:rPr>
          <w:lang w:val="en-ZA"/>
        </w:rPr>
      </w:pPr>
    </w:p>
    <w:p w14:paraId="045822B2" w14:textId="77777777" w:rsidR="00887C82" w:rsidRDefault="00887C82" w:rsidP="00887C82">
      <w:pPr>
        <w:rPr>
          <w:lang w:val="en-ZA"/>
        </w:rPr>
      </w:pPr>
    </w:p>
    <w:p w14:paraId="4437B0B3" w14:textId="77777777" w:rsidR="00887C82" w:rsidRDefault="00887C82" w:rsidP="00887C82">
      <w:pPr>
        <w:rPr>
          <w:lang w:val="en-ZA"/>
        </w:rPr>
      </w:pPr>
    </w:p>
    <w:p w14:paraId="2782990C" w14:textId="77777777" w:rsidR="00887C82" w:rsidRDefault="00887C82" w:rsidP="00887C82">
      <w:pPr>
        <w:rPr>
          <w:lang w:val="en-ZA"/>
        </w:rPr>
      </w:pPr>
    </w:p>
    <w:p w14:paraId="583628EA" w14:textId="77777777" w:rsidR="00887C82" w:rsidRDefault="00887C82" w:rsidP="00887C82">
      <w:pPr>
        <w:rPr>
          <w:lang w:val="en-ZA"/>
        </w:rPr>
      </w:pPr>
    </w:p>
    <w:p w14:paraId="30CC84C2" w14:textId="77777777" w:rsidR="00887C82" w:rsidRDefault="00887C82" w:rsidP="00887C82">
      <w:pPr>
        <w:rPr>
          <w:lang w:val="en-ZA"/>
        </w:rPr>
      </w:pPr>
    </w:p>
    <w:p w14:paraId="310DC199" w14:textId="77777777" w:rsidR="00887C82" w:rsidRDefault="00887C82" w:rsidP="00887C82">
      <w:pPr>
        <w:rPr>
          <w:lang w:val="en-ZA"/>
        </w:rPr>
      </w:pPr>
    </w:p>
    <w:p w14:paraId="77C8CA1E" w14:textId="77777777" w:rsidR="00887C82" w:rsidRDefault="00887C82" w:rsidP="00887C82">
      <w:pPr>
        <w:rPr>
          <w:lang w:val="en-ZA"/>
        </w:rPr>
      </w:pPr>
    </w:p>
    <w:p w14:paraId="6CFEE24C" w14:textId="77777777" w:rsidR="00887C82" w:rsidRDefault="00887C82" w:rsidP="00887C82">
      <w:pPr>
        <w:rPr>
          <w:lang w:val="en-ZA"/>
        </w:rPr>
      </w:pPr>
    </w:p>
    <w:p w14:paraId="093C7220" w14:textId="77777777" w:rsidR="00887C82" w:rsidRPr="00261835" w:rsidRDefault="00887C82" w:rsidP="00887C82">
      <w:pPr>
        <w:rPr>
          <w:lang w:val="en-ZA"/>
        </w:rPr>
      </w:pPr>
    </w:p>
    <w:p w14:paraId="6EF2FA7B" w14:textId="77777777" w:rsidR="00887C82" w:rsidRPr="00261835" w:rsidRDefault="00887C82" w:rsidP="00887C82">
      <w:pPr>
        <w:ind w:left="2330" w:firstLine="550"/>
        <w:rPr>
          <w:lang w:val="en-ZA"/>
        </w:rPr>
      </w:pPr>
      <w:r w:rsidRPr="00261835">
        <w:rPr>
          <w:b/>
          <w:sz w:val="72"/>
          <w:szCs w:val="72"/>
          <w:lang w:val="en-ZA"/>
        </w:rPr>
        <w:t>3</w:t>
      </w:r>
      <w:r w:rsidRPr="00261835">
        <w:rPr>
          <w:lang w:val="en-ZA"/>
        </w:rPr>
        <w:tab/>
      </w:r>
      <w:r w:rsidRPr="00261835">
        <w:rPr>
          <w:lang w:val="en-ZA"/>
        </w:rPr>
        <w:tab/>
      </w:r>
      <w:r w:rsidRPr="00261835">
        <w:rPr>
          <w:lang w:val="en-ZA"/>
        </w:rPr>
        <w:tab/>
      </w:r>
      <w:r w:rsidRPr="00261835">
        <w:rPr>
          <w:lang w:val="en-ZA"/>
        </w:rPr>
        <w:tab/>
      </w:r>
      <w:r w:rsidRPr="00261835">
        <w:rPr>
          <w:b/>
          <w:sz w:val="72"/>
          <w:szCs w:val="72"/>
          <w:lang w:val="en-ZA"/>
        </w:rPr>
        <w:t>:</w:t>
      </w:r>
      <w:r w:rsidRPr="00261835">
        <w:rPr>
          <w:lang w:val="en-ZA"/>
        </w:rPr>
        <w:tab/>
      </w:r>
      <w:r w:rsidRPr="00261835">
        <w:rPr>
          <w:lang w:val="en-ZA"/>
        </w:rPr>
        <w:tab/>
      </w:r>
      <w:r w:rsidRPr="005B7656">
        <w:rPr>
          <w:rStyle w:val="Strong"/>
        </w:rPr>
        <w:t>1</w:t>
      </w:r>
    </w:p>
    <w:p w14:paraId="7A803E1C" w14:textId="77777777" w:rsidR="00887C82" w:rsidRPr="00261835" w:rsidRDefault="00887C82" w:rsidP="00887C82">
      <w:pPr>
        <w:rPr>
          <w:lang w:val="en-ZA"/>
        </w:rPr>
      </w:pPr>
      <w:r w:rsidRPr="00261835">
        <w:rPr>
          <w:lang w:val="en-ZA"/>
        </w:rPr>
        <w:t xml:space="preserve">The above figures have the </w:t>
      </w:r>
      <w:r w:rsidRPr="00261835">
        <w:rPr>
          <w:b/>
          <w:i/>
          <w:lang w:val="en-ZA"/>
        </w:rPr>
        <w:t>same shape</w:t>
      </w:r>
      <w:r w:rsidRPr="00261835">
        <w:rPr>
          <w:lang w:val="en-ZA"/>
        </w:rPr>
        <w:t xml:space="preserve"> but </w:t>
      </w:r>
      <w:r w:rsidRPr="00261835">
        <w:rPr>
          <w:b/>
          <w:i/>
          <w:lang w:val="en-ZA"/>
        </w:rPr>
        <w:t>not the same size</w:t>
      </w:r>
      <w:r w:rsidRPr="00261835">
        <w:rPr>
          <w:lang w:val="en-ZA"/>
        </w:rPr>
        <w:t xml:space="preserve">.  </w:t>
      </w:r>
    </w:p>
    <w:p w14:paraId="24DBBB13" w14:textId="77777777" w:rsidR="00887C82" w:rsidRDefault="00887C82" w:rsidP="00887C82">
      <w:pPr>
        <w:rPr>
          <w:lang w:val="en-ZA"/>
        </w:rPr>
      </w:pPr>
      <w:r w:rsidRPr="00261835">
        <w:rPr>
          <w:lang w:val="en-ZA"/>
        </w:rPr>
        <w:t>There exists a mathematical relationship between the corresponding lengths on the two figures.</w:t>
      </w:r>
    </w:p>
    <w:p w14:paraId="1CA487F8" w14:textId="77777777" w:rsidR="00887C82" w:rsidRPr="00261835" w:rsidRDefault="00887C82" w:rsidP="00887C82">
      <w:pPr>
        <w:rPr>
          <w:lang w:val="en-ZA"/>
        </w:rPr>
      </w:pPr>
    </w:p>
    <w:p w14:paraId="6F00F42E" w14:textId="77777777" w:rsidR="00887C82" w:rsidRPr="00261835" w:rsidRDefault="00887C82" w:rsidP="00887C82">
      <w:pPr>
        <w:rPr>
          <w:lang w:val="en-ZA"/>
        </w:rPr>
      </w:pPr>
      <w:r w:rsidRPr="00261835">
        <w:rPr>
          <w:lang w:val="en-ZA"/>
        </w:rPr>
        <w:t>This relationship can be obtained as follows:</w:t>
      </w:r>
    </w:p>
    <w:tbl>
      <w:tblPr>
        <w:tblW w:w="95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960"/>
        <w:gridCol w:w="2530"/>
        <w:gridCol w:w="2530"/>
      </w:tblGrid>
      <w:tr w:rsidR="00887C82" w:rsidRPr="006A1CB7" w14:paraId="4A714EDF" w14:textId="77777777" w:rsidTr="00887C82">
        <w:tc>
          <w:tcPr>
            <w:tcW w:w="2520" w:type="dxa"/>
            <w:tcBorders>
              <w:top w:val="single" w:sz="4" w:space="0" w:color="auto"/>
              <w:left w:val="single" w:sz="4" w:space="0" w:color="auto"/>
              <w:bottom w:val="single" w:sz="4" w:space="0" w:color="auto"/>
              <w:right w:val="single" w:sz="4" w:space="0" w:color="auto"/>
            </w:tcBorders>
          </w:tcPr>
          <w:p w14:paraId="12A486AB" w14:textId="77777777" w:rsidR="00887C82" w:rsidRPr="006A1CB7" w:rsidRDefault="00887C82" w:rsidP="00887C82">
            <w:pPr>
              <w:rPr>
                <w:lang w:val="en-ZA"/>
              </w:rPr>
            </w:pPr>
          </w:p>
        </w:tc>
        <w:tc>
          <w:tcPr>
            <w:tcW w:w="1960" w:type="dxa"/>
            <w:tcBorders>
              <w:top w:val="single" w:sz="4" w:space="0" w:color="auto"/>
              <w:left w:val="single" w:sz="4" w:space="0" w:color="auto"/>
              <w:bottom w:val="single" w:sz="4" w:space="0" w:color="auto"/>
              <w:right w:val="single" w:sz="4" w:space="0" w:color="auto"/>
            </w:tcBorders>
            <w:vAlign w:val="center"/>
          </w:tcPr>
          <w:p w14:paraId="4CCF0EA2" w14:textId="77777777" w:rsidR="00887C82" w:rsidRPr="006A1CB7" w:rsidRDefault="00887C82" w:rsidP="00887C82">
            <w:pPr>
              <w:rPr>
                <w:lang w:val="en-ZA"/>
              </w:rPr>
            </w:pPr>
            <w:r w:rsidRPr="006A1CB7">
              <w:rPr>
                <w:lang w:val="en-ZA"/>
              </w:rPr>
              <w:t>Figure A (y mm)</w:t>
            </w:r>
          </w:p>
        </w:tc>
        <w:tc>
          <w:tcPr>
            <w:tcW w:w="2530" w:type="dxa"/>
            <w:tcBorders>
              <w:top w:val="single" w:sz="4" w:space="0" w:color="auto"/>
              <w:left w:val="single" w:sz="4" w:space="0" w:color="auto"/>
              <w:bottom w:val="single" w:sz="4" w:space="0" w:color="auto"/>
              <w:right w:val="single" w:sz="4" w:space="0" w:color="auto"/>
            </w:tcBorders>
            <w:vAlign w:val="center"/>
          </w:tcPr>
          <w:p w14:paraId="3E7145C0" w14:textId="77777777" w:rsidR="00887C82" w:rsidRPr="006A1CB7" w:rsidRDefault="00887C82" w:rsidP="00887C82">
            <w:pPr>
              <w:rPr>
                <w:lang w:val="en-ZA"/>
              </w:rPr>
            </w:pPr>
            <w:r w:rsidRPr="006A1CB7">
              <w:rPr>
                <w:lang w:val="en-ZA"/>
              </w:rPr>
              <w:t>Figure B (x mm)</w:t>
            </w:r>
          </w:p>
        </w:tc>
        <w:tc>
          <w:tcPr>
            <w:tcW w:w="2530" w:type="dxa"/>
            <w:tcBorders>
              <w:top w:val="single" w:sz="4" w:space="0" w:color="auto"/>
              <w:left w:val="single" w:sz="4" w:space="0" w:color="auto"/>
              <w:bottom w:val="single" w:sz="4" w:space="0" w:color="auto"/>
              <w:right w:val="single" w:sz="4" w:space="0" w:color="auto"/>
            </w:tcBorders>
          </w:tcPr>
          <w:p w14:paraId="1A8DBBFB" w14:textId="77777777" w:rsidR="00887C82" w:rsidRPr="006A1CB7" w:rsidRDefault="00887C82" w:rsidP="00887C82">
            <w:pPr>
              <w:rPr>
                <w:lang w:val="en-ZA"/>
              </w:rPr>
            </w:pPr>
            <w:r w:rsidRPr="006A1CB7">
              <w:rPr>
                <w:position w:val="-24"/>
                <w:lang w:val="en-ZA"/>
              </w:rPr>
              <w:object w:dxaOrig="260" w:dyaOrig="619" w14:anchorId="6CD305E3">
                <v:shape id="_x0000_i6731" type="#_x0000_t75" style="width:19.5pt;height:46.5pt" o:ole="">
                  <v:imagedata r:id="rId125" o:title=""/>
                </v:shape>
                <o:OLEObject Type="Embed" ProgID="Equation.3" ShapeID="_x0000_i6731" DrawAspect="Content" ObjectID="_1679981715" r:id="rId126"/>
              </w:object>
            </w:r>
          </w:p>
        </w:tc>
      </w:tr>
      <w:tr w:rsidR="00887C82" w:rsidRPr="006A1CB7" w14:paraId="09E90E79" w14:textId="77777777" w:rsidTr="00887C82">
        <w:tc>
          <w:tcPr>
            <w:tcW w:w="2520" w:type="dxa"/>
            <w:tcBorders>
              <w:top w:val="single" w:sz="4" w:space="0" w:color="auto"/>
              <w:left w:val="single" w:sz="4" w:space="0" w:color="auto"/>
              <w:bottom w:val="single" w:sz="4" w:space="0" w:color="auto"/>
              <w:right w:val="single" w:sz="4" w:space="0" w:color="auto"/>
            </w:tcBorders>
          </w:tcPr>
          <w:p w14:paraId="77EB8DCF" w14:textId="77777777" w:rsidR="00887C82" w:rsidRPr="006A1CB7" w:rsidRDefault="00887C82" w:rsidP="00887C82">
            <w:pPr>
              <w:rPr>
                <w:lang w:val="en-ZA"/>
              </w:rPr>
            </w:pPr>
            <w:r w:rsidRPr="006A1CB7">
              <w:rPr>
                <w:lang w:val="en-ZA"/>
              </w:rPr>
              <w:t>Length of top of roof</w:t>
            </w:r>
          </w:p>
        </w:tc>
        <w:tc>
          <w:tcPr>
            <w:tcW w:w="1960" w:type="dxa"/>
            <w:tcBorders>
              <w:top w:val="single" w:sz="4" w:space="0" w:color="auto"/>
              <w:left w:val="single" w:sz="4" w:space="0" w:color="auto"/>
              <w:bottom w:val="single" w:sz="4" w:space="0" w:color="auto"/>
              <w:right w:val="single" w:sz="4" w:space="0" w:color="auto"/>
            </w:tcBorders>
          </w:tcPr>
          <w:p w14:paraId="22AC455F" w14:textId="77777777" w:rsidR="00887C82" w:rsidRPr="006A1CB7" w:rsidRDefault="00887C82" w:rsidP="00887C82">
            <w:pPr>
              <w:rPr>
                <w:lang w:val="en-ZA"/>
              </w:rPr>
            </w:pPr>
            <w:r w:rsidRPr="006A1CB7">
              <w:rPr>
                <w:lang w:val="en-ZA"/>
              </w:rPr>
              <w:t>6,0m</w:t>
            </w:r>
          </w:p>
        </w:tc>
        <w:tc>
          <w:tcPr>
            <w:tcW w:w="2530" w:type="dxa"/>
            <w:tcBorders>
              <w:top w:val="single" w:sz="4" w:space="0" w:color="auto"/>
              <w:left w:val="single" w:sz="4" w:space="0" w:color="auto"/>
              <w:bottom w:val="single" w:sz="4" w:space="0" w:color="auto"/>
              <w:right w:val="single" w:sz="4" w:space="0" w:color="auto"/>
            </w:tcBorders>
          </w:tcPr>
          <w:p w14:paraId="45EE1B10" w14:textId="77777777" w:rsidR="00887C82" w:rsidRPr="006A1CB7" w:rsidRDefault="00887C82" w:rsidP="00887C82">
            <w:pPr>
              <w:rPr>
                <w:lang w:val="en-ZA"/>
              </w:rPr>
            </w:pPr>
            <w:r w:rsidRPr="006A1CB7">
              <w:rPr>
                <w:lang w:val="en-ZA"/>
              </w:rPr>
              <w:t>2,0m</w:t>
            </w:r>
          </w:p>
        </w:tc>
        <w:tc>
          <w:tcPr>
            <w:tcW w:w="2530" w:type="dxa"/>
            <w:tcBorders>
              <w:top w:val="single" w:sz="4" w:space="0" w:color="auto"/>
              <w:left w:val="single" w:sz="4" w:space="0" w:color="auto"/>
              <w:bottom w:val="single" w:sz="4" w:space="0" w:color="auto"/>
              <w:right w:val="single" w:sz="4" w:space="0" w:color="auto"/>
            </w:tcBorders>
          </w:tcPr>
          <w:p w14:paraId="5A910E93" w14:textId="77777777" w:rsidR="00887C82" w:rsidRPr="006A1CB7" w:rsidRDefault="00887C82" w:rsidP="00887C82">
            <w:pPr>
              <w:rPr>
                <w:lang w:val="en-ZA"/>
              </w:rPr>
            </w:pPr>
            <w:r w:rsidRPr="006A1CB7">
              <w:rPr>
                <w:lang w:val="en-ZA"/>
              </w:rPr>
              <w:t>3/1 = 3</w:t>
            </w:r>
          </w:p>
        </w:tc>
      </w:tr>
      <w:tr w:rsidR="00887C82" w:rsidRPr="006A1CB7" w14:paraId="15936667" w14:textId="77777777" w:rsidTr="00887C82">
        <w:tc>
          <w:tcPr>
            <w:tcW w:w="2520" w:type="dxa"/>
            <w:tcBorders>
              <w:top w:val="single" w:sz="4" w:space="0" w:color="auto"/>
              <w:left w:val="single" w:sz="4" w:space="0" w:color="auto"/>
              <w:bottom w:val="single" w:sz="4" w:space="0" w:color="auto"/>
              <w:right w:val="single" w:sz="4" w:space="0" w:color="auto"/>
            </w:tcBorders>
          </w:tcPr>
          <w:p w14:paraId="4CDCEF1B" w14:textId="77777777" w:rsidR="00887C82" w:rsidRPr="006A1CB7" w:rsidRDefault="00887C82" w:rsidP="00887C82">
            <w:pPr>
              <w:rPr>
                <w:lang w:val="en-ZA"/>
              </w:rPr>
            </w:pPr>
            <w:r w:rsidRPr="006A1CB7">
              <w:rPr>
                <w:lang w:val="en-ZA"/>
              </w:rPr>
              <w:t>Length of door</w:t>
            </w:r>
          </w:p>
        </w:tc>
        <w:tc>
          <w:tcPr>
            <w:tcW w:w="1960" w:type="dxa"/>
            <w:tcBorders>
              <w:top w:val="single" w:sz="4" w:space="0" w:color="auto"/>
              <w:left w:val="single" w:sz="4" w:space="0" w:color="auto"/>
              <w:bottom w:val="single" w:sz="4" w:space="0" w:color="auto"/>
              <w:right w:val="single" w:sz="4" w:space="0" w:color="auto"/>
            </w:tcBorders>
          </w:tcPr>
          <w:p w14:paraId="52CDACA9" w14:textId="77777777" w:rsidR="00887C82" w:rsidRPr="006A1CB7" w:rsidRDefault="00887C82" w:rsidP="00887C82">
            <w:pPr>
              <w:rPr>
                <w:lang w:val="en-ZA"/>
              </w:rPr>
            </w:pPr>
            <w:r w:rsidRPr="006A1CB7">
              <w:rPr>
                <w:lang w:val="en-ZA"/>
              </w:rPr>
              <w:t>1,8m</w:t>
            </w:r>
          </w:p>
        </w:tc>
        <w:tc>
          <w:tcPr>
            <w:tcW w:w="2530" w:type="dxa"/>
            <w:tcBorders>
              <w:top w:val="single" w:sz="4" w:space="0" w:color="auto"/>
              <w:left w:val="single" w:sz="4" w:space="0" w:color="auto"/>
              <w:bottom w:val="single" w:sz="4" w:space="0" w:color="auto"/>
              <w:right w:val="single" w:sz="4" w:space="0" w:color="auto"/>
            </w:tcBorders>
          </w:tcPr>
          <w:p w14:paraId="37659EAB" w14:textId="77777777" w:rsidR="00887C82" w:rsidRPr="006A1CB7" w:rsidRDefault="00887C82" w:rsidP="00887C82">
            <w:pPr>
              <w:rPr>
                <w:lang w:val="en-ZA"/>
              </w:rPr>
            </w:pPr>
            <w:r w:rsidRPr="006A1CB7">
              <w:rPr>
                <w:lang w:val="en-ZA"/>
              </w:rPr>
              <w:t>0,6m</w:t>
            </w:r>
          </w:p>
        </w:tc>
        <w:tc>
          <w:tcPr>
            <w:tcW w:w="2530" w:type="dxa"/>
            <w:tcBorders>
              <w:top w:val="single" w:sz="4" w:space="0" w:color="auto"/>
              <w:left w:val="single" w:sz="4" w:space="0" w:color="auto"/>
              <w:bottom w:val="single" w:sz="4" w:space="0" w:color="auto"/>
              <w:right w:val="single" w:sz="4" w:space="0" w:color="auto"/>
            </w:tcBorders>
          </w:tcPr>
          <w:p w14:paraId="5084E6B4" w14:textId="77777777" w:rsidR="00887C82" w:rsidRPr="006A1CB7" w:rsidRDefault="00887C82" w:rsidP="00887C82">
            <w:pPr>
              <w:rPr>
                <w:lang w:val="en-ZA"/>
              </w:rPr>
            </w:pPr>
            <w:r w:rsidRPr="006A1CB7">
              <w:rPr>
                <w:lang w:val="en-ZA"/>
              </w:rPr>
              <w:t>3/1 = 3</w:t>
            </w:r>
          </w:p>
        </w:tc>
      </w:tr>
      <w:tr w:rsidR="00887C82" w:rsidRPr="006A1CB7" w14:paraId="26DE638F" w14:textId="77777777" w:rsidTr="00887C82">
        <w:tc>
          <w:tcPr>
            <w:tcW w:w="2520" w:type="dxa"/>
            <w:tcBorders>
              <w:top w:val="single" w:sz="4" w:space="0" w:color="auto"/>
              <w:left w:val="single" w:sz="4" w:space="0" w:color="auto"/>
              <w:bottom w:val="single" w:sz="4" w:space="0" w:color="auto"/>
              <w:right w:val="single" w:sz="4" w:space="0" w:color="auto"/>
            </w:tcBorders>
          </w:tcPr>
          <w:p w14:paraId="52CC3D2E" w14:textId="77777777" w:rsidR="00887C82" w:rsidRPr="006A1CB7" w:rsidRDefault="00887C82" w:rsidP="00887C82">
            <w:pPr>
              <w:rPr>
                <w:lang w:val="en-ZA"/>
              </w:rPr>
            </w:pPr>
            <w:r w:rsidRPr="006A1CB7">
              <w:rPr>
                <w:lang w:val="en-ZA"/>
              </w:rPr>
              <w:t>Length of total bus</w:t>
            </w:r>
          </w:p>
        </w:tc>
        <w:tc>
          <w:tcPr>
            <w:tcW w:w="1960" w:type="dxa"/>
            <w:tcBorders>
              <w:top w:val="single" w:sz="4" w:space="0" w:color="auto"/>
              <w:left w:val="single" w:sz="4" w:space="0" w:color="auto"/>
              <w:bottom w:val="single" w:sz="4" w:space="0" w:color="auto"/>
              <w:right w:val="single" w:sz="4" w:space="0" w:color="auto"/>
            </w:tcBorders>
          </w:tcPr>
          <w:p w14:paraId="0053FDA8" w14:textId="77777777" w:rsidR="00887C82" w:rsidRPr="006A1CB7" w:rsidRDefault="00887C82" w:rsidP="00887C82">
            <w:pPr>
              <w:rPr>
                <w:lang w:val="en-ZA"/>
              </w:rPr>
            </w:pPr>
            <w:r w:rsidRPr="006A1CB7">
              <w:rPr>
                <w:lang w:val="en-ZA"/>
              </w:rPr>
              <w:t>6,6m</w:t>
            </w:r>
          </w:p>
        </w:tc>
        <w:tc>
          <w:tcPr>
            <w:tcW w:w="2530" w:type="dxa"/>
            <w:tcBorders>
              <w:top w:val="single" w:sz="4" w:space="0" w:color="auto"/>
              <w:left w:val="single" w:sz="4" w:space="0" w:color="auto"/>
              <w:bottom w:val="single" w:sz="4" w:space="0" w:color="auto"/>
              <w:right w:val="single" w:sz="4" w:space="0" w:color="auto"/>
            </w:tcBorders>
          </w:tcPr>
          <w:p w14:paraId="3136D7BF" w14:textId="77777777" w:rsidR="00887C82" w:rsidRPr="006A1CB7" w:rsidRDefault="00887C82" w:rsidP="00887C82">
            <w:pPr>
              <w:rPr>
                <w:lang w:val="en-ZA"/>
              </w:rPr>
            </w:pPr>
            <w:r w:rsidRPr="006A1CB7">
              <w:rPr>
                <w:lang w:val="en-ZA"/>
              </w:rPr>
              <w:t>2,2m</w:t>
            </w:r>
          </w:p>
        </w:tc>
        <w:tc>
          <w:tcPr>
            <w:tcW w:w="2530" w:type="dxa"/>
            <w:tcBorders>
              <w:top w:val="single" w:sz="4" w:space="0" w:color="auto"/>
              <w:left w:val="single" w:sz="4" w:space="0" w:color="auto"/>
              <w:bottom w:val="single" w:sz="4" w:space="0" w:color="auto"/>
              <w:right w:val="single" w:sz="4" w:space="0" w:color="auto"/>
            </w:tcBorders>
          </w:tcPr>
          <w:p w14:paraId="1FFF7955" w14:textId="77777777" w:rsidR="00887C82" w:rsidRPr="006A1CB7" w:rsidRDefault="00887C82" w:rsidP="00887C82">
            <w:pPr>
              <w:rPr>
                <w:lang w:val="en-ZA"/>
              </w:rPr>
            </w:pPr>
            <w:r w:rsidRPr="006A1CB7">
              <w:rPr>
                <w:lang w:val="en-ZA"/>
              </w:rPr>
              <w:t>3/1 = 3</w:t>
            </w:r>
          </w:p>
        </w:tc>
      </w:tr>
    </w:tbl>
    <w:p w14:paraId="3C9E28D6" w14:textId="77777777" w:rsidR="00887C82" w:rsidRDefault="00887C82" w:rsidP="00887C82">
      <w:pPr>
        <w:rPr>
          <w:lang w:val="en-ZA"/>
        </w:rPr>
      </w:pPr>
    </w:p>
    <w:p w14:paraId="1A9162F3" w14:textId="77777777" w:rsidR="00887C82" w:rsidRDefault="00887C82" w:rsidP="00887C82">
      <w:pPr>
        <w:rPr>
          <w:lang w:val="en-ZA"/>
        </w:rPr>
      </w:pPr>
      <w:proofErr w:type="gramStart"/>
      <w:r w:rsidRPr="00261835">
        <w:rPr>
          <w:lang w:val="en-ZA"/>
        </w:rPr>
        <w:lastRenderedPageBreak/>
        <w:t>Thus</w:t>
      </w:r>
      <w:proofErr w:type="gramEnd"/>
      <w:r w:rsidRPr="00261835">
        <w:rPr>
          <w:lang w:val="en-ZA"/>
        </w:rPr>
        <w:t xml:space="preserve"> we find that y:x = 3:1 and that the ratio of y to x is as 3 is to 1.</w:t>
      </w:r>
    </w:p>
    <w:p w14:paraId="568DC983" w14:textId="77777777" w:rsidR="00887C82" w:rsidRPr="00261835" w:rsidRDefault="00887C82" w:rsidP="00887C82">
      <w:pPr>
        <w:rPr>
          <w:lang w:val="en-ZA"/>
        </w:rPr>
      </w:pPr>
    </w:p>
    <w:p w14:paraId="18787A23" w14:textId="77777777" w:rsidR="00887C82" w:rsidRPr="005B7656" w:rsidRDefault="00887C82" w:rsidP="00887C82">
      <w:pPr>
        <w:rPr>
          <w:rStyle w:val="Strong"/>
        </w:rPr>
      </w:pPr>
      <w:r w:rsidRPr="005B7656">
        <w:rPr>
          <w:rStyle w:val="Strong"/>
        </w:rPr>
        <w:t>Say we find that y:x = 3:1 and say that the ration of y to x is as 3 is to 1.</w:t>
      </w:r>
    </w:p>
    <w:p w14:paraId="60F2587F" w14:textId="77777777" w:rsidR="00887C82" w:rsidRPr="005B7656" w:rsidRDefault="00887C82" w:rsidP="00887C82">
      <w:pPr>
        <w:rPr>
          <w:rStyle w:val="Strong"/>
        </w:rPr>
      </w:pPr>
    </w:p>
    <w:p w14:paraId="4C39DA6D" w14:textId="77777777" w:rsidR="00887C82" w:rsidRPr="006F29C6" w:rsidRDefault="00887C82" w:rsidP="00887C82">
      <w:pPr>
        <w:pStyle w:val="Heading3"/>
      </w:pPr>
      <w:bookmarkStart w:id="248" w:name="_Toc109205405"/>
      <w:bookmarkStart w:id="249" w:name="_Toc69368413"/>
      <w:r w:rsidRPr="006F29C6">
        <w:t xml:space="preserve">Formative Assessment </w:t>
      </w:r>
      <w:bookmarkEnd w:id="248"/>
      <w:r>
        <w:t>13</w:t>
      </w:r>
      <w:bookmarkEnd w:id="249"/>
    </w:p>
    <w:p w14:paraId="627D5CB7" w14:textId="77777777" w:rsidR="00887C82" w:rsidRDefault="00887C82" w:rsidP="00887C82"/>
    <w:p w14:paraId="7E5ABF81" w14:textId="77777777" w:rsidR="00887C82" w:rsidRPr="006F29C6" w:rsidRDefault="00887C82" w:rsidP="00887C82">
      <w:pPr>
        <w:pStyle w:val="Heading3"/>
      </w:pPr>
      <w:bookmarkStart w:id="250" w:name="_Toc69368414"/>
      <w:r w:rsidRPr="006F29C6">
        <w:t>Scale drawings and scale models</w:t>
      </w:r>
      <w:bookmarkEnd w:id="250"/>
    </w:p>
    <w:p w14:paraId="7A71AEB2" w14:textId="77777777" w:rsidR="00887C82" w:rsidRDefault="00887C82" w:rsidP="00887C82">
      <w:r>
        <w:t>Maps, plans of buildings, design drawings of machinery, etc. are seldom drawn to full size, but are usually reduced in size.  We call these scale drawings.</w:t>
      </w:r>
    </w:p>
    <w:p w14:paraId="7647E629" w14:textId="77777777" w:rsidR="00887C82" w:rsidRDefault="00887C82" w:rsidP="00887C82">
      <w:r>
        <w:t xml:space="preserve">When a scale drawing is made or a scale model is built, the shape of the actual object must be retained, </w:t>
      </w:r>
      <w:proofErr w:type="gramStart"/>
      <w:r>
        <w:t>i.e.</w:t>
      </w:r>
      <w:proofErr w:type="gramEnd"/>
      <w:r>
        <w:t xml:space="preserve"> every dimension on the actual object must be multiplied by the same scale factor:</w:t>
      </w:r>
    </w:p>
    <w:p w14:paraId="3F55AAB5" w14:textId="77777777" w:rsidR="00887C82" w:rsidRDefault="00887C82" w:rsidP="00887C82">
      <w:r>
        <w:t>Length on actual object x k = corresponding length on scale drawing where k is the scale factor.</w:t>
      </w:r>
    </w:p>
    <w:p w14:paraId="5482A650" w14:textId="77777777" w:rsidR="00887C82" w:rsidRDefault="00887C82" w:rsidP="00887C82">
      <w:r>
        <w:t>In scale drawings and scale models it is usual to refer to the scale factor as the scale.</w:t>
      </w:r>
    </w:p>
    <w:p w14:paraId="33332C9F" w14:textId="77777777" w:rsidR="00887C82" w:rsidRDefault="00887C82" w:rsidP="00887C82">
      <w:r>
        <w:t xml:space="preserve">Scale has the same meaning as scale factor.  But where the scale factor is expressed as a fraction, for example, 2 or ½, the scale is usually given in colon notation, </w:t>
      </w:r>
      <w:proofErr w:type="gramStart"/>
      <w:r>
        <w:t>i.e.</w:t>
      </w:r>
      <w:proofErr w:type="gramEnd"/>
      <w:r>
        <w:t xml:space="preserve"> 2:1 or 1:2 </w:t>
      </w:r>
    </w:p>
    <w:p w14:paraId="4D439645" w14:textId="77777777" w:rsidR="00887C82" w:rsidRDefault="00887C82" w:rsidP="00887C82">
      <w:r>
        <w:t>Scale = length on drawing (model): length on actual object</w:t>
      </w:r>
    </w:p>
    <w:p w14:paraId="34E8ABFC" w14:textId="77777777" w:rsidR="00887C82" w:rsidRDefault="00887C82" w:rsidP="00887C82"/>
    <w:p w14:paraId="5D1AB0FF" w14:textId="77777777" w:rsidR="00887C82" w:rsidRPr="005B7656" w:rsidRDefault="00887C82" w:rsidP="00887C82">
      <w:pPr>
        <w:rPr>
          <w:rStyle w:val="Strong"/>
        </w:rPr>
      </w:pPr>
      <w:r w:rsidRPr="005B7656">
        <w:rPr>
          <w:rStyle w:val="Strong"/>
        </w:rPr>
        <w:t xml:space="preserve">Important: </w:t>
      </w:r>
    </w:p>
    <w:p w14:paraId="6405074B" w14:textId="77777777" w:rsidR="00887C82" w:rsidRDefault="00887C82" w:rsidP="00887C82">
      <w:r>
        <w:t xml:space="preserve">In order to </w:t>
      </w:r>
      <w:r w:rsidRPr="005B7656">
        <w:rPr>
          <w:rStyle w:val="Strong"/>
        </w:rPr>
        <w:t xml:space="preserve">compare two quantities </w:t>
      </w:r>
      <w:r>
        <w:t xml:space="preserve">by division we must </w:t>
      </w:r>
      <w:r w:rsidRPr="005B7656">
        <w:rPr>
          <w:rStyle w:val="Strong"/>
        </w:rPr>
        <w:t>express them in the same unit</w:t>
      </w:r>
      <w:r>
        <w:t>.  The result is a number without any unit of measurement.</w:t>
      </w:r>
    </w:p>
    <w:p w14:paraId="2FF5AE3A" w14:textId="77777777" w:rsidR="00887C82" w:rsidRDefault="00887C82" w:rsidP="00887C82">
      <w:r>
        <w:t>It is preferable to write a ratio in simplest form.  A ratio is in simplest form if the numbers in the ration have no common factor.</w:t>
      </w:r>
    </w:p>
    <w:p w14:paraId="7F29A2B6" w14:textId="77777777" w:rsidR="00887C82" w:rsidRDefault="00887C82" w:rsidP="00887C82"/>
    <w:p w14:paraId="7B54106E" w14:textId="77777777" w:rsidR="00887C82" w:rsidRDefault="00887C82" w:rsidP="00887C82">
      <w:pPr>
        <w:pStyle w:val="TipLF"/>
      </w:pPr>
      <w:r>
        <w:t xml:space="preserve">Ratio, as the comparison of quantities, gives the number of times one quantity is contained in another.  </w:t>
      </w:r>
    </w:p>
    <w:p w14:paraId="630756F3" w14:textId="77777777" w:rsidR="00887C82" w:rsidRDefault="00887C82" w:rsidP="00887C82"/>
    <w:p w14:paraId="2B9FA662" w14:textId="77777777" w:rsidR="00887C82" w:rsidRDefault="00887C82" w:rsidP="00887C82">
      <w:r>
        <w:t>For example:</w:t>
      </w:r>
    </w:p>
    <w:p w14:paraId="26BECBFA" w14:textId="77777777" w:rsidR="00887C82" w:rsidRDefault="00887C82" w:rsidP="00887C82">
      <w:r>
        <w:t xml:space="preserve">6 cm:2 cm: = </w:t>
      </w:r>
      <w:proofErr w:type="gramStart"/>
      <w:r>
        <w:t>3:1  means</w:t>
      </w:r>
      <w:proofErr w:type="gramEnd"/>
      <w:r>
        <w:t xml:space="preserve"> 6 cm is 3 times as long as 2 cm</w:t>
      </w:r>
    </w:p>
    <w:p w14:paraId="00A40F83" w14:textId="77777777" w:rsidR="00887C82" w:rsidRDefault="00887C82" w:rsidP="00887C82">
      <w:r>
        <w:t>600 mm:900 mm = 2:3 means 600 mm is 2/3 as long as 900 mm.</w:t>
      </w:r>
    </w:p>
    <w:p w14:paraId="30F3D854" w14:textId="77777777" w:rsidR="00887C82" w:rsidRPr="00C43D75" w:rsidRDefault="00887C82" w:rsidP="00887C82"/>
    <w:p w14:paraId="15BEC9CA" w14:textId="77777777" w:rsidR="00887C82" w:rsidRPr="006F29C6" w:rsidRDefault="00887C82" w:rsidP="00887C82">
      <w:pPr>
        <w:pStyle w:val="Heading3"/>
      </w:pPr>
      <w:bookmarkStart w:id="251" w:name="_Toc69368415"/>
      <w:r w:rsidRPr="006F29C6">
        <w:t xml:space="preserve">Formative Assessment </w:t>
      </w:r>
      <w:r>
        <w:t>14</w:t>
      </w:r>
      <w:bookmarkEnd w:id="251"/>
    </w:p>
    <w:p w14:paraId="534FFCFF" w14:textId="77777777" w:rsidR="00887C82" w:rsidRDefault="00887C82" w:rsidP="00887C82">
      <w:pPr>
        <w:rPr>
          <w:lang w:val="en-ZA"/>
        </w:rPr>
      </w:pPr>
    </w:p>
    <w:p w14:paraId="3EA9A415" w14:textId="77777777" w:rsidR="00887C82" w:rsidRPr="00D94A34" w:rsidRDefault="00887C82" w:rsidP="00887C82">
      <w:pPr>
        <w:pStyle w:val="Heading2"/>
      </w:pPr>
      <w:bookmarkStart w:id="252" w:name="_Toc134333226"/>
      <w:bookmarkStart w:id="253" w:name="_Toc134341166"/>
      <w:bookmarkStart w:id="254" w:name="_Toc153623231"/>
      <w:bookmarkStart w:id="255" w:name="_Toc166921959"/>
      <w:bookmarkStart w:id="256" w:name="_Toc182749505"/>
      <w:bookmarkStart w:id="257" w:name="_Toc69368416"/>
      <w:r w:rsidRPr="00D94A34">
        <w:lastRenderedPageBreak/>
        <w:t>Rough Sketches</w:t>
      </w:r>
      <w:bookmarkEnd w:id="252"/>
      <w:bookmarkEnd w:id="253"/>
      <w:bookmarkEnd w:id="254"/>
      <w:bookmarkEnd w:id="255"/>
      <w:bookmarkEnd w:id="256"/>
      <w:bookmarkEnd w:id="257"/>
    </w:p>
    <w:p w14:paraId="0D0888E8" w14:textId="77777777" w:rsidR="00887C82" w:rsidRPr="00261835" w:rsidRDefault="00887C82" w:rsidP="00887C82">
      <w:pPr>
        <w:rPr>
          <w:lang w:val="en-ZA"/>
        </w:rPr>
      </w:pPr>
      <w:r w:rsidRPr="00261835">
        <w:rPr>
          <w:lang w:val="en-ZA"/>
        </w:rPr>
        <w:t xml:space="preserve">A rough sketch is a quick drawing of something that gives you a reasonable impression of </w:t>
      </w:r>
      <w:proofErr w:type="gramStart"/>
      <w:r w:rsidRPr="00261835">
        <w:rPr>
          <w:lang w:val="en-ZA"/>
        </w:rPr>
        <w:t>a scene, object or surroundings</w:t>
      </w:r>
      <w:proofErr w:type="gramEnd"/>
      <w:r w:rsidRPr="00261835">
        <w:rPr>
          <w:lang w:val="en-ZA"/>
        </w:rPr>
        <w:t xml:space="preserve"> but without much detail. The following is an example of a top view of a scene or incident that may be typical in a security situation.</w:t>
      </w:r>
    </w:p>
    <w:p w14:paraId="1B78E681" w14:textId="77777777" w:rsidR="00887C82" w:rsidRPr="00261835" w:rsidRDefault="00887C82" w:rsidP="00887C82">
      <w:pPr>
        <w:rPr>
          <w:lang w:val="en-ZA"/>
        </w:rPr>
      </w:pPr>
      <w:r w:rsidRPr="00261835">
        <w:rPr>
          <w:lang w:val="en-ZA"/>
        </w:rPr>
        <w:t xml:space="preserve">A rough sketch is normally not according to scale but rather in proportion or in relation to size. This means that you may use a tape measure to indicate distances in relation to vital points or may even pace the distance between objects. The sketch may or may not be very accurate. However, the essentials have been captured in the sketch. </w:t>
      </w:r>
    </w:p>
    <w:p w14:paraId="082F9B83" w14:textId="77777777" w:rsidR="00887C82" w:rsidRPr="00261835" w:rsidRDefault="00887C82" w:rsidP="00887C82">
      <w:pPr>
        <w:rPr>
          <w:lang w:val="en-ZA"/>
        </w:rPr>
      </w:pPr>
      <w:r w:rsidRPr="00261835">
        <w:rPr>
          <w:lang w:val="en-ZA"/>
        </w:rPr>
        <w:t>Some important elements must be displayed on such a rough sketch, such as:</w:t>
      </w:r>
    </w:p>
    <w:p w14:paraId="256DB05B" w14:textId="77777777" w:rsidR="00887C82" w:rsidRPr="00261835" w:rsidRDefault="00887C82" w:rsidP="00887C82">
      <w:pPr>
        <w:pStyle w:val="ListBullet2"/>
        <w:rPr>
          <w:lang w:val="en-ZA"/>
        </w:rPr>
      </w:pPr>
      <w:r w:rsidRPr="00261835">
        <w:rPr>
          <w:lang w:val="en-ZA"/>
        </w:rPr>
        <w:t>The direction north always pointing towards the top or at least like on a clock 10 to 2 or 10 past 10.</w:t>
      </w:r>
    </w:p>
    <w:p w14:paraId="7C135CA3" w14:textId="77777777" w:rsidR="00887C82" w:rsidRDefault="00887C82" w:rsidP="00887C82">
      <w:pPr>
        <w:rPr>
          <w:lang w:val="en-ZA"/>
        </w:rPr>
      </w:pPr>
    </w:p>
    <w:p w14:paraId="0DD5C14B" w14:textId="7041E0AB" w:rsidR="00887C82" w:rsidRPr="00261835" w:rsidRDefault="00887C82" w:rsidP="00887C82">
      <w:pPr>
        <w:rPr>
          <w:lang w:val="en-ZA"/>
        </w:rPr>
      </w:pPr>
      <w:r w:rsidRPr="00261835">
        <w:rPr>
          <w:noProof/>
          <w:lang w:val="en-ZA"/>
        </w:rPr>
        <mc:AlternateContent>
          <mc:Choice Requires="wpg">
            <w:drawing>
              <wp:anchor distT="0" distB="0" distL="114300" distR="114300" simplePos="0" relativeHeight="251722752" behindDoc="0" locked="0" layoutInCell="1" allowOverlap="1" wp14:anchorId="30EC8B73" wp14:editId="19D089C4">
                <wp:simplePos x="0" y="0"/>
                <wp:positionH relativeFrom="column">
                  <wp:posOffset>2667000</wp:posOffset>
                </wp:positionH>
                <wp:positionV relativeFrom="paragraph">
                  <wp:posOffset>120015</wp:posOffset>
                </wp:positionV>
                <wp:extent cx="482600" cy="1117600"/>
                <wp:effectExtent l="0" t="0" r="12700" b="25400"/>
                <wp:wrapNone/>
                <wp:docPr id="4198" name="Group 4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0" cy="1117600"/>
                          <a:chOff x="2477" y="7908"/>
                          <a:chExt cx="760" cy="1760"/>
                        </a:xfrm>
                      </wpg:grpSpPr>
                      <wps:wsp>
                        <wps:cNvPr id="4199" name="Line 393"/>
                        <wps:cNvCnPr>
                          <a:cxnSpLocks noChangeShapeType="1"/>
                        </wps:cNvCnPr>
                        <wps:spPr bwMode="auto">
                          <a:xfrm flipH="1" flipV="1">
                            <a:off x="2757" y="8768"/>
                            <a:ext cx="48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0" name="WordArt 394"/>
                        <wps:cNvSpPr txBox="1">
                          <a:spLocks noChangeArrowheads="1" noChangeShapeType="1" noTextEdit="1"/>
                        </wps:cNvSpPr>
                        <wps:spPr bwMode="auto">
                          <a:xfrm>
                            <a:off x="2477" y="7908"/>
                            <a:ext cx="400" cy="1061"/>
                          </a:xfrm>
                          <a:prstGeom prst="rect">
                            <a:avLst/>
                          </a:prstGeom>
                          <a:extLst>
                            <a:ext uri="{AF507438-7753-43E0-B8FC-AC1667EBCBE1}">
                              <a14:hiddenEffects xmlns:a14="http://schemas.microsoft.com/office/drawing/2010/main">
                                <a:effectLst/>
                              </a14:hiddenEffects>
                            </a:ext>
                          </a:extLst>
                        </wps:spPr>
                        <wps:txbx>
                          <w:txbxContent>
                            <w:p w14:paraId="15C1D7EE" w14:textId="77777777" w:rsidR="00887C82" w:rsidRDefault="00887C82" w:rsidP="00887C82">
                              <w:pPr>
                                <w:jc w:val="center"/>
                                <w:rPr>
                                  <w:rFonts w:ascii="Arial Black" w:hAnsi="Arial Black"/>
                                  <w:color w:val="FFFF00"/>
                                  <w:sz w:val="48"/>
                                  <w:szCs w:val="48"/>
                                  <w14:textOutline w14:w="9525" w14:cap="flat" w14:cmpd="sng" w14:algn="ctr">
                                    <w14:solidFill>
                                      <w14:srgbClr w14:val="000000"/>
                                    </w14:solidFill>
                                    <w14:prstDash w14:val="solid"/>
                                    <w14:round/>
                                  </w14:textOutline>
                                </w:rPr>
                              </w:pPr>
                              <w:r>
                                <w:rPr>
                                  <w:rFonts w:ascii="Arial Black" w:hAnsi="Arial Black"/>
                                  <w:color w:val="FFFF00"/>
                                  <w:sz w:val="48"/>
                                  <w:szCs w:val="48"/>
                                  <w14:textOutline w14:w="9525" w14:cap="flat" w14:cmpd="sng" w14:algn="ctr">
                                    <w14:solidFill>
                                      <w14:srgbClr w14:val="000000"/>
                                    </w14:solidFill>
                                    <w14:prstDash w14:val="solid"/>
                                    <w14:round/>
                                  </w14:textOutline>
                                </w:rPr>
                                <w:t>N</w:t>
                              </w:r>
                            </w:p>
                          </w:txbxContent>
                        </wps:txbx>
                        <wps:bodyPr wrap="square" numCol="1" fromWordArt="1">
                          <a:prstTxWarp prst="textPlain">
                            <a:avLst>
                              <a:gd name="adj" fmla="val 50000"/>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0EC8B73" id="Group 4198" o:spid="_x0000_s1344" style="position:absolute;left:0;text-align:left;margin-left:210pt;margin-top:9.45pt;width:38pt;height:88pt;z-index:251722752;mso-position-horizontal-relative:text;mso-position-vertical-relative:text" coordorigin="2477,7908" coordsize="760,1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">
                <v:line id="Line 393" o:spid="_x0000_s1345" style="position:absolute;flip:x y;visibility:visible;mso-wrap-style:square" from="2757,8768" to="3237,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">
                  <v:stroke endarrow="block"/>
                </v:line>
                <v:shape id="WordArt 394" o:spid="_x0000_s1346" type="#_x0000_t202" style="position:absolute;left:2477;top:7908;width:40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" filled="f" stroked="f">
                  <o:lock v:ext="edit" shapetype="t"/>
                  <v:textbox style="mso-fit-shape-to-text:t">
                    <w:txbxContent>
                      <w:p w14:paraId="15C1D7EE" w14:textId="77777777" w:rsidR="00887C82" w:rsidRDefault="00887C82" w:rsidP="00887C82">
                        <w:pPr>
                          <w:jc w:val="center"/>
                          <w:rPr>
                            <w:rFonts w:ascii="Arial Black" w:hAnsi="Arial Black"/>
                            <w:color w:val="FFFF00"/>
                            <w:sz w:val="48"/>
                            <w:szCs w:val="48"/>
                            <w14:textOutline w14:w="9525" w14:cap="flat" w14:cmpd="sng" w14:algn="ctr">
                              <w14:solidFill>
                                <w14:srgbClr w14:val="000000"/>
                              </w14:solidFill>
                              <w14:prstDash w14:val="solid"/>
                              <w14:round/>
                            </w14:textOutline>
                          </w:rPr>
                        </w:pPr>
                        <w:r>
                          <w:rPr>
                            <w:rFonts w:ascii="Arial Black" w:hAnsi="Arial Black"/>
                            <w:color w:val="FFFF00"/>
                            <w:sz w:val="48"/>
                            <w:szCs w:val="48"/>
                            <w14:textOutline w14:w="9525" w14:cap="flat" w14:cmpd="sng" w14:algn="ctr">
                              <w14:solidFill>
                                <w14:srgbClr w14:val="000000"/>
                              </w14:solidFill>
                              <w14:prstDash w14:val="solid"/>
                              <w14:round/>
                            </w14:textOutline>
                          </w:rPr>
                          <w:t>N</w:t>
                        </w:r>
                      </w:p>
                    </w:txbxContent>
                  </v:textbox>
                </v:shape>
              </v:group>
            </w:pict>
          </mc:Fallback>
        </mc:AlternateContent>
      </w:r>
      <w:r w:rsidRPr="00261835">
        <w:rPr>
          <w:noProof/>
          <w:lang w:val="en-ZA"/>
        </w:rPr>
        <mc:AlternateContent>
          <mc:Choice Requires="wpg">
            <w:drawing>
              <wp:anchor distT="0" distB="0" distL="114300" distR="114300" simplePos="0" relativeHeight="251723776" behindDoc="0" locked="0" layoutInCell="1" allowOverlap="1" wp14:anchorId="7DAE9510" wp14:editId="60FB4316">
                <wp:simplePos x="0" y="0"/>
                <wp:positionH relativeFrom="column">
                  <wp:posOffset>609600</wp:posOffset>
                </wp:positionH>
                <wp:positionV relativeFrom="paragraph">
                  <wp:posOffset>5080</wp:posOffset>
                </wp:positionV>
                <wp:extent cx="1219200" cy="1263650"/>
                <wp:effectExtent l="0" t="3810" r="4445" b="8890"/>
                <wp:wrapNone/>
                <wp:docPr id="4190" name="Group 4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1263650"/>
                          <a:chOff x="2757" y="5057"/>
                          <a:chExt cx="1920" cy="1990"/>
                        </a:xfrm>
                      </wpg:grpSpPr>
                      <wpg:grpSp>
                        <wpg:cNvPr id="4191" name="Group 396"/>
                        <wpg:cNvGrpSpPr>
                          <a:grpSpLocks/>
                        </wpg:cNvGrpSpPr>
                        <wpg:grpSpPr bwMode="auto">
                          <a:xfrm>
                            <a:off x="2997" y="5607"/>
                            <a:ext cx="1560" cy="1440"/>
                            <a:chOff x="6717" y="9848"/>
                            <a:chExt cx="1560" cy="1440"/>
                          </a:xfrm>
                        </wpg:grpSpPr>
                        <wps:wsp>
                          <wps:cNvPr id="2818" name="Oval 397"/>
                          <wps:cNvSpPr>
                            <a:spLocks noChangeArrowheads="1"/>
                          </wps:cNvSpPr>
                          <wps:spPr bwMode="auto">
                            <a:xfrm>
                              <a:off x="6717" y="9848"/>
                              <a:ext cx="1560" cy="14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92" name="Line 398"/>
                          <wps:cNvCnPr>
                            <a:cxnSpLocks noChangeShapeType="1"/>
                          </wps:cNvCnPr>
                          <wps:spPr bwMode="auto">
                            <a:xfrm flipH="1" flipV="1">
                              <a:off x="6957" y="10028"/>
                              <a:ext cx="4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3" name="Line 399"/>
                          <wps:cNvCnPr>
                            <a:cxnSpLocks noChangeShapeType="1"/>
                          </wps:cNvCnPr>
                          <wps:spPr bwMode="auto">
                            <a:xfrm flipV="1">
                              <a:off x="7437" y="9848"/>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4" name="Line 400"/>
                          <wps:cNvCnPr>
                            <a:cxnSpLocks noChangeShapeType="1"/>
                          </wps:cNvCnPr>
                          <wps:spPr bwMode="auto">
                            <a:xfrm flipV="1">
                              <a:off x="7437" y="10028"/>
                              <a:ext cx="60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195" name="Text Box 401"/>
                        <wps:cNvSpPr txBox="1">
                          <a:spLocks noChangeArrowheads="1"/>
                        </wps:cNvSpPr>
                        <wps:spPr bwMode="auto">
                          <a:xfrm>
                            <a:off x="2757" y="5237"/>
                            <a:ext cx="480"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8F950" w14:textId="77777777" w:rsidR="00887C82" w:rsidRDefault="00887C82" w:rsidP="00887C82">
                              <w:r>
                                <w:t>N</w:t>
                              </w:r>
                            </w:p>
                          </w:txbxContent>
                        </wps:txbx>
                        <wps:bodyPr rot="0" vert="horz" wrap="square" lIns="91440" tIns="45720" rIns="91440" bIns="45720" anchor="t" anchorCtr="0" upright="1">
                          <a:noAutofit/>
                        </wps:bodyPr>
                      </wps:wsp>
                      <wps:wsp>
                        <wps:cNvPr id="4196" name="Text Box 402"/>
                        <wps:cNvSpPr txBox="1">
                          <a:spLocks noChangeArrowheads="1"/>
                        </wps:cNvSpPr>
                        <wps:spPr bwMode="auto">
                          <a:xfrm>
                            <a:off x="3477" y="5057"/>
                            <a:ext cx="480"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154BF" w14:textId="77777777" w:rsidR="00887C82" w:rsidRDefault="00887C82" w:rsidP="00887C82">
                              <w:r>
                                <w:t>N</w:t>
                              </w:r>
                            </w:p>
                          </w:txbxContent>
                        </wps:txbx>
                        <wps:bodyPr rot="0" vert="horz" wrap="square" lIns="91440" tIns="45720" rIns="91440" bIns="45720" anchor="t" anchorCtr="0" upright="1">
                          <a:noAutofit/>
                        </wps:bodyPr>
                      </wps:wsp>
                      <wps:wsp>
                        <wps:cNvPr id="4197" name="Text Box 403"/>
                        <wps:cNvSpPr txBox="1">
                          <a:spLocks noChangeArrowheads="1"/>
                        </wps:cNvSpPr>
                        <wps:spPr bwMode="auto">
                          <a:xfrm>
                            <a:off x="4197" y="5237"/>
                            <a:ext cx="480"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CDF55" w14:textId="77777777" w:rsidR="00887C82" w:rsidRDefault="00887C82" w:rsidP="00887C82">
                              <w:r>
                                <w:t>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AE9510" id="Group 4190" o:spid="_x0000_s1347" style="position:absolute;left:0;text-align:left;margin-left:48pt;margin-top:.4pt;width:96pt;height:99.5pt;z-index:251723776;mso-position-horizontal-relative:text;mso-position-vertical-relative:text" coordorigin="2757,5057" coordsize="1920,1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">
                <v:group id="Group 396" o:spid="_x0000_s1348" style="position:absolute;left:2997;top:5607;width:1560;height:1440" coordorigin="6717,9848" coordsize="156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">
                  <v:oval id="Oval 397" o:spid="_x0000_s1349" style="position:absolute;left:6717;top:9848;width:15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"/>
                  <v:line id="Line 398" o:spid="_x0000_s1350" style="position:absolute;flip:x y;visibility:visible;mso-wrap-style:square" from="6957,10028" to="7437,10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">
                    <v:stroke endarrow="block"/>
                  </v:line>
                  <v:line id="Line 399" o:spid="_x0000_s1351" style="position:absolute;flip:y;visibility:visible;mso-wrap-style:square" from="7437,9848" to="7437,10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">
                    <v:stroke endarrow="block"/>
                  </v:line>
                  <v:line id="Line 400" o:spid="_x0000_s1352" style="position:absolute;flip:y;visibility:visible;mso-wrap-style:square" from="7437,10028" to="8037,10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">
                    <v:stroke endarrow="block"/>
                  </v:line>
                </v:group>
                <v:shape id="Text Box 401" o:spid="_x0000_s1353" type="#_x0000_t202" style="position:absolute;left:2757;top:5237;width:480;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" filled="f" stroked="f">
                  <v:textbox>
                    <w:txbxContent>
                      <w:p w14:paraId="63C8F950" w14:textId="77777777" w:rsidR="00887C82" w:rsidRDefault="00887C82" w:rsidP="00887C82">
                        <w:r>
                          <w:t>N</w:t>
                        </w:r>
                      </w:p>
                    </w:txbxContent>
                  </v:textbox>
                </v:shape>
                <v:shape id="Text Box 402" o:spid="_x0000_s1354" type="#_x0000_t202" style="position:absolute;left:3477;top:5057;width:480;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" filled="f" stroked="f">
                  <v:textbox>
                    <w:txbxContent>
                      <w:p w14:paraId="301154BF" w14:textId="77777777" w:rsidR="00887C82" w:rsidRDefault="00887C82" w:rsidP="00887C82">
                        <w:r>
                          <w:t>N</w:t>
                        </w:r>
                      </w:p>
                    </w:txbxContent>
                  </v:textbox>
                </v:shape>
                <v:shape id="Text Box 403" o:spid="_x0000_s1355" type="#_x0000_t202" style="position:absolute;left:4197;top:5237;width:480;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" filled="f" stroked="f">
                  <v:textbox>
                    <w:txbxContent>
                      <w:p w14:paraId="23ECDF55" w14:textId="77777777" w:rsidR="00887C82" w:rsidRDefault="00887C82" w:rsidP="00887C82">
                        <w:r>
                          <w:t>N</w:t>
                        </w:r>
                      </w:p>
                    </w:txbxContent>
                  </v:textbox>
                </v:shape>
              </v:group>
            </w:pict>
          </mc:Fallback>
        </mc:AlternateContent>
      </w:r>
    </w:p>
    <w:p w14:paraId="5C651942" w14:textId="77777777" w:rsidR="00887C82" w:rsidRPr="00261835" w:rsidRDefault="00887C82" w:rsidP="00887C82">
      <w:pPr>
        <w:rPr>
          <w:lang w:val="en-ZA"/>
        </w:rPr>
      </w:pPr>
    </w:p>
    <w:p w14:paraId="2D86EFF7" w14:textId="77777777" w:rsidR="00887C82" w:rsidRPr="00261835" w:rsidRDefault="00887C82" w:rsidP="00887C82">
      <w:pPr>
        <w:rPr>
          <w:lang w:val="en-ZA"/>
        </w:rPr>
      </w:pPr>
    </w:p>
    <w:p w14:paraId="2CB09B4B" w14:textId="77777777" w:rsidR="00887C82" w:rsidRPr="00261835" w:rsidRDefault="00887C82" w:rsidP="00887C82">
      <w:pPr>
        <w:rPr>
          <w:lang w:val="en-ZA"/>
        </w:rPr>
      </w:pPr>
    </w:p>
    <w:p w14:paraId="0E424771" w14:textId="77777777" w:rsidR="00887C82" w:rsidRPr="00261835" w:rsidRDefault="00887C82" w:rsidP="00887C82">
      <w:pPr>
        <w:rPr>
          <w:lang w:val="en-ZA"/>
        </w:rPr>
      </w:pPr>
    </w:p>
    <w:p w14:paraId="1FBB8090" w14:textId="77777777" w:rsidR="00887C82" w:rsidRDefault="00887C82" w:rsidP="00887C82">
      <w:pPr>
        <w:rPr>
          <w:lang w:val="en-ZA"/>
        </w:rPr>
      </w:pPr>
    </w:p>
    <w:p w14:paraId="773FC4DD" w14:textId="77777777" w:rsidR="00887C82" w:rsidRDefault="00887C82" w:rsidP="00887C82">
      <w:pPr>
        <w:rPr>
          <w:lang w:val="en-ZA"/>
        </w:rPr>
      </w:pPr>
    </w:p>
    <w:p w14:paraId="64704719" w14:textId="77777777" w:rsidR="00887C82" w:rsidRPr="00261835" w:rsidRDefault="00887C82" w:rsidP="00887C82">
      <w:pPr>
        <w:rPr>
          <w:lang w:val="en-ZA"/>
        </w:rPr>
      </w:pPr>
    </w:p>
    <w:p w14:paraId="42646AD1" w14:textId="77777777" w:rsidR="00887C82" w:rsidRPr="00261835" w:rsidRDefault="00887C82" w:rsidP="00887C82">
      <w:pPr>
        <w:pStyle w:val="ListBullet2"/>
        <w:rPr>
          <w:lang w:val="en-ZA"/>
        </w:rPr>
      </w:pPr>
      <w:r w:rsidRPr="00261835">
        <w:rPr>
          <w:lang w:val="en-ZA"/>
        </w:rPr>
        <w:t xml:space="preserve">The title “Rough sketch” on top of the drawing. </w:t>
      </w:r>
    </w:p>
    <w:p w14:paraId="21629A83" w14:textId="77777777" w:rsidR="00887C82" w:rsidRPr="00261835" w:rsidRDefault="00887C82" w:rsidP="00887C82">
      <w:pPr>
        <w:pStyle w:val="ListBullet2"/>
        <w:rPr>
          <w:lang w:val="en-ZA"/>
        </w:rPr>
      </w:pPr>
      <w:r w:rsidRPr="00261835">
        <w:rPr>
          <w:lang w:val="en-ZA"/>
        </w:rPr>
        <w:t>The name of streets or buildings clearly displayed.</w:t>
      </w:r>
    </w:p>
    <w:p w14:paraId="5ECE4B1C" w14:textId="77777777" w:rsidR="00887C82" w:rsidRPr="00261835" w:rsidRDefault="00887C82" w:rsidP="00887C82">
      <w:pPr>
        <w:pStyle w:val="ListBullet2"/>
        <w:rPr>
          <w:lang w:val="en-ZA"/>
        </w:rPr>
      </w:pPr>
      <w:r w:rsidRPr="00261835">
        <w:rPr>
          <w:lang w:val="en-ZA"/>
        </w:rPr>
        <w:t>Alphabetical numbering of critical elements on or at the scene if you are sketching a crime scene or incident scene.</w:t>
      </w:r>
    </w:p>
    <w:p w14:paraId="2B2461DE" w14:textId="77777777" w:rsidR="00887C82" w:rsidRPr="00261835" w:rsidRDefault="00887C82" w:rsidP="00887C82">
      <w:pPr>
        <w:pStyle w:val="ListBullet2"/>
        <w:rPr>
          <w:lang w:val="en-ZA"/>
        </w:rPr>
      </w:pPr>
      <w:r w:rsidRPr="00261835">
        <w:rPr>
          <w:lang w:val="en-ZA"/>
        </w:rPr>
        <w:t>The name of the person drawing the sketch.</w:t>
      </w:r>
    </w:p>
    <w:p w14:paraId="2DCB3C52" w14:textId="77777777" w:rsidR="00887C82" w:rsidRPr="00261835" w:rsidRDefault="00887C82" w:rsidP="00887C82">
      <w:pPr>
        <w:pStyle w:val="ListBullet2"/>
        <w:rPr>
          <w:lang w:val="en-ZA"/>
        </w:rPr>
      </w:pPr>
      <w:r w:rsidRPr="00261835">
        <w:rPr>
          <w:lang w:val="en-ZA"/>
        </w:rPr>
        <w:t>The date and time of the sketch.</w:t>
      </w:r>
    </w:p>
    <w:p w14:paraId="68D5D1E1" w14:textId="77777777" w:rsidR="00887C82" w:rsidRPr="00261835" w:rsidRDefault="00887C82" w:rsidP="00887C82">
      <w:pPr>
        <w:pStyle w:val="ListBullet2"/>
        <w:rPr>
          <w:lang w:val="en-ZA"/>
        </w:rPr>
      </w:pPr>
      <w:r w:rsidRPr="00261835">
        <w:rPr>
          <w:lang w:val="en-ZA"/>
        </w:rPr>
        <w:t>Clear indication of grass, road surfaces and any other information that may assist the user of the sketch.</w:t>
      </w:r>
    </w:p>
    <w:p w14:paraId="6DE19880" w14:textId="77777777" w:rsidR="00887C82" w:rsidRPr="00261835" w:rsidRDefault="00887C82" w:rsidP="00887C82">
      <w:pPr>
        <w:pStyle w:val="ListBullet2"/>
        <w:rPr>
          <w:lang w:val="en-ZA"/>
        </w:rPr>
      </w:pPr>
      <w:r w:rsidRPr="00261835">
        <w:rPr>
          <w:lang w:val="en-ZA"/>
        </w:rPr>
        <w:t>Signature of the originator.</w:t>
      </w:r>
    </w:p>
    <w:p w14:paraId="02A458B2" w14:textId="77777777" w:rsidR="00887C82" w:rsidRPr="00261835" w:rsidRDefault="00887C82" w:rsidP="00887C82">
      <w:pPr>
        <w:rPr>
          <w:lang w:val="en-ZA"/>
        </w:rPr>
      </w:pPr>
      <w:r w:rsidRPr="00261835">
        <w:rPr>
          <w:lang w:val="en-ZA"/>
        </w:rPr>
        <w:t>The sketch should have a separate sheet containing a key or explanation to the sketch. This we call the key or legend to the sketch. In the legend you set out measurements between points or distances.</w:t>
      </w:r>
    </w:p>
    <w:p w14:paraId="75EB513E" w14:textId="77777777" w:rsidR="00887C82" w:rsidRPr="006F29C6" w:rsidRDefault="00887C82" w:rsidP="00887C82">
      <w:pPr>
        <w:pStyle w:val="Heading3"/>
      </w:pPr>
      <w:bookmarkStart w:id="258" w:name="_Toc134333228"/>
      <w:bookmarkStart w:id="259" w:name="_Toc134341168"/>
      <w:bookmarkStart w:id="260" w:name="_Toc69368417"/>
      <w:r w:rsidRPr="006F29C6">
        <w:t>Sketching in general</w:t>
      </w:r>
      <w:bookmarkEnd w:id="258"/>
      <w:bookmarkEnd w:id="259"/>
      <w:bookmarkEnd w:id="260"/>
    </w:p>
    <w:p w14:paraId="5F98BAA6" w14:textId="77777777" w:rsidR="00887C82" w:rsidRPr="00261835" w:rsidRDefault="00887C82" w:rsidP="00887C82">
      <w:pPr>
        <w:rPr>
          <w:lang w:val="en-ZA"/>
        </w:rPr>
      </w:pPr>
      <w:r w:rsidRPr="00261835">
        <w:rPr>
          <w:lang w:val="en-ZA"/>
        </w:rPr>
        <w:t>Sketches may be very rough, giving only a few small details, to very detailed enabling an item to be manufactured. The difference between a rough sketch and a sketch that is precise is not well defined.  Additional information must be supplied with a sketch to provide enough detail to serve the purpose of the drawing.</w:t>
      </w:r>
    </w:p>
    <w:p w14:paraId="013D5E48" w14:textId="77777777" w:rsidR="00887C82" w:rsidRPr="00261835" w:rsidRDefault="00887C82" w:rsidP="00887C82">
      <w:pPr>
        <w:rPr>
          <w:lang w:val="en-ZA"/>
        </w:rPr>
      </w:pPr>
      <w:proofErr w:type="gramStart"/>
      <w:r w:rsidRPr="00261835">
        <w:rPr>
          <w:lang w:val="en-ZA"/>
        </w:rPr>
        <w:lastRenderedPageBreak/>
        <w:t>So</w:t>
      </w:r>
      <w:proofErr w:type="gramEnd"/>
      <w:r w:rsidRPr="00261835">
        <w:rPr>
          <w:lang w:val="en-ZA"/>
        </w:rPr>
        <w:t xml:space="preserve"> the ‘roughness’ of sketch may vary from a few lines drawn in the dirt with a stick to precision drawings used in fine engineering. A soccer team planning its strategy will sketch only the details required so that each player knows his function and the action he must take in order to work as a team. The important thing to remember is that the detail that must be included in a sketch must suit the user of the sketch. The sketch must contain all the necessary information to convey the information required by the person using it. </w:t>
      </w:r>
    </w:p>
    <w:p w14:paraId="2A5699D1" w14:textId="77777777" w:rsidR="00887C82" w:rsidRPr="005B7656" w:rsidRDefault="00887C82" w:rsidP="00887C82">
      <w:pPr>
        <w:pStyle w:val="Heading4"/>
        <w:rPr>
          <w:color w:val="000000"/>
        </w:rPr>
      </w:pPr>
      <w:r w:rsidRPr="005B7656">
        <w:rPr>
          <w:color w:val="000000"/>
        </w:rPr>
        <w:t xml:space="preserve">Example </w:t>
      </w:r>
    </w:p>
    <w:p w14:paraId="5757C077" w14:textId="77777777" w:rsidR="00887C82" w:rsidRPr="00261835" w:rsidRDefault="00887C82" w:rsidP="00887C82">
      <w:pPr>
        <w:rPr>
          <w:lang w:val="en-ZA"/>
        </w:rPr>
      </w:pPr>
      <w:r w:rsidRPr="00261835">
        <w:rPr>
          <w:lang w:val="en-ZA"/>
        </w:rPr>
        <w:t>A woman making her own clothes or clothing for her children uses rough sketches to make the garment. Whether she draws the sketches herself or purchases them as a pattern in a shop, she still works with a rough drawing. A typical pattern for a girl’s garment is shown below.</w:t>
      </w:r>
    </w:p>
    <w:p w14:paraId="5C7F7CE4" w14:textId="77777777" w:rsidR="00887C82" w:rsidRPr="00261835" w:rsidRDefault="00887C82" w:rsidP="00887C82">
      <w:pPr>
        <w:rPr>
          <w:lang w:val="en-ZA"/>
        </w:rPr>
      </w:pPr>
    </w:p>
    <w:p w14:paraId="21E72F51" w14:textId="1E5B3D85" w:rsidR="00887C82" w:rsidRPr="00261835" w:rsidRDefault="00887C82" w:rsidP="00887C82">
      <w:pPr>
        <w:ind w:left="720" w:firstLine="720"/>
        <w:rPr>
          <w:lang w:val="en-ZA"/>
        </w:rPr>
      </w:pPr>
      <w:r w:rsidRPr="00261835">
        <w:rPr>
          <w:noProof/>
          <w:lang w:val="en-ZA"/>
        </w:rPr>
        <w:drawing>
          <wp:inline distT="0" distB="0" distL="0" distR="0" wp14:anchorId="7695B97E" wp14:editId="02269CD5">
            <wp:extent cx="4191000" cy="26384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191000" cy="2638425"/>
                    </a:xfrm>
                    <a:prstGeom prst="rect">
                      <a:avLst/>
                    </a:prstGeom>
                    <a:noFill/>
                    <a:ln>
                      <a:noFill/>
                    </a:ln>
                  </pic:spPr>
                </pic:pic>
              </a:graphicData>
            </a:graphic>
          </wp:inline>
        </w:drawing>
      </w:r>
    </w:p>
    <w:p w14:paraId="3D0EECE6" w14:textId="77777777" w:rsidR="00887C82" w:rsidRDefault="00887C82" w:rsidP="00887C82">
      <w:pPr>
        <w:rPr>
          <w:lang w:val="en-ZA"/>
        </w:rPr>
      </w:pPr>
    </w:p>
    <w:p w14:paraId="00A30F6C" w14:textId="77777777" w:rsidR="00887C82" w:rsidRPr="00261835" w:rsidRDefault="00887C82" w:rsidP="00887C82">
      <w:pPr>
        <w:rPr>
          <w:lang w:val="en-ZA"/>
        </w:rPr>
      </w:pPr>
      <w:r w:rsidRPr="00261835">
        <w:rPr>
          <w:lang w:val="en-ZA"/>
        </w:rPr>
        <w:t xml:space="preserve">The ‘documentation’, ‘report’, or whatever you want to call it, consists of the metric measurements and information on how to layout, cut and sew the pieces together. As an aid to the seamstress who is making this garment, the original packet has illustrations of several variations of finished items. </w:t>
      </w:r>
    </w:p>
    <w:p w14:paraId="0A9349E0" w14:textId="77777777" w:rsidR="00887C82" w:rsidRPr="005B7656" w:rsidRDefault="00887C82" w:rsidP="00887C82">
      <w:pPr>
        <w:pStyle w:val="Heading4"/>
        <w:rPr>
          <w:color w:val="000000"/>
        </w:rPr>
      </w:pPr>
      <w:r w:rsidRPr="005B7656">
        <w:rPr>
          <w:color w:val="000000"/>
        </w:rPr>
        <w:t xml:space="preserve">Example </w:t>
      </w:r>
    </w:p>
    <w:p w14:paraId="4F85CD39" w14:textId="77777777" w:rsidR="00887C82" w:rsidRPr="00261835" w:rsidRDefault="00887C82" w:rsidP="00887C82">
      <w:pPr>
        <w:rPr>
          <w:lang w:val="en-ZA"/>
        </w:rPr>
      </w:pPr>
      <w:r w:rsidRPr="00261835">
        <w:rPr>
          <w:lang w:val="en-ZA"/>
        </w:rPr>
        <w:t xml:space="preserve">Imagine that you and your colleagues want to improve communications within your organization, church or local charity. In order to do </w:t>
      </w:r>
      <w:proofErr w:type="gramStart"/>
      <w:r w:rsidRPr="00261835">
        <w:rPr>
          <w:lang w:val="en-ZA"/>
        </w:rPr>
        <w:t>this</w:t>
      </w:r>
      <w:proofErr w:type="gramEnd"/>
      <w:r w:rsidRPr="00261835">
        <w:rPr>
          <w:lang w:val="en-ZA"/>
        </w:rPr>
        <w:t xml:space="preserve"> you decide that a monthly newsletter would help keep everyone in touch. In order to publish the </w:t>
      </w:r>
      <w:proofErr w:type="gramStart"/>
      <w:r w:rsidRPr="00261835">
        <w:rPr>
          <w:lang w:val="en-ZA"/>
        </w:rPr>
        <w:t>newsletter</w:t>
      </w:r>
      <w:proofErr w:type="gramEnd"/>
      <w:r w:rsidRPr="00261835">
        <w:rPr>
          <w:lang w:val="en-ZA"/>
        </w:rPr>
        <w:t xml:space="preserve"> you first want to get an idea of what the finished product would look like. You and your colleagues may discuss your needs but until you sketch a rough copy of its layout you really don’t know what to expect.</w:t>
      </w:r>
    </w:p>
    <w:p w14:paraId="5B1EE78C" w14:textId="77777777" w:rsidR="00887C82" w:rsidRPr="00261835" w:rsidRDefault="00887C82" w:rsidP="00887C82">
      <w:pPr>
        <w:rPr>
          <w:lang w:val="en-ZA"/>
        </w:rPr>
      </w:pPr>
      <w:r w:rsidRPr="00261835">
        <w:rPr>
          <w:lang w:val="en-ZA"/>
        </w:rPr>
        <w:t>The documentation that accompanies these rough sketches would probably include the size of paper to use, whether the newsletter was folded or stapled, the use of one or both sides of the page, the number of columns and the font types and sizes to be used.</w:t>
      </w:r>
    </w:p>
    <w:p w14:paraId="4BA5D44E" w14:textId="77777777" w:rsidR="00887C82" w:rsidRPr="00261835" w:rsidRDefault="00887C82" w:rsidP="00887C82">
      <w:pPr>
        <w:rPr>
          <w:lang w:val="en-ZA"/>
        </w:rPr>
      </w:pPr>
      <w:r w:rsidRPr="00261835">
        <w:rPr>
          <w:lang w:val="en-ZA"/>
        </w:rPr>
        <w:lastRenderedPageBreak/>
        <w:t>See the next page for the visual of the example.</w:t>
      </w:r>
    </w:p>
    <w:p w14:paraId="33CE8423" w14:textId="77777777" w:rsidR="00887C82" w:rsidRPr="005B7656" w:rsidRDefault="00887C82" w:rsidP="00887C82">
      <w:pPr>
        <w:pStyle w:val="Heading4"/>
        <w:rPr>
          <w:color w:val="000000"/>
        </w:rPr>
      </w:pPr>
      <w:r w:rsidRPr="005B7656">
        <w:rPr>
          <w:color w:val="000000"/>
        </w:rPr>
        <w:t>Example</w:t>
      </w:r>
    </w:p>
    <w:p w14:paraId="14AFF75A" w14:textId="77777777" w:rsidR="00887C82" w:rsidRPr="00261835" w:rsidRDefault="00887C82" w:rsidP="00887C82">
      <w:pPr>
        <w:rPr>
          <w:lang w:val="en-ZA"/>
        </w:rPr>
      </w:pPr>
      <w:r w:rsidRPr="00261835">
        <w:rPr>
          <w:lang w:val="en-ZA"/>
        </w:rPr>
        <w:t>A physics teacher might want to convey the action and reaction of forces and decides that a demonstration of a man fishing would be suitable. Below is the rough drawing that the teacher used to explain the concepts.</w:t>
      </w:r>
    </w:p>
    <w:p w14:paraId="3DB0F9DC" w14:textId="77777777" w:rsidR="00887C82" w:rsidRDefault="00887C82" w:rsidP="00887C82">
      <w:pPr>
        <w:rPr>
          <w:lang w:val="en-ZA"/>
        </w:rPr>
      </w:pPr>
      <w:r w:rsidRPr="00261835">
        <w:rPr>
          <w:lang w:val="en-ZA"/>
        </w:rPr>
        <w:t>In this case the teacher does not need to show the person or fish in any detail nor does his scale need to be accurate. His ‘report’ would describe the forces involved. He would probably show his learners how to perform the calculations as well.</w:t>
      </w:r>
    </w:p>
    <w:p w14:paraId="496E2F4F" w14:textId="77777777" w:rsidR="00887C82" w:rsidRDefault="00887C82" w:rsidP="00887C82">
      <w:pPr>
        <w:rPr>
          <w:lang w:val="en-ZA"/>
        </w:rPr>
      </w:pPr>
    </w:p>
    <w:p w14:paraId="2319C0FE" w14:textId="46DFF0ED" w:rsidR="00887C82" w:rsidRDefault="00887C82" w:rsidP="00887C82">
      <w:pPr>
        <w:rPr>
          <w:lang w:val="en-ZA"/>
        </w:rPr>
      </w:pPr>
      <w:r w:rsidRPr="00261835">
        <w:rPr>
          <w:noProof/>
          <w:lang w:val="en-ZA"/>
        </w:rPr>
        <w:drawing>
          <wp:inline distT="0" distB="0" distL="0" distR="0" wp14:anchorId="68FA037E" wp14:editId="0B89F746">
            <wp:extent cx="4543425" cy="31432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543425" cy="3143250"/>
                    </a:xfrm>
                    <a:prstGeom prst="rect">
                      <a:avLst/>
                    </a:prstGeom>
                    <a:noFill/>
                    <a:ln>
                      <a:noFill/>
                    </a:ln>
                  </pic:spPr>
                </pic:pic>
              </a:graphicData>
            </a:graphic>
          </wp:inline>
        </w:drawing>
      </w:r>
    </w:p>
    <w:p w14:paraId="2E0D9B34" w14:textId="77777777" w:rsidR="00887C82" w:rsidRPr="00261835" w:rsidRDefault="00887C82" w:rsidP="00887C82">
      <w:pPr>
        <w:pStyle w:val="Caption"/>
        <w:jc w:val="center"/>
        <w:rPr>
          <w:color w:val="auto"/>
          <w:lang w:val="en-ZA"/>
        </w:rPr>
      </w:pPr>
      <w:r w:rsidRPr="00261835">
        <w:rPr>
          <w:color w:val="auto"/>
          <w:lang w:val="en-ZA"/>
        </w:rPr>
        <w:t>A rough sketch for a physics lesson</w:t>
      </w:r>
    </w:p>
    <w:p w14:paraId="5B07E5F1" w14:textId="59D117E8" w:rsidR="00887C82" w:rsidRPr="00261835" w:rsidRDefault="00887C82" w:rsidP="00887C82">
      <w:pPr>
        <w:rPr>
          <w:lang w:val="en-ZA"/>
        </w:rPr>
      </w:pPr>
      <w:r w:rsidRPr="00261835">
        <w:rPr>
          <w:noProof/>
          <w:lang w:val="en-ZA"/>
        </w:rPr>
        <w:lastRenderedPageBreak/>
        <w:drawing>
          <wp:inline distT="0" distB="0" distL="0" distR="0" wp14:anchorId="5A64E831" wp14:editId="49298B48">
            <wp:extent cx="5524500" cy="4657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24500" cy="4657725"/>
                    </a:xfrm>
                    <a:prstGeom prst="rect">
                      <a:avLst/>
                    </a:prstGeom>
                    <a:noFill/>
                    <a:ln>
                      <a:noFill/>
                    </a:ln>
                  </pic:spPr>
                </pic:pic>
              </a:graphicData>
            </a:graphic>
          </wp:inline>
        </w:drawing>
      </w:r>
    </w:p>
    <w:p w14:paraId="590D3666" w14:textId="77777777" w:rsidR="00887C82" w:rsidRPr="00261835" w:rsidRDefault="00887C82" w:rsidP="00887C82">
      <w:pPr>
        <w:pStyle w:val="Caption"/>
        <w:jc w:val="center"/>
        <w:rPr>
          <w:color w:val="auto"/>
          <w:lang w:val="en-ZA"/>
        </w:rPr>
      </w:pPr>
      <w:r w:rsidRPr="00261835">
        <w:rPr>
          <w:color w:val="auto"/>
          <w:lang w:val="en-ZA"/>
        </w:rPr>
        <w:t>A rough sketch of a newsletter</w:t>
      </w:r>
    </w:p>
    <w:p w14:paraId="6AECDDD0" w14:textId="77777777" w:rsidR="00887C82" w:rsidRPr="00261835" w:rsidRDefault="00887C82" w:rsidP="00887C82">
      <w:pPr>
        <w:rPr>
          <w:lang w:val="en-ZA"/>
        </w:rPr>
      </w:pPr>
      <w:r>
        <w:rPr>
          <w:lang w:val="en-ZA"/>
        </w:rPr>
        <w:br w:type="page"/>
      </w:r>
    </w:p>
    <w:p w14:paraId="1C0670F2" w14:textId="77777777" w:rsidR="00887C82" w:rsidRPr="005B7656" w:rsidRDefault="00887C82" w:rsidP="00887C82">
      <w:pPr>
        <w:pStyle w:val="Heading4"/>
        <w:rPr>
          <w:color w:val="000000"/>
        </w:rPr>
      </w:pPr>
      <w:r w:rsidRPr="005B7656">
        <w:rPr>
          <w:color w:val="000000"/>
        </w:rPr>
        <w:lastRenderedPageBreak/>
        <w:t xml:space="preserve">Example </w:t>
      </w:r>
    </w:p>
    <w:p w14:paraId="3E27BB79" w14:textId="77777777" w:rsidR="00887C82" w:rsidRPr="00261835" w:rsidRDefault="00887C82" w:rsidP="00887C82">
      <w:pPr>
        <w:rPr>
          <w:lang w:val="en-ZA"/>
        </w:rPr>
      </w:pPr>
      <w:r w:rsidRPr="00261835">
        <w:rPr>
          <w:lang w:val="en-ZA"/>
        </w:rPr>
        <w:t>The concept of a computer network.</w:t>
      </w:r>
    </w:p>
    <w:p w14:paraId="154FD658" w14:textId="4DA8F403" w:rsidR="00887C82" w:rsidRPr="00261835" w:rsidRDefault="00887C82" w:rsidP="00887C82">
      <w:pPr>
        <w:rPr>
          <w:lang w:val="en-ZA"/>
        </w:rPr>
      </w:pPr>
      <w:r w:rsidRPr="00261835">
        <w:rPr>
          <w:noProof/>
          <w:lang w:val="en-ZA"/>
        </w:rPr>
        <w:drawing>
          <wp:anchor distT="0" distB="0" distL="114300" distR="114300" simplePos="0" relativeHeight="251727872" behindDoc="0" locked="0" layoutInCell="1" allowOverlap="1" wp14:anchorId="2D99824C" wp14:editId="5BCFCAEE">
            <wp:simplePos x="0" y="0"/>
            <wp:positionH relativeFrom="column">
              <wp:posOffset>1019810</wp:posOffset>
            </wp:positionH>
            <wp:positionV relativeFrom="paragraph">
              <wp:posOffset>225425</wp:posOffset>
            </wp:positionV>
            <wp:extent cx="4057650" cy="1743075"/>
            <wp:effectExtent l="0" t="0" r="0" b="9525"/>
            <wp:wrapSquare wrapText="bothSides"/>
            <wp:docPr id="4189" name="Picture 4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57650"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DEA917" w14:textId="77777777" w:rsidR="00887C82" w:rsidRDefault="00887C82" w:rsidP="00887C82">
      <w:pPr>
        <w:rPr>
          <w:lang w:val="en-ZA"/>
        </w:rPr>
      </w:pPr>
    </w:p>
    <w:p w14:paraId="230996E6" w14:textId="77777777" w:rsidR="00887C82" w:rsidRDefault="00887C82" w:rsidP="00887C82">
      <w:pPr>
        <w:rPr>
          <w:lang w:val="en-ZA"/>
        </w:rPr>
      </w:pPr>
    </w:p>
    <w:p w14:paraId="41EEAA3B" w14:textId="77777777" w:rsidR="00887C82" w:rsidRDefault="00887C82" w:rsidP="00887C82">
      <w:pPr>
        <w:rPr>
          <w:lang w:val="en-ZA"/>
        </w:rPr>
      </w:pPr>
    </w:p>
    <w:p w14:paraId="7C056781" w14:textId="77777777" w:rsidR="00887C82" w:rsidRDefault="00887C82" w:rsidP="00887C82">
      <w:pPr>
        <w:rPr>
          <w:lang w:val="en-ZA"/>
        </w:rPr>
      </w:pPr>
    </w:p>
    <w:p w14:paraId="7660CA67" w14:textId="77777777" w:rsidR="00887C82" w:rsidRDefault="00887C82" w:rsidP="00887C82">
      <w:pPr>
        <w:rPr>
          <w:lang w:val="en-ZA"/>
        </w:rPr>
      </w:pPr>
    </w:p>
    <w:p w14:paraId="7A41CC13" w14:textId="77777777" w:rsidR="00887C82" w:rsidRDefault="00887C82" w:rsidP="00887C82">
      <w:pPr>
        <w:rPr>
          <w:lang w:val="en-ZA"/>
        </w:rPr>
      </w:pPr>
    </w:p>
    <w:p w14:paraId="493EDC14" w14:textId="77777777" w:rsidR="00887C82" w:rsidRDefault="00887C82" w:rsidP="00887C82">
      <w:pPr>
        <w:rPr>
          <w:lang w:val="en-ZA"/>
        </w:rPr>
      </w:pPr>
    </w:p>
    <w:p w14:paraId="0B8DC9C1" w14:textId="77777777" w:rsidR="00887C82" w:rsidRPr="00261835" w:rsidRDefault="00887C82" w:rsidP="00887C82">
      <w:pPr>
        <w:rPr>
          <w:color w:val="000000"/>
          <w:lang w:val="en-ZA"/>
        </w:rPr>
      </w:pPr>
    </w:p>
    <w:p w14:paraId="5981A676" w14:textId="77777777" w:rsidR="00887C82" w:rsidRPr="00D94A34" w:rsidRDefault="00887C82" w:rsidP="00887C82">
      <w:pPr>
        <w:pStyle w:val="Heading2"/>
      </w:pPr>
      <w:bookmarkStart w:id="261" w:name="_Toc134341169"/>
      <w:bookmarkStart w:id="262" w:name="_Toc134333229"/>
      <w:bookmarkStart w:id="263" w:name="_Toc153623232"/>
      <w:bookmarkStart w:id="264" w:name="_Toc166921960"/>
      <w:bookmarkStart w:id="265" w:name="_Toc182749506"/>
      <w:bookmarkStart w:id="266" w:name="_Toc69368418"/>
      <w:r w:rsidRPr="00D94A34">
        <w:t>Scale Drawings</w:t>
      </w:r>
      <w:bookmarkEnd w:id="261"/>
      <w:bookmarkEnd w:id="262"/>
      <w:bookmarkEnd w:id="263"/>
      <w:bookmarkEnd w:id="264"/>
      <w:bookmarkEnd w:id="265"/>
      <w:bookmarkEnd w:id="266"/>
    </w:p>
    <w:p w14:paraId="5DDBE34B" w14:textId="77777777" w:rsidR="00887C82" w:rsidRPr="00261835" w:rsidRDefault="00887C82" w:rsidP="00887C82">
      <w:pPr>
        <w:rPr>
          <w:lang w:val="en-ZA"/>
        </w:rPr>
      </w:pPr>
      <w:r w:rsidRPr="00261835">
        <w:rPr>
          <w:lang w:val="en-ZA"/>
        </w:rPr>
        <w:t>A scale drawing is a reduced or enlarged drawing of an original but it is drawn true to scale. Below is a scale drawing of a chair that was done on a computer. Notice how realistic it looks. Closer inspection will show that it is indeed a drawing and not a photograph.</w:t>
      </w:r>
    </w:p>
    <w:p w14:paraId="57AB99B3" w14:textId="77777777" w:rsidR="00887C82" w:rsidRPr="00261835" w:rsidRDefault="00887C82" w:rsidP="00887C82">
      <w:pPr>
        <w:rPr>
          <w:lang w:val="en-ZA"/>
        </w:rPr>
      </w:pPr>
      <w:r w:rsidRPr="00261835">
        <w:rPr>
          <w:lang w:val="en-ZA"/>
        </w:rPr>
        <w:t>Although it shows a realistic drawing of a chair, it may be considered a rough sketch by some. A manufacturer can’t build the chair from this sketch. There are no scale or size measurements that go with the chair.</w:t>
      </w:r>
    </w:p>
    <w:p w14:paraId="6D343F9E" w14:textId="77777777" w:rsidR="00887C82" w:rsidRPr="00261835" w:rsidRDefault="00887C82" w:rsidP="00887C82">
      <w:pPr>
        <w:rPr>
          <w:lang w:val="en-ZA"/>
        </w:rPr>
      </w:pPr>
      <w:r w:rsidRPr="00261835">
        <w:rPr>
          <w:lang w:val="en-ZA"/>
        </w:rPr>
        <w:t>The difference between a realistic drawing and a rough sketch is determined by the user of the sketch. The person creating the sketch may put too little or too much detail in the drawing for it to satisfy the needs of the user of the sketch.</w:t>
      </w:r>
    </w:p>
    <w:p w14:paraId="08797734" w14:textId="7A32E3B6" w:rsidR="00887C82" w:rsidRPr="00261835" w:rsidRDefault="00887C82" w:rsidP="00887C82">
      <w:pPr>
        <w:rPr>
          <w:lang w:val="en-ZA"/>
        </w:rPr>
      </w:pPr>
      <w:r w:rsidRPr="00261835">
        <w:rPr>
          <w:noProof/>
          <w:lang w:val="en-ZA"/>
        </w:rPr>
        <w:lastRenderedPageBreak/>
        <w:drawing>
          <wp:anchor distT="0" distB="0" distL="114300" distR="114300" simplePos="0" relativeHeight="251724800" behindDoc="0" locked="0" layoutInCell="1" allowOverlap="0" wp14:anchorId="75285E45" wp14:editId="75CAA543">
            <wp:simplePos x="0" y="0"/>
            <wp:positionH relativeFrom="column">
              <wp:posOffset>2142490</wp:posOffset>
            </wp:positionH>
            <wp:positionV relativeFrom="paragraph">
              <wp:posOffset>86995</wp:posOffset>
            </wp:positionV>
            <wp:extent cx="1469390" cy="2400300"/>
            <wp:effectExtent l="0" t="0" r="0" b="0"/>
            <wp:wrapSquare wrapText="bothSides"/>
            <wp:docPr id="4188" name="Picture 4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flipH="1">
                      <a:off x="0" y="0"/>
                      <a:ext cx="1469390" cy="240030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ZA"/>
        </w:rPr>
        <w:br w:type="page"/>
      </w:r>
      <w:r w:rsidRPr="00261835">
        <w:rPr>
          <w:noProof/>
          <w:lang w:val="en-ZA"/>
        </w:rPr>
        <w:drawing>
          <wp:anchor distT="0" distB="0" distL="114300" distR="114300" simplePos="0" relativeHeight="251725824" behindDoc="0" locked="0" layoutInCell="1" allowOverlap="0" wp14:anchorId="28B573E8" wp14:editId="065C1AB7">
            <wp:simplePos x="0" y="0"/>
            <wp:positionH relativeFrom="column">
              <wp:posOffset>977900</wp:posOffset>
            </wp:positionH>
            <wp:positionV relativeFrom="paragraph">
              <wp:posOffset>132080</wp:posOffset>
            </wp:positionV>
            <wp:extent cx="4965700" cy="3187700"/>
            <wp:effectExtent l="0" t="0" r="6350" b="0"/>
            <wp:wrapSquare wrapText="bothSides"/>
            <wp:docPr id="4187" name="Picture 4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965700" cy="3187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EC176" w14:textId="77777777" w:rsidR="00887C82" w:rsidRPr="00261835" w:rsidRDefault="00887C82" w:rsidP="00887C82">
      <w:pPr>
        <w:rPr>
          <w:lang w:val="en-ZA"/>
        </w:rPr>
      </w:pPr>
    </w:p>
    <w:p w14:paraId="622ABBF3" w14:textId="77777777" w:rsidR="00887C82" w:rsidRPr="00261835" w:rsidRDefault="00887C82" w:rsidP="00887C82">
      <w:pPr>
        <w:rPr>
          <w:lang w:val="en-ZA"/>
        </w:rPr>
      </w:pPr>
      <w:r w:rsidRPr="00261835">
        <w:rPr>
          <w:lang w:val="en-ZA"/>
        </w:rPr>
        <w:t xml:space="preserve">Another typical office chair that answers some of the criticism concerning the previous drawing. </w:t>
      </w:r>
    </w:p>
    <w:p w14:paraId="1C79422E" w14:textId="77777777" w:rsidR="00887C82" w:rsidRPr="00261835" w:rsidRDefault="00887C82" w:rsidP="00887C82">
      <w:pPr>
        <w:rPr>
          <w:lang w:val="en-ZA"/>
        </w:rPr>
      </w:pPr>
      <w:r w:rsidRPr="00261835">
        <w:rPr>
          <w:lang w:val="en-ZA"/>
        </w:rPr>
        <w:t>Is this sketch better or worse than the previous one? Why? Can I build this chair in my factory? Why not?</w:t>
      </w:r>
    </w:p>
    <w:p w14:paraId="72EC9D93" w14:textId="77777777" w:rsidR="00887C82" w:rsidRPr="006F29C6" w:rsidRDefault="00887C82" w:rsidP="00887C82">
      <w:pPr>
        <w:pStyle w:val="Heading3"/>
      </w:pPr>
      <w:bookmarkStart w:id="267" w:name="_Toc134341170"/>
      <w:bookmarkStart w:id="268" w:name="_Toc134333230"/>
      <w:bookmarkStart w:id="269" w:name="_Toc69368419"/>
      <w:r w:rsidRPr="006F29C6">
        <w:t>Adding detail to scale drawings</w:t>
      </w:r>
      <w:bookmarkEnd w:id="267"/>
      <w:bookmarkEnd w:id="268"/>
      <w:bookmarkEnd w:id="269"/>
    </w:p>
    <w:p w14:paraId="7A65F973" w14:textId="77777777" w:rsidR="00887C82" w:rsidRPr="00261835" w:rsidRDefault="00887C82" w:rsidP="00887C82">
      <w:pPr>
        <w:rPr>
          <w:lang w:val="en-ZA"/>
        </w:rPr>
      </w:pPr>
      <w:r w:rsidRPr="00261835">
        <w:rPr>
          <w:lang w:val="en-ZA"/>
        </w:rPr>
        <w:t xml:space="preserve">In order to understand scale </w:t>
      </w:r>
      <w:proofErr w:type="gramStart"/>
      <w:r w:rsidRPr="00261835">
        <w:rPr>
          <w:lang w:val="en-ZA"/>
        </w:rPr>
        <w:t>drawings</w:t>
      </w:r>
      <w:proofErr w:type="gramEnd"/>
      <w:r w:rsidRPr="00261835">
        <w:rPr>
          <w:lang w:val="en-ZA"/>
        </w:rPr>
        <w:t xml:space="preserve"> it is a good idea to start from the known and proceed to the unknown. We are going to start with geometric shapes that are drawn to scale then proceed all the way to an introduction to engineering drawings. </w:t>
      </w:r>
    </w:p>
    <w:p w14:paraId="351FA418" w14:textId="77777777" w:rsidR="00887C82" w:rsidRPr="00261835" w:rsidRDefault="00887C82" w:rsidP="00887C82">
      <w:pPr>
        <w:rPr>
          <w:lang w:val="en-ZA"/>
        </w:rPr>
      </w:pPr>
      <w:r w:rsidRPr="00261835">
        <w:rPr>
          <w:lang w:val="en-ZA"/>
        </w:rPr>
        <w:t>The steps that take us from the rough to the precise involve four steps:</w:t>
      </w:r>
    </w:p>
    <w:p w14:paraId="19E6F52D" w14:textId="77777777" w:rsidR="00887C82" w:rsidRPr="00261835" w:rsidRDefault="00887C82" w:rsidP="007E62EC">
      <w:pPr>
        <w:numPr>
          <w:ilvl w:val="0"/>
          <w:numId w:val="11"/>
        </w:numPr>
        <w:spacing w:before="0" w:after="0"/>
        <w:rPr>
          <w:lang w:val="en-ZA"/>
        </w:rPr>
      </w:pPr>
      <w:r w:rsidRPr="00261835">
        <w:rPr>
          <w:lang w:val="en-ZA"/>
        </w:rPr>
        <w:t>Learn how to make square and isometric drawings of geometrical shapes.</w:t>
      </w:r>
    </w:p>
    <w:p w14:paraId="4C588BA0" w14:textId="77777777" w:rsidR="00887C82" w:rsidRPr="00261835" w:rsidRDefault="00887C82" w:rsidP="007E62EC">
      <w:pPr>
        <w:numPr>
          <w:ilvl w:val="0"/>
          <w:numId w:val="11"/>
        </w:numPr>
        <w:spacing w:before="0" w:after="0"/>
        <w:rPr>
          <w:lang w:val="en-ZA"/>
        </w:rPr>
      </w:pPr>
      <w:r w:rsidRPr="00261835">
        <w:rPr>
          <w:lang w:val="en-ZA"/>
        </w:rPr>
        <w:t>Learn what plans and elevations are when making drawings.</w:t>
      </w:r>
    </w:p>
    <w:p w14:paraId="7BF14F84" w14:textId="77777777" w:rsidR="00887C82" w:rsidRPr="00261835" w:rsidRDefault="00887C82" w:rsidP="007E62EC">
      <w:pPr>
        <w:numPr>
          <w:ilvl w:val="0"/>
          <w:numId w:val="11"/>
        </w:numPr>
        <w:spacing w:before="0" w:after="0"/>
        <w:rPr>
          <w:lang w:val="en-ZA"/>
        </w:rPr>
      </w:pPr>
      <w:r w:rsidRPr="00261835">
        <w:rPr>
          <w:lang w:val="en-ZA"/>
        </w:rPr>
        <w:t>Learn what is meant by ‘nets’ of objects and use these nets to visualize and measure three-dimensional objects.</w:t>
      </w:r>
    </w:p>
    <w:p w14:paraId="73846559" w14:textId="77777777" w:rsidR="00887C82" w:rsidRPr="00261835" w:rsidRDefault="00887C82" w:rsidP="007E62EC">
      <w:pPr>
        <w:numPr>
          <w:ilvl w:val="0"/>
          <w:numId w:val="11"/>
        </w:numPr>
        <w:spacing w:before="0" w:after="0"/>
        <w:rPr>
          <w:lang w:val="en-ZA"/>
        </w:rPr>
      </w:pPr>
      <w:r w:rsidRPr="00261835">
        <w:rPr>
          <w:lang w:val="en-ZA"/>
        </w:rPr>
        <w:t>See examples of engineering drawings and the detail they contain.</w:t>
      </w:r>
    </w:p>
    <w:p w14:paraId="393104D6" w14:textId="77777777" w:rsidR="00887C82" w:rsidRPr="00261835" w:rsidRDefault="00887C82" w:rsidP="00887C82">
      <w:pPr>
        <w:rPr>
          <w:lang w:val="en-ZA"/>
        </w:rPr>
      </w:pPr>
      <w:r w:rsidRPr="00261835">
        <w:rPr>
          <w:lang w:val="en-ZA"/>
        </w:rPr>
        <w:t xml:space="preserve">Let’s look at the simple geometric drawings that were used in previous sections. Two-dimensional items must be drawn to scale in order to appreciate what they are telling us. </w:t>
      </w:r>
    </w:p>
    <w:p w14:paraId="2893692C" w14:textId="77777777" w:rsidR="00887C82" w:rsidRDefault="00887C82" w:rsidP="00887C82">
      <w:pPr>
        <w:rPr>
          <w:lang w:val="en-ZA"/>
        </w:rPr>
      </w:pPr>
      <w:r w:rsidRPr="00261835">
        <w:rPr>
          <w:lang w:val="en-ZA"/>
        </w:rPr>
        <w:t xml:space="preserve">There are several ways to represent two-dimensional objects. Annexure A contains a standard square grid while the second page contains an isometric grid. The first page is obviously a page of squares, but what is the second page a picture of? The second page is a pattern of triangles! Look at this page again and you will see that the dots make up triangles with the edges removed. </w:t>
      </w:r>
    </w:p>
    <w:p w14:paraId="3A36983F" w14:textId="55353C72" w:rsidR="00887C82" w:rsidRPr="00261835" w:rsidRDefault="00887C82" w:rsidP="00887C82">
      <w:pPr>
        <w:rPr>
          <w:lang w:val="en-ZA"/>
        </w:rPr>
      </w:pPr>
    </w:p>
    <w:p w14:paraId="5B7B8BDE" w14:textId="77777777" w:rsidR="00887C82" w:rsidRPr="006F29C6" w:rsidRDefault="00887C82" w:rsidP="00887C82">
      <w:pPr>
        <w:pStyle w:val="Heading3"/>
      </w:pPr>
      <w:bookmarkStart w:id="270" w:name="_Toc134341171"/>
      <w:bookmarkStart w:id="271" w:name="_Toc134333231"/>
      <w:bookmarkStart w:id="272" w:name="_Toc69368420"/>
      <w:r w:rsidRPr="006F29C6">
        <w:t>Using rectangular grids</w:t>
      </w:r>
      <w:bookmarkEnd w:id="270"/>
      <w:bookmarkEnd w:id="271"/>
      <w:bookmarkEnd w:id="272"/>
    </w:p>
    <w:p w14:paraId="2DB19B77" w14:textId="77777777" w:rsidR="00887C82" w:rsidRPr="00261835" w:rsidRDefault="00887C82" w:rsidP="00887C82">
      <w:pPr>
        <w:rPr>
          <w:lang w:val="en-ZA"/>
        </w:rPr>
      </w:pPr>
      <w:r w:rsidRPr="00261835">
        <w:rPr>
          <w:lang w:val="en-ZA"/>
        </w:rPr>
        <w:t>Both square and isometric grids may be used to assist with 2D or 3D drawings. On the right is a square drawn on a square grid and the next figure shows a triangle drawn on a square grid.</w:t>
      </w:r>
    </w:p>
    <w:p w14:paraId="11A5F994" w14:textId="3802EACD" w:rsidR="00887C82" w:rsidRPr="00261835" w:rsidRDefault="00887C82" w:rsidP="00887C82">
      <w:pPr>
        <w:rPr>
          <w:lang w:val="en-ZA"/>
        </w:rPr>
      </w:pPr>
      <w:r w:rsidRPr="00261835">
        <w:rPr>
          <w:noProof/>
          <w:lang w:val="en-ZA"/>
        </w:rPr>
        <w:drawing>
          <wp:anchor distT="0" distB="0" distL="114300" distR="114300" simplePos="0" relativeHeight="251726848" behindDoc="0" locked="0" layoutInCell="1" allowOverlap="1" wp14:anchorId="542C420E" wp14:editId="15D8C4CF">
            <wp:simplePos x="0" y="0"/>
            <wp:positionH relativeFrom="column">
              <wp:posOffset>1714500</wp:posOffset>
            </wp:positionH>
            <wp:positionV relativeFrom="paragraph">
              <wp:posOffset>195580</wp:posOffset>
            </wp:positionV>
            <wp:extent cx="2528570" cy="2158365"/>
            <wp:effectExtent l="0" t="0" r="5080" b="0"/>
            <wp:wrapSquare wrapText="bothSides"/>
            <wp:docPr id="4186" name="Picture 4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8570" cy="21583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6451F9" w14:textId="77777777" w:rsidR="00887C82" w:rsidRPr="00261835" w:rsidRDefault="00887C82" w:rsidP="00887C82">
      <w:pPr>
        <w:keepNext/>
        <w:rPr>
          <w:lang w:val="en-ZA"/>
        </w:rPr>
      </w:pPr>
    </w:p>
    <w:p w14:paraId="4EA98191" w14:textId="77777777" w:rsidR="00887C82" w:rsidRPr="00261835" w:rsidRDefault="00887C82" w:rsidP="00887C82">
      <w:pPr>
        <w:rPr>
          <w:lang w:val="en-ZA"/>
        </w:rPr>
      </w:pPr>
    </w:p>
    <w:p w14:paraId="57DC75C9" w14:textId="77777777" w:rsidR="00887C82" w:rsidRPr="00261835" w:rsidRDefault="00887C82" w:rsidP="00887C82">
      <w:pPr>
        <w:rPr>
          <w:lang w:val="en-ZA"/>
        </w:rPr>
      </w:pPr>
    </w:p>
    <w:p w14:paraId="3F9F7F41" w14:textId="77777777" w:rsidR="00887C82" w:rsidRPr="00261835" w:rsidRDefault="00887C82" w:rsidP="00887C82">
      <w:pPr>
        <w:rPr>
          <w:lang w:val="en-ZA"/>
        </w:rPr>
      </w:pPr>
    </w:p>
    <w:p w14:paraId="64E1B548" w14:textId="77777777" w:rsidR="00887C82" w:rsidRPr="00261835" w:rsidRDefault="00887C82" w:rsidP="00887C82">
      <w:pPr>
        <w:rPr>
          <w:lang w:val="en-ZA"/>
        </w:rPr>
      </w:pPr>
    </w:p>
    <w:p w14:paraId="41F46EBC" w14:textId="77777777" w:rsidR="00887C82" w:rsidRPr="00261835" w:rsidRDefault="00887C82" w:rsidP="00887C82">
      <w:pPr>
        <w:rPr>
          <w:lang w:val="en-ZA"/>
        </w:rPr>
      </w:pPr>
    </w:p>
    <w:p w14:paraId="59490B7F" w14:textId="77777777" w:rsidR="00887C82" w:rsidRPr="00261835" w:rsidRDefault="00887C82" w:rsidP="00887C82">
      <w:pPr>
        <w:rPr>
          <w:lang w:val="en-ZA"/>
        </w:rPr>
      </w:pPr>
    </w:p>
    <w:p w14:paraId="624AE1E0" w14:textId="77777777" w:rsidR="00887C82" w:rsidRPr="00261835" w:rsidRDefault="00887C82" w:rsidP="00887C82">
      <w:pPr>
        <w:rPr>
          <w:lang w:val="en-ZA"/>
        </w:rPr>
      </w:pPr>
    </w:p>
    <w:p w14:paraId="6DC826F0" w14:textId="77777777" w:rsidR="00887C82" w:rsidRPr="00D94A34" w:rsidRDefault="00887C82" w:rsidP="00887C82"/>
    <w:p w14:paraId="328AB9DA" w14:textId="77777777" w:rsidR="00887C82" w:rsidRPr="00261835" w:rsidRDefault="00887C82" w:rsidP="00887C82">
      <w:pPr>
        <w:rPr>
          <w:lang w:val="en-ZA"/>
        </w:rPr>
      </w:pPr>
      <w:r w:rsidRPr="00261835">
        <w:rPr>
          <w:lang w:val="en-ZA"/>
        </w:rPr>
        <w:lastRenderedPageBreak/>
        <w:t>Square grid paper is usually just referred to as grid paper. Some grid paper provides subdivisions that allow you to sketch very accurately. A popular grid is the millimetre grid that has very thin lines placed every millimetre and slightly thicker lines marking the centimetre. Some versions of the millimetre grid use slightly differently coloured lines to identify the different spacing.</w:t>
      </w:r>
    </w:p>
    <w:p w14:paraId="0F08B2FF" w14:textId="77777777" w:rsidR="00887C82" w:rsidRPr="00261835" w:rsidRDefault="00887C82" w:rsidP="00887C82">
      <w:pPr>
        <w:rPr>
          <w:lang w:val="en-ZA"/>
        </w:rPr>
      </w:pPr>
      <w:r w:rsidRPr="00261835">
        <w:rPr>
          <w:lang w:val="en-ZA"/>
        </w:rPr>
        <w:t>Not only can you draw accurately using grid paper but you may use the grid to measure items as well. In addition, you may trace an item directly on the grid paper and have an accurate drawing that you can measure.</w:t>
      </w:r>
    </w:p>
    <w:p w14:paraId="5BC78919" w14:textId="732B0BE7" w:rsidR="00887C82" w:rsidRPr="00261835" w:rsidRDefault="00887C82" w:rsidP="00887C82">
      <w:pPr>
        <w:rPr>
          <w:lang w:val="en-ZA"/>
        </w:rPr>
      </w:pPr>
      <w:r w:rsidRPr="00261835">
        <w:rPr>
          <w:noProof/>
          <w:lang w:val="en-ZA"/>
        </w:rPr>
        <w:drawing>
          <wp:anchor distT="0" distB="0" distL="114300" distR="114300" simplePos="0" relativeHeight="251728896" behindDoc="0" locked="0" layoutInCell="1" allowOverlap="1" wp14:anchorId="40EEE475" wp14:editId="18B5026F">
            <wp:simplePos x="0" y="0"/>
            <wp:positionH relativeFrom="column">
              <wp:posOffset>1398270</wp:posOffset>
            </wp:positionH>
            <wp:positionV relativeFrom="paragraph">
              <wp:posOffset>174625</wp:posOffset>
            </wp:positionV>
            <wp:extent cx="2157730" cy="1833245"/>
            <wp:effectExtent l="0" t="0" r="0" b="0"/>
            <wp:wrapNone/>
            <wp:docPr id="4185" name="Picture 4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157730" cy="1833245"/>
                    </a:xfrm>
                    <a:prstGeom prst="rect">
                      <a:avLst/>
                    </a:prstGeom>
                    <a:noFill/>
                  </pic:spPr>
                </pic:pic>
              </a:graphicData>
            </a:graphic>
            <wp14:sizeRelH relativeFrom="page">
              <wp14:pctWidth>0</wp14:pctWidth>
            </wp14:sizeRelH>
            <wp14:sizeRelV relativeFrom="page">
              <wp14:pctHeight>0</wp14:pctHeight>
            </wp14:sizeRelV>
          </wp:anchor>
        </w:drawing>
      </w:r>
    </w:p>
    <w:p w14:paraId="10E36139" w14:textId="77777777" w:rsidR="00887C82" w:rsidRPr="00261835" w:rsidRDefault="00887C82" w:rsidP="00887C82">
      <w:pPr>
        <w:rPr>
          <w:lang w:val="en-ZA"/>
        </w:rPr>
      </w:pPr>
    </w:p>
    <w:p w14:paraId="7E1572B6" w14:textId="77777777" w:rsidR="00887C82" w:rsidRPr="00261835" w:rsidRDefault="00887C82" w:rsidP="00887C82">
      <w:pPr>
        <w:rPr>
          <w:lang w:val="en-ZA"/>
        </w:rPr>
      </w:pPr>
    </w:p>
    <w:p w14:paraId="17DEBA5D" w14:textId="77777777" w:rsidR="00887C82" w:rsidRPr="00261835" w:rsidRDefault="00887C82" w:rsidP="00887C82">
      <w:pPr>
        <w:rPr>
          <w:lang w:val="en-ZA"/>
        </w:rPr>
      </w:pPr>
    </w:p>
    <w:p w14:paraId="56A03A35" w14:textId="77777777" w:rsidR="00887C82" w:rsidRPr="00261835" w:rsidRDefault="00887C82" w:rsidP="00887C82">
      <w:pPr>
        <w:rPr>
          <w:lang w:val="en-ZA"/>
        </w:rPr>
      </w:pPr>
    </w:p>
    <w:p w14:paraId="5BE5D47A" w14:textId="77777777" w:rsidR="00887C82" w:rsidRPr="00261835" w:rsidRDefault="00887C82" w:rsidP="00887C82">
      <w:pPr>
        <w:rPr>
          <w:lang w:val="en-ZA"/>
        </w:rPr>
      </w:pPr>
    </w:p>
    <w:p w14:paraId="1B152244" w14:textId="77777777" w:rsidR="00887C82" w:rsidRPr="00261835" w:rsidRDefault="00887C82" w:rsidP="00887C82">
      <w:pPr>
        <w:rPr>
          <w:lang w:val="en-ZA"/>
        </w:rPr>
      </w:pPr>
    </w:p>
    <w:p w14:paraId="14D04B4B" w14:textId="77777777" w:rsidR="00887C82" w:rsidRPr="00261835" w:rsidRDefault="00887C82" w:rsidP="00887C82">
      <w:pPr>
        <w:rPr>
          <w:lang w:val="en-ZA"/>
        </w:rPr>
      </w:pPr>
    </w:p>
    <w:p w14:paraId="15E545C1" w14:textId="77777777" w:rsidR="00887C82" w:rsidRPr="00261835" w:rsidRDefault="00887C82" w:rsidP="00887C82">
      <w:pPr>
        <w:rPr>
          <w:lang w:val="en-ZA"/>
        </w:rPr>
      </w:pPr>
    </w:p>
    <w:p w14:paraId="17B1B7DC" w14:textId="77777777" w:rsidR="00887C82" w:rsidRPr="00261835" w:rsidRDefault="00887C82" w:rsidP="00887C82">
      <w:pPr>
        <w:rPr>
          <w:lang w:val="en-ZA"/>
        </w:rPr>
      </w:pPr>
      <w:r w:rsidRPr="00261835">
        <w:rPr>
          <w:lang w:val="en-ZA"/>
        </w:rPr>
        <w:t>A triangle drawn on a square grid</w:t>
      </w:r>
    </w:p>
    <w:p w14:paraId="17E735FC" w14:textId="765CBC4D" w:rsidR="00887C82" w:rsidRPr="00261835" w:rsidRDefault="00887C82" w:rsidP="00887C82">
      <w:pPr>
        <w:rPr>
          <w:lang w:val="en-ZA"/>
        </w:rPr>
      </w:pPr>
    </w:p>
    <w:p w14:paraId="1C0ECDD4" w14:textId="77777777" w:rsidR="00887C82" w:rsidRPr="00261835" w:rsidRDefault="00887C82" w:rsidP="00887C82">
      <w:pPr>
        <w:rPr>
          <w:lang w:val="en-ZA"/>
        </w:rPr>
      </w:pPr>
      <w:r w:rsidRPr="00261835">
        <w:rPr>
          <w:lang w:val="en-ZA"/>
        </w:rPr>
        <w:t>What is the area of the square and the area of the triangle? The area of the square is 16 units</w:t>
      </w:r>
      <w:r w:rsidRPr="00261835">
        <w:rPr>
          <w:vertAlign w:val="superscript"/>
          <w:lang w:val="en-ZA"/>
        </w:rPr>
        <w:t>2</w:t>
      </w:r>
      <w:r w:rsidRPr="00261835">
        <w:rPr>
          <w:lang w:val="en-ZA"/>
        </w:rPr>
        <w:t xml:space="preserve"> and the area of the triangle is 12.5 units</w:t>
      </w:r>
      <w:r w:rsidRPr="00261835">
        <w:rPr>
          <w:vertAlign w:val="superscript"/>
          <w:lang w:val="en-ZA"/>
        </w:rPr>
        <w:t>2</w:t>
      </w:r>
      <w:r w:rsidRPr="00261835">
        <w:rPr>
          <w:lang w:val="en-ZA"/>
        </w:rPr>
        <w:t>. I use the term ‘units’ because I do not have any information concerning the size of each square.</w:t>
      </w:r>
    </w:p>
    <w:p w14:paraId="7EFB0A37" w14:textId="77777777" w:rsidR="00887C82" w:rsidRPr="00261835" w:rsidRDefault="00887C82" w:rsidP="00887C82">
      <w:pPr>
        <w:rPr>
          <w:lang w:val="en-ZA"/>
        </w:rPr>
      </w:pPr>
      <w:r w:rsidRPr="00261835">
        <w:rPr>
          <w:lang w:val="en-ZA"/>
        </w:rPr>
        <w:t xml:space="preserve">These drawings may be scale drawings of real items or they might be the real sizes of these items. If the squares represent </w:t>
      </w:r>
      <w:proofErr w:type="gramStart"/>
      <w:r w:rsidRPr="00261835">
        <w:rPr>
          <w:lang w:val="en-ZA"/>
        </w:rPr>
        <w:t>centimetres</w:t>
      </w:r>
      <w:proofErr w:type="gramEnd"/>
      <w:r w:rsidRPr="00261835">
        <w:rPr>
          <w:lang w:val="en-ZA"/>
        </w:rPr>
        <w:t xml:space="preserve"> then the area is given in cm</w:t>
      </w:r>
      <w:r w:rsidRPr="00261835">
        <w:rPr>
          <w:vertAlign w:val="superscript"/>
          <w:lang w:val="en-ZA"/>
        </w:rPr>
        <w:t>2</w:t>
      </w:r>
      <w:r w:rsidRPr="00261835">
        <w:rPr>
          <w:lang w:val="en-ZA"/>
        </w:rPr>
        <w:t xml:space="preserve">. If the squares represent </w:t>
      </w:r>
      <w:proofErr w:type="gramStart"/>
      <w:r w:rsidRPr="00261835">
        <w:rPr>
          <w:lang w:val="en-ZA"/>
        </w:rPr>
        <w:t>metres</w:t>
      </w:r>
      <w:proofErr w:type="gramEnd"/>
      <w:r w:rsidRPr="00261835">
        <w:rPr>
          <w:lang w:val="en-ZA"/>
        </w:rPr>
        <w:t xml:space="preserve"> then the areas of the items are measured in m</w:t>
      </w:r>
      <w:r w:rsidRPr="00261835">
        <w:rPr>
          <w:vertAlign w:val="superscript"/>
          <w:lang w:val="en-ZA"/>
        </w:rPr>
        <w:t>2</w:t>
      </w:r>
      <w:r w:rsidRPr="00261835">
        <w:rPr>
          <w:lang w:val="en-ZA"/>
        </w:rPr>
        <w:t>.</w:t>
      </w:r>
    </w:p>
    <w:p w14:paraId="7FC3D5C4" w14:textId="77777777" w:rsidR="00887C82" w:rsidRDefault="00887C82" w:rsidP="00887C82">
      <w:pPr>
        <w:rPr>
          <w:lang w:val="en-ZA"/>
        </w:rPr>
      </w:pPr>
    </w:p>
    <w:p w14:paraId="10F7C60D" w14:textId="77777777" w:rsidR="00887C82" w:rsidRPr="006F29C6" w:rsidRDefault="00887C82" w:rsidP="00887C82">
      <w:pPr>
        <w:pStyle w:val="Heading3"/>
      </w:pPr>
      <w:bookmarkStart w:id="273" w:name="_Toc134333227"/>
      <w:bookmarkStart w:id="274" w:name="_Toc134341167"/>
      <w:bookmarkStart w:id="275" w:name="_Toc69368421"/>
      <w:r w:rsidRPr="006F29C6">
        <w:t>Legend to sketch</w:t>
      </w:r>
      <w:bookmarkEnd w:id="273"/>
      <w:bookmarkEnd w:id="274"/>
      <w:bookmarkEnd w:id="275"/>
      <w:r w:rsidRPr="006F29C6">
        <w:t xml:space="preserve"> </w:t>
      </w:r>
    </w:p>
    <w:p w14:paraId="0C75A835" w14:textId="77777777" w:rsidR="00887C82" w:rsidRPr="00261835" w:rsidRDefault="00887C82" w:rsidP="00887C82">
      <w:pPr>
        <w:rPr>
          <w:lang w:val="en-ZA"/>
        </w:rPr>
      </w:pPr>
      <w:r w:rsidRPr="00261835">
        <w:rPr>
          <w:lang w:val="en-ZA"/>
        </w:rPr>
        <w:t>Point A:</w:t>
      </w:r>
      <w:r w:rsidRPr="00261835">
        <w:rPr>
          <w:lang w:val="en-ZA"/>
        </w:rPr>
        <w:tab/>
        <w:t>Place of entry, broken window on northern side of office.</w:t>
      </w:r>
    </w:p>
    <w:p w14:paraId="18C2B7AC" w14:textId="77777777" w:rsidR="00887C82" w:rsidRPr="00261835" w:rsidRDefault="00887C82" w:rsidP="00887C82">
      <w:pPr>
        <w:rPr>
          <w:lang w:val="en-ZA"/>
        </w:rPr>
      </w:pPr>
      <w:r w:rsidRPr="00261835">
        <w:rPr>
          <w:lang w:val="en-ZA"/>
        </w:rPr>
        <w:t>Point B:</w:t>
      </w:r>
      <w:r w:rsidRPr="00261835">
        <w:rPr>
          <w:lang w:val="en-ZA"/>
        </w:rPr>
        <w:tab/>
        <w:t>Location of cabinet (where money was stored).</w:t>
      </w:r>
    </w:p>
    <w:p w14:paraId="010D00BA" w14:textId="77777777" w:rsidR="00887C82" w:rsidRPr="005B7656" w:rsidRDefault="00887C82" w:rsidP="00887C82">
      <w:pPr>
        <w:rPr>
          <w:rStyle w:val="Strong"/>
        </w:rPr>
      </w:pPr>
      <w:r w:rsidRPr="005B7656">
        <w:rPr>
          <w:rStyle w:val="Strong"/>
        </w:rPr>
        <w:t>Distances on rough sketch</w:t>
      </w:r>
    </w:p>
    <w:p w14:paraId="6AE19EBC" w14:textId="77777777" w:rsidR="00887C82" w:rsidRPr="00261835" w:rsidRDefault="00887C82" w:rsidP="00887C82">
      <w:pPr>
        <w:pStyle w:val="Item4"/>
        <w:spacing w:before="0"/>
        <w:ind w:left="180"/>
        <w:outlineLvl w:val="9"/>
        <w:rPr>
          <w:rFonts w:cs="Arial"/>
        </w:rPr>
      </w:pPr>
      <w:r w:rsidRPr="00261835">
        <w:rPr>
          <w:rFonts w:cs="Arial"/>
        </w:rPr>
        <w:t>Point A to B:</w:t>
      </w:r>
      <w:r w:rsidRPr="00261835">
        <w:rPr>
          <w:rFonts w:cs="Arial"/>
        </w:rPr>
        <w:tab/>
      </w:r>
      <w:r w:rsidRPr="00261835">
        <w:rPr>
          <w:rFonts w:cs="Arial"/>
        </w:rPr>
        <w:tab/>
      </w:r>
      <w:r w:rsidRPr="00261835">
        <w:rPr>
          <w:rFonts w:cs="Arial"/>
        </w:rPr>
        <w:tab/>
        <w:t>2.4 m</w:t>
      </w:r>
    </w:p>
    <w:p w14:paraId="6C9370DB" w14:textId="77777777" w:rsidR="00887C82" w:rsidRPr="00261835" w:rsidRDefault="00887C82" w:rsidP="00887C82">
      <w:pPr>
        <w:rPr>
          <w:lang w:val="en-ZA"/>
        </w:rPr>
      </w:pPr>
      <w:r w:rsidRPr="00261835">
        <w:rPr>
          <w:lang w:val="en-ZA"/>
        </w:rPr>
        <w:t>With of room 12:</w:t>
      </w:r>
      <w:r w:rsidRPr="00261835">
        <w:rPr>
          <w:lang w:val="en-ZA"/>
        </w:rPr>
        <w:tab/>
      </w:r>
      <w:r w:rsidRPr="00261835">
        <w:rPr>
          <w:lang w:val="en-ZA"/>
        </w:rPr>
        <w:tab/>
        <w:t>2 m</w:t>
      </w:r>
    </w:p>
    <w:p w14:paraId="6F5D6FC7" w14:textId="77777777" w:rsidR="00887C82" w:rsidRPr="00261835" w:rsidRDefault="00887C82" w:rsidP="00887C82">
      <w:pPr>
        <w:rPr>
          <w:lang w:val="en-ZA"/>
        </w:rPr>
      </w:pPr>
      <w:r w:rsidRPr="00261835">
        <w:rPr>
          <w:lang w:val="en-ZA"/>
        </w:rPr>
        <w:t>Length of room 12:</w:t>
      </w:r>
      <w:r w:rsidRPr="00261835">
        <w:rPr>
          <w:lang w:val="en-ZA"/>
        </w:rPr>
        <w:tab/>
      </w:r>
      <w:r w:rsidRPr="00261835">
        <w:rPr>
          <w:lang w:val="en-ZA"/>
        </w:rPr>
        <w:tab/>
        <w:t>2.5 m</w:t>
      </w:r>
    </w:p>
    <w:p w14:paraId="6E96069F" w14:textId="77777777" w:rsidR="00887C82" w:rsidRPr="00261835" w:rsidRDefault="00887C82" w:rsidP="00887C82">
      <w:pPr>
        <w:rPr>
          <w:lang w:val="en-ZA"/>
        </w:rPr>
      </w:pPr>
    </w:p>
    <w:p w14:paraId="0C89002B" w14:textId="5854EE62" w:rsidR="00887C82" w:rsidRPr="00261835" w:rsidRDefault="00887C82" w:rsidP="00887C82">
      <w:pPr>
        <w:rPr>
          <w:lang w:val="en-ZA"/>
        </w:rPr>
      </w:pPr>
      <w:r w:rsidRPr="00261835">
        <w:rPr>
          <w:noProof/>
          <w:lang w:val="en-ZA"/>
        </w:rPr>
        <mc:AlternateContent>
          <mc:Choice Requires="wpc">
            <w:drawing>
              <wp:anchor distT="0" distB="0" distL="114300" distR="114300" simplePos="0" relativeHeight="251721728" behindDoc="0" locked="1" layoutInCell="1" allowOverlap="1" wp14:anchorId="27BF4063" wp14:editId="110DC540">
                <wp:simplePos x="0" y="0"/>
                <wp:positionH relativeFrom="character">
                  <wp:posOffset>0</wp:posOffset>
                </wp:positionH>
                <wp:positionV relativeFrom="line">
                  <wp:posOffset>0</wp:posOffset>
                </wp:positionV>
                <wp:extent cx="5278755" cy="6629400"/>
                <wp:effectExtent l="0" t="4445" r="2540" b="0"/>
                <wp:wrapNone/>
                <wp:docPr id="4183" name="Canvas 41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161" name="Group 370"/>
                        <wpg:cNvGrpSpPr>
                          <a:grpSpLocks/>
                        </wpg:cNvGrpSpPr>
                        <wpg:grpSpPr bwMode="auto">
                          <a:xfrm>
                            <a:off x="429260" y="1504950"/>
                            <a:ext cx="4712970" cy="4370705"/>
                            <a:chOff x="527" y="1746"/>
                            <a:chExt cx="3130" cy="2903"/>
                          </a:xfrm>
                        </wpg:grpSpPr>
                        <wps:wsp>
                          <wps:cNvPr id="4162" name="Rectangle 371"/>
                          <wps:cNvSpPr>
                            <a:spLocks noChangeArrowheads="1"/>
                          </wps:cNvSpPr>
                          <wps:spPr bwMode="auto">
                            <a:xfrm>
                              <a:off x="527" y="1746"/>
                              <a:ext cx="3130" cy="2903"/>
                            </a:xfrm>
                            <a:prstGeom prst="rect">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4163" name="Rectangle 372"/>
                          <wps:cNvSpPr>
                            <a:spLocks noChangeArrowheads="1"/>
                          </wps:cNvSpPr>
                          <wps:spPr bwMode="auto">
                            <a:xfrm>
                              <a:off x="663" y="1882"/>
                              <a:ext cx="2858" cy="2585"/>
                            </a:xfrm>
                            <a:prstGeom prst="rect">
                              <a:avLst/>
                            </a:prstGeom>
                            <a:solidFill>
                              <a:srgbClr val="FFFFFF"/>
                            </a:solidFill>
                            <a:ln w="9525">
                              <a:solidFill>
                                <a:srgbClr val="000000"/>
                              </a:solidFill>
                              <a:miter lim="800000"/>
                              <a:headEnd/>
                              <a:tailEnd/>
                            </a:ln>
                          </wps:spPr>
                          <wps:txbx>
                            <w:txbxContent>
                              <w:p w14:paraId="51407F58" w14:textId="77777777" w:rsidR="00887C82" w:rsidRDefault="00887C82" w:rsidP="00887C82">
                                <w:pPr>
                                  <w:autoSpaceDE w:val="0"/>
                                  <w:autoSpaceDN w:val="0"/>
                                  <w:adjustRightInd w:val="0"/>
                                  <w:jc w:val="center"/>
                                  <w:rPr>
                                    <w:color w:val="000000"/>
                                    <w:sz w:val="34"/>
                                    <w:szCs w:val="36"/>
                                  </w:rPr>
                                </w:pPr>
                              </w:p>
                            </w:txbxContent>
                          </wps:txbx>
                          <wps:bodyPr rot="0" vert="horz" wrap="square" lIns="86868" tIns="43434" rIns="86868" bIns="43434" anchor="ctr" anchorCtr="0" upright="1">
                            <a:noAutofit/>
                          </wps:bodyPr>
                        </wps:wsp>
                        <wps:wsp>
                          <wps:cNvPr id="4164" name="Rectangle 373"/>
                          <wps:cNvSpPr>
                            <a:spLocks noChangeArrowheads="1"/>
                          </wps:cNvSpPr>
                          <wps:spPr bwMode="auto">
                            <a:xfrm>
                              <a:off x="1480" y="1746"/>
                              <a:ext cx="861" cy="136"/>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4165" name="Rectangle 374"/>
                          <wps:cNvSpPr>
                            <a:spLocks noChangeArrowheads="1"/>
                          </wps:cNvSpPr>
                          <wps:spPr bwMode="auto">
                            <a:xfrm>
                              <a:off x="1616" y="4467"/>
                              <a:ext cx="861" cy="136"/>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4166" name="Rectangle 375"/>
                          <wps:cNvSpPr>
                            <a:spLocks noChangeArrowheads="1"/>
                          </wps:cNvSpPr>
                          <wps:spPr bwMode="auto">
                            <a:xfrm>
                              <a:off x="3521" y="2925"/>
                              <a:ext cx="136" cy="499"/>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wgp>
                      <wpg:wgp>
                        <wpg:cNvPr id="4167" name="Group 376"/>
                        <wpg:cNvGrpSpPr>
                          <a:grpSpLocks/>
                        </wpg:cNvGrpSpPr>
                        <wpg:grpSpPr bwMode="auto">
                          <a:xfrm>
                            <a:off x="488950" y="342900"/>
                            <a:ext cx="409575" cy="819150"/>
                            <a:chOff x="482" y="295"/>
                            <a:chExt cx="272" cy="544"/>
                          </a:xfrm>
                        </wpg:grpSpPr>
                        <wps:wsp>
                          <wps:cNvPr id="4168" name="Line 377"/>
                          <wps:cNvCnPr>
                            <a:cxnSpLocks noChangeShapeType="1"/>
                          </wps:cNvCnPr>
                          <wps:spPr bwMode="auto">
                            <a:xfrm flipH="1" flipV="1">
                              <a:off x="618" y="521"/>
                              <a:ext cx="136" cy="3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9" name="Text Box 378"/>
                          <wps:cNvSpPr txBox="1">
                            <a:spLocks noChangeArrowheads="1"/>
                          </wps:cNvSpPr>
                          <wps:spPr bwMode="auto">
                            <a:xfrm>
                              <a:off x="482" y="295"/>
                              <a:ext cx="220"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2270A" w14:textId="77777777" w:rsidR="00887C82" w:rsidRDefault="00887C82" w:rsidP="00887C82">
                                <w:pPr>
                                  <w:autoSpaceDE w:val="0"/>
                                  <w:autoSpaceDN w:val="0"/>
                                  <w:adjustRightInd w:val="0"/>
                                  <w:rPr>
                                    <w:b/>
                                    <w:bCs/>
                                    <w:color w:val="000000"/>
                                    <w:sz w:val="34"/>
                                    <w:szCs w:val="36"/>
                                  </w:rPr>
                                </w:pPr>
                                <w:r>
                                  <w:rPr>
                                    <w:b/>
                                    <w:bCs/>
                                    <w:color w:val="000000"/>
                                    <w:sz w:val="34"/>
                                    <w:szCs w:val="36"/>
                                  </w:rPr>
                                  <w:t>N</w:t>
                                </w:r>
                              </w:p>
                            </w:txbxContent>
                          </wps:txbx>
                          <wps:bodyPr rot="0" vert="horz" wrap="square" lIns="86868" tIns="43434" rIns="86868" bIns="43434" upright="1">
                            <a:noAutofit/>
                          </wps:bodyPr>
                        </wps:wsp>
                      </wpg:wgp>
                      <wps:wsp>
                        <wps:cNvPr id="4170" name="Text Box 379"/>
                        <wps:cNvSpPr txBox="1">
                          <a:spLocks noChangeArrowheads="1"/>
                        </wps:cNvSpPr>
                        <wps:spPr bwMode="auto">
                          <a:xfrm>
                            <a:off x="3562350" y="228600"/>
                            <a:ext cx="1644015" cy="10941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807CD3" w14:textId="77777777" w:rsidR="00887C82" w:rsidRPr="009828AD" w:rsidRDefault="00887C82" w:rsidP="00887C82">
                              <w:pPr>
                                <w:autoSpaceDE w:val="0"/>
                                <w:autoSpaceDN w:val="0"/>
                                <w:adjustRightInd w:val="0"/>
                                <w:jc w:val="center"/>
                                <w:rPr>
                                  <w:color w:val="000000"/>
                                </w:rPr>
                              </w:pPr>
                              <w:r w:rsidRPr="009828AD">
                                <w:rPr>
                                  <w:color w:val="000000"/>
                                </w:rPr>
                                <w:t>Room 12</w:t>
                              </w:r>
                            </w:p>
                            <w:p w14:paraId="2E41B4D2" w14:textId="77777777" w:rsidR="00887C82" w:rsidRPr="009828AD" w:rsidRDefault="00887C82" w:rsidP="00887C82">
                              <w:pPr>
                                <w:autoSpaceDE w:val="0"/>
                                <w:autoSpaceDN w:val="0"/>
                                <w:adjustRightInd w:val="0"/>
                                <w:jc w:val="center"/>
                                <w:rPr>
                                  <w:color w:val="000000"/>
                                </w:rPr>
                              </w:pPr>
                              <w:r w:rsidRPr="009828AD">
                                <w:rPr>
                                  <w:color w:val="000000"/>
                                </w:rPr>
                                <w:t>Second floor</w:t>
                              </w:r>
                            </w:p>
                            <w:p w14:paraId="29C2B408" w14:textId="77777777" w:rsidR="00887C82" w:rsidRPr="009828AD" w:rsidRDefault="00887C82" w:rsidP="00887C82">
                              <w:pPr>
                                <w:autoSpaceDE w:val="0"/>
                                <w:autoSpaceDN w:val="0"/>
                                <w:adjustRightInd w:val="0"/>
                                <w:jc w:val="center"/>
                                <w:rPr>
                                  <w:color w:val="000000"/>
                                </w:rPr>
                              </w:pPr>
                              <w:r w:rsidRPr="009828AD">
                                <w:rPr>
                                  <w:color w:val="000000"/>
                                </w:rPr>
                                <w:t>Kagiso building</w:t>
                              </w:r>
                            </w:p>
                            <w:p w14:paraId="2D816548" w14:textId="77777777" w:rsidR="00887C82" w:rsidRPr="009828AD" w:rsidRDefault="00887C82" w:rsidP="00887C82">
                              <w:pPr>
                                <w:autoSpaceDE w:val="0"/>
                                <w:autoSpaceDN w:val="0"/>
                                <w:adjustRightInd w:val="0"/>
                                <w:jc w:val="center"/>
                                <w:rPr>
                                  <w:color w:val="000000"/>
                                </w:rPr>
                              </w:pPr>
                              <w:smartTag w:uri="urn:schemas-microsoft-com:office:smarttags" w:element="address">
                                <w:smartTag w:uri="urn:schemas-microsoft-com:office:smarttags" w:element="Street">
                                  <w:r w:rsidRPr="009828AD">
                                    <w:rPr>
                                      <w:color w:val="000000"/>
                                    </w:rPr>
                                    <w:t>James street</w:t>
                                  </w:r>
                                </w:smartTag>
                              </w:smartTag>
                            </w:p>
                            <w:p w14:paraId="581754D8" w14:textId="77777777" w:rsidR="00887C82" w:rsidRPr="009828AD" w:rsidRDefault="00887C82" w:rsidP="00887C82">
                              <w:pPr>
                                <w:autoSpaceDE w:val="0"/>
                                <w:autoSpaceDN w:val="0"/>
                                <w:adjustRightInd w:val="0"/>
                                <w:jc w:val="center"/>
                                <w:rPr>
                                  <w:color w:val="000000"/>
                                </w:rPr>
                              </w:pPr>
                              <w:smartTag w:uri="urn:schemas-microsoft-com:office:smarttags" w:element="place">
                                <w:r w:rsidRPr="009828AD">
                                  <w:rPr>
                                    <w:color w:val="000000"/>
                                  </w:rPr>
                                  <w:t>Coco</w:t>
                                </w:r>
                              </w:smartTag>
                              <w:r w:rsidRPr="009828AD">
                                <w:rPr>
                                  <w:color w:val="000000"/>
                                </w:rPr>
                                <w:t xml:space="preserve"> town</w:t>
                              </w:r>
                            </w:p>
                          </w:txbxContent>
                        </wps:txbx>
                        <wps:bodyPr rot="0" vert="horz" wrap="square" lIns="86868" tIns="43434" rIns="86868" bIns="43434" upright="1">
                          <a:noAutofit/>
                        </wps:bodyPr>
                      </wps:wsp>
                      <wps:wsp>
                        <wps:cNvPr id="4171" name="Text Box 380"/>
                        <wps:cNvSpPr txBox="1">
                          <a:spLocks noChangeArrowheads="1"/>
                        </wps:cNvSpPr>
                        <wps:spPr bwMode="auto">
                          <a:xfrm>
                            <a:off x="1606550" y="114300"/>
                            <a:ext cx="1691640" cy="4133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ECC92" w14:textId="77777777" w:rsidR="00887C82" w:rsidRDefault="00887C82" w:rsidP="00887C82">
                              <w:pPr>
                                <w:autoSpaceDE w:val="0"/>
                                <w:autoSpaceDN w:val="0"/>
                                <w:adjustRightInd w:val="0"/>
                                <w:rPr>
                                  <w:b/>
                                  <w:bCs/>
                                  <w:color w:val="000000"/>
                                  <w:sz w:val="28"/>
                                  <w:szCs w:val="28"/>
                                  <w:u w:val="single"/>
                                </w:rPr>
                              </w:pPr>
                              <w:r>
                                <w:rPr>
                                  <w:b/>
                                  <w:bCs/>
                                  <w:color w:val="000000"/>
                                  <w:sz w:val="28"/>
                                  <w:szCs w:val="28"/>
                                  <w:u w:val="single"/>
                                </w:rPr>
                                <w:t xml:space="preserve">Rough Sketch </w:t>
                              </w:r>
                            </w:p>
                          </w:txbxContent>
                        </wps:txbx>
                        <wps:bodyPr rot="0" vert="horz" wrap="square" lIns="86868" tIns="43434" rIns="86868" bIns="43434" upright="1">
                          <a:noAutofit/>
                        </wps:bodyPr>
                      </wps:wsp>
                      <wps:wsp>
                        <wps:cNvPr id="4172" name="Rectangle 381"/>
                        <wps:cNvSpPr>
                          <a:spLocks noChangeArrowheads="1"/>
                        </wps:cNvSpPr>
                        <wps:spPr bwMode="auto">
                          <a:xfrm>
                            <a:off x="3571875" y="2051050"/>
                            <a:ext cx="751205" cy="681990"/>
                          </a:xfrm>
                          <a:prstGeom prst="rect">
                            <a:avLst/>
                          </a:prstGeom>
                          <a:solidFill>
                            <a:srgbClr val="BBE0E3"/>
                          </a:solidFill>
                          <a:ln w="9525">
                            <a:solidFill>
                              <a:srgbClr val="000000"/>
                            </a:solidFill>
                            <a:miter lim="800000"/>
                            <a:headEnd/>
                            <a:tailEnd/>
                          </a:ln>
                        </wps:spPr>
                        <wps:txbx>
                          <w:txbxContent>
                            <w:p w14:paraId="429AB84F" w14:textId="77777777" w:rsidR="00887C82" w:rsidRDefault="00887C82" w:rsidP="00887C82">
                              <w:pPr>
                                <w:autoSpaceDE w:val="0"/>
                                <w:autoSpaceDN w:val="0"/>
                                <w:adjustRightInd w:val="0"/>
                                <w:jc w:val="center"/>
                                <w:rPr>
                                  <w:b/>
                                  <w:bCs/>
                                  <w:color w:val="000000"/>
                                  <w:sz w:val="23"/>
                                </w:rPr>
                              </w:pPr>
                              <w:r>
                                <w:rPr>
                                  <w:b/>
                                  <w:bCs/>
                                  <w:color w:val="000000"/>
                                  <w:sz w:val="23"/>
                                </w:rPr>
                                <w:t>Table</w:t>
                              </w:r>
                            </w:p>
                          </w:txbxContent>
                        </wps:txbx>
                        <wps:bodyPr rot="0" vert="horz" wrap="square" lIns="86868" tIns="43434" rIns="86868" bIns="43434" anchor="ctr" anchorCtr="0" upright="1">
                          <a:noAutofit/>
                        </wps:bodyPr>
                      </wps:wsp>
                      <wps:wsp>
                        <wps:cNvPr id="4173" name="Rectangle 382"/>
                        <wps:cNvSpPr>
                          <a:spLocks noChangeArrowheads="1"/>
                        </wps:cNvSpPr>
                        <wps:spPr bwMode="auto">
                          <a:xfrm>
                            <a:off x="1590040" y="3144520"/>
                            <a:ext cx="751840" cy="1433195"/>
                          </a:xfrm>
                          <a:prstGeom prst="rect">
                            <a:avLst/>
                          </a:prstGeom>
                          <a:solidFill>
                            <a:srgbClr val="BBE0E3"/>
                          </a:solidFill>
                          <a:ln w="9525">
                            <a:solidFill>
                              <a:srgbClr val="000000"/>
                            </a:solidFill>
                            <a:miter lim="800000"/>
                            <a:headEnd/>
                            <a:tailEnd/>
                          </a:ln>
                        </wps:spPr>
                        <wps:txbx>
                          <w:txbxContent>
                            <w:p w14:paraId="449D7C2D" w14:textId="77777777" w:rsidR="00887C82" w:rsidRDefault="00887C82" w:rsidP="00887C82">
                              <w:pPr>
                                <w:autoSpaceDE w:val="0"/>
                                <w:autoSpaceDN w:val="0"/>
                                <w:adjustRightInd w:val="0"/>
                                <w:jc w:val="center"/>
                                <w:rPr>
                                  <w:b/>
                                  <w:bCs/>
                                  <w:color w:val="000000"/>
                                  <w:sz w:val="23"/>
                                </w:rPr>
                              </w:pPr>
                              <w:r>
                                <w:rPr>
                                  <w:b/>
                                  <w:bCs/>
                                  <w:color w:val="000000"/>
                                  <w:sz w:val="23"/>
                                </w:rPr>
                                <w:t>Desk</w:t>
                              </w:r>
                            </w:p>
                          </w:txbxContent>
                        </wps:txbx>
                        <wps:bodyPr rot="0" vert="horz" wrap="square" lIns="86868" tIns="43434" rIns="86868" bIns="43434" anchor="ctr" anchorCtr="0" upright="1">
                          <a:noAutofit/>
                        </wps:bodyPr>
                      </wps:wsp>
                      <wpg:wgp>
                        <wpg:cNvPr id="4174" name="Group 383"/>
                        <wpg:cNvGrpSpPr>
                          <a:grpSpLocks/>
                        </wpg:cNvGrpSpPr>
                        <wpg:grpSpPr bwMode="auto">
                          <a:xfrm>
                            <a:off x="2068830" y="1095375"/>
                            <a:ext cx="319405" cy="546100"/>
                            <a:chOff x="1616" y="1474"/>
                            <a:chExt cx="212" cy="363"/>
                          </a:xfrm>
                        </wpg:grpSpPr>
                        <wps:wsp>
                          <wps:cNvPr id="4175" name="Oval 384"/>
                          <wps:cNvSpPr>
                            <a:spLocks noChangeArrowheads="1"/>
                          </wps:cNvSpPr>
                          <wps:spPr bwMode="auto">
                            <a:xfrm>
                              <a:off x="1706" y="1746"/>
                              <a:ext cx="91" cy="91"/>
                            </a:xfrm>
                            <a:prstGeom prst="ellipse">
                              <a:avLst/>
                            </a:prstGeom>
                            <a:solidFill>
                              <a:srgbClr val="000000"/>
                            </a:solidFill>
                            <a:ln w="9525">
                              <a:solidFill>
                                <a:srgbClr val="000000"/>
                              </a:solidFill>
                              <a:round/>
                              <a:headEnd/>
                              <a:tailEnd/>
                            </a:ln>
                          </wps:spPr>
                          <wps:bodyPr rot="0" vert="horz" wrap="square" lIns="91440" tIns="45720" rIns="91440" bIns="45720" anchor="ctr" anchorCtr="0" upright="1">
                            <a:noAutofit/>
                          </wps:bodyPr>
                        </wps:wsp>
                        <wps:wsp>
                          <wps:cNvPr id="4176" name="Text Box 385"/>
                          <wps:cNvSpPr txBox="1">
                            <a:spLocks noChangeArrowheads="1"/>
                          </wps:cNvSpPr>
                          <wps:spPr bwMode="auto">
                            <a:xfrm>
                              <a:off x="1616" y="1474"/>
                              <a:ext cx="212"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19D24" w14:textId="77777777" w:rsidR="00887C82" w:rsidRDefault="00887C82" w:rsidP="00887C82">
                                <w:pPr>
                                  <w:autoSpaceDE w:val="0"/>
                                  <w:autoSpaceDN w:val="0"/>
                                  <w:adjustRightInd w:val="0"/>
                                  <w:rPr>
                                    <w:color w:val="000000"/>
                                    <w:szCs w:val="20"/>
                                  </w:rPr>
                                </w:pPr>
                                <w:r>
                                  <w:rPr>
                                    <w:color w:val="000000"/>
                                    <w:szCs w:val="20"/>
                                  </w:rPr>
                                  <w:t>A</w:t>
                                </w:r>
                              </w:p>
                            </w:txbxContent>
                          </wps:txbx>
                          <wps:bodyPr rot="0" vert="horz" wrap="square" lIns="86868" tIns="43434" rIns="86868" bIns="43434" upright="1">
                            <a:noAutofit/>
                          </wps:bodyPr>
                        </wps:wsp>
                      </wpg:wgp>
                      <wpg:wgp>
                        <wpg:cNvPr id="4177" name="Group 386"/>
                        <wpg:cNvGrpSpPr>
                          <a:grpSpLocks/>
                        </wpg:cNvGrpSpPr>
                        <wpg:grpSpPr bwMode="auto">
                          <a:xfrm>
                            <a:off x="4116705" y="4577715"/>
                            <a:ext cx="751205" cy="956310"/>
                            <a:chOff x="2976" y="3787"/>
                            <a:chExt cx="499" cy="635"/>
                          </a:xfrm>
                        </wpg:grpSpPr>
                        <wps:wsp>
                          <wps:cNvPr id="4178" name="Rectangle 387"/>
                          <wps:cNvSpPr>
                            <a:spLocks noChangeArrowheads="1"/>
                          </wps:cNvSpPr>
                          <wps:spPr bwMode="auto">
                            <a:xfrm>
                              <a:off x="2976" y="3969"/>
                              <a:ext cx="499" cy="453"/>
                            </a:xfrm>
                            <a:prstGeom prst="rect">
                              <a:avLst/>
                            </a:prstGeom>
                            <a:solidFill>
                              <a:srgbClr val="BBE0E3"/>
                            </a:solidFill>
                            <a:ln w="9525">
                              <a:solidFill>
                                <a:srgbClr val="000000"/>
                              </a:solidFill>
                              <a:miter lim="800000"/>
                              <a:headEnd/>
                              <a:tailEnd/>
                            </a:ln>
                          </wps:spPr>
                          <wps:txbx>
                            <w:txbxContent>
                              <w:p w14:paraId="00E66345" w14:textId="77777777" w:rsidR="00887C82" w:rsidRDefault="00887C82" w:rsidP="00887C82">
                                <w:pPr>
                                  <w:autoSpaceDE w:val="0"/>
                                  <w:autoSpaceDN w:val="0"/>
                                  <w:adjustRightInd w:val="0"/>
                                  <w:jc w:val="center"/>
                                  <w:rPr>
                                    <w:color w:val="000000"/>
                                  </w:rPr>
                                </w:pPr>
                                <w:r>
                                  <w:rPr>
                                    <w:color w:val="000000"/>
                                  </w:rPr>
                                  <w:t>Cabinet</w:t>
                                </w:r>
                              </w:p>
                            </w:txbxContent>
                          </wps:txbx>
                          <wps:bodyPr rot="0" vert="horz" wrap="square" lIns="86868" tIns="43434" rIns="86868" bIns="43434" anchor="ctr" anchorCtr="0" upright="1">
                            <a:noAutofit/>
                          </wps:bodyPr>
                        </wps:wsp>
                        <wps:wsp>
                          <wps:cNvPr id="4179" name="Oval 388"/>
                          <wps:cNvSpPr>
                            <a:spLocks noChangeArrowheads="1"/>
                          </wps:cNvSpPr>
                          <wps:spPr bwMode="auto">
                            <a:xfrm>
                              <a:off x="3112" y="3969"/>
                              <a:ext cx="91" cy="91"/>
                            </a:xfrm>
                            <a:prstGeom prst="ellipse">
                              <a:avLst/>
                            </a:prstGeom>
                            <a:solidFill>
                              <a:srgbClr val="000000"/>
                            </a:solidFill>
                            <a:ln w="9525">
                              <a:solidFill>
                                <a:srgbClr val="000000"/>
                              </a:solidFill>
                              <a:round/>
                              <a:headEnd/>
                              <a:tailEnd/>
                            </a:ln>
                          </wps:spPr>
                          <wps:bodyPr rot="0" vert="horz" wrap="square" lIns="91440" tIns="45720" rIns="91440" bIns="45720" anchor="ctr" anchorCtr="0" upright="1">
                            <a:noAutofit/>
                          </wps:bodyPr>
                        </wps:wsp>
                        <wps:wsp>
                          <wps:cNvPr id="4180" name="Text Box 389"/>
                          <wps:cNvSpPr txBox="1">
                            <a:spLocks noChangeArrowheads="1"/>
                          </wps:cNvSpPr>
                          <wps:spPr bwMode="auto">
                            <a:xfrm>
                              <a:off x="3158" y="3787"/>
                              <a:ext cx="212"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B04D7" w14:textId="77777777" w:rsidR="00887C82" w:rsidRDefault="00887C82" w:rsidP="00887C82">
                                <w:pPr>
                                  <w:autoSpaceDE w:val="0"/>
                                  <w:autoSpaceDN w:val="0"/>
                                  <w:adjustRightInd w:val="0"/>
                                  <w:rPr>
                                    <w:color w:val="000000"/>
                                  </w:rPr>
                                </w:pPr>
                                <w:r>
                                  <w:rPr>
                                    <w:color w:val="000000"/>
                                  </w:rPr>
                                  <w:t>B</w:t>
                                </w:r>
                              </w:p>
                            </w:txbxContent>
                          </wps:txbx>
                          <wps:bodyPr rot="0" vert="horz" wrap="square" lIns="86868" tIns="43434" rIns="86868" bIns="43434" upright="1">
                            <a:noAutofit/>
                          </wps:bodyPr>
                        </wps:wsp>
                      </wpg:wgp>
                      <wps:wsp>
                        <wps:cNvPr id="4181" name="Line 390"/>
                        <wps:cNvCnPr>
                          <a:cxnSpLocks noChangeShapeType="1"/>
                        </wps:cNvCnPr>
                        <wps:spPr bwMode="auto">
                          <a:xfrm>
                            <a:off x="4937125" y="3279775"/>
                            <a:ext cx="0" cy="751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2" name="Text Box 391"/>
                        <wps:cNvSpPr txBox="1">
                          <a:spLocks noChangeArrowheads="1"/>
                        </wps:cNvSpPr>
                        <wps:spPr bwMode="auto">
                          <a:xfrm>
                            <a:off x="3044825" y="6022975"/>
                            <a:ext cx="2136775" cy="60642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57D7C" w14:textId="77777777" w:rsidR="00887C82" w:rsidRPr="009828AD" w:rsidRDefault="00887C82" w:rsidP="00887C82">
                              <w:pPr>
                                <w:autoSpaceDE w:val="0"/>
                                <w:autoSpaceDN w:val="0"/>
                                <w:adjustRightInd w:val="0"/>
                                <w:rPr>
                                  <w:color w:val="000000"/>
                                  <w:szCs w:val="20"/>
                                </w:rPr>
                              </w:pPr>
                              <w:r w:rsidRPr="009828AD">
                                <w:rPr>
                                  <w:color w:val="000000"/>
                                  <w:szCs w:val="20"/>
                                </w:rPr>
                                <w:t xml:space="preserve">Compiled by: </w:t>
                              </w:r>
                              <w:proofErr w:type="gramStart"/>
                              <w:r w:rsidRPr="009828AD">
                                <w:rPr>
                                  <w:color w:val="000000"/>
                                  <w:szCs w:val="20"/>
                                </w:rPr>
                                <w:t>SO</w:t>
                              </w:r>
                              <w:proofErr w:type="gramEnd"/>
                              <w:r w:rsidRPr="009828AD">
                                <w:rPr>
                                  <w:color w:val="000000"/>
                                  <w:szCs w:val="20"/>
                                </w:rPr>
                                <w:t xml:space="preserve"> John Dlamini</w:t>
                              </w:r>
                            </w:p>
                            <w:p w14:paraId="415BA0B4" w14:textId="77777777" w:rsidR="00887C82" w:rsidRPr="009828AD" w:rsidRDefault="00887C82" w:rsidP="00887C82">
                              <w:pPr>
                                <w:autoSpaceDE w:val="0"/>
                                <w:autoSpaceDN w:val="0"/>
                                <w:adjustRightInd w:val="0"/>
                                <w:rPr>
                                  <w:color w:val="000000"/>
                                  <w:szCs w:val="20"/>
                                </w:rPr>
                              </w:pPr>
                              <w:r w:rsidRPr="009828AD">
                                <w:rPr>
                                  <w:color w:val="000000"/>
                                  <w:szCs w:val="20"/>
                                </w:rPr>
                                <w:t>On 31 April 2005</w:t>
                              </w:r>
                            </w:p>
                            <w:p w14:paraId="7330E062" w14:textId="77777777" w:rsidR="00887C82" w:rsidRPr="009828AD" w:rsidRDefault="00887C82" w:rsidP="00887C82">
                              <w:pPr>
                                <w:autoSpaceDE w:val="0"/>
                                <w:autoSpaceDN w:val="0"/>
                                <w:adjustRightInd w:val="0"/>
                                <w:rPr>
                                  <w:color w:val="000000"/>
                                  <w:szCs w:val="20"/>
                                </w:rPr>
                              </w:pPr>
                              <w:r w:rsidRPr="009828AD">
                                <w:rPr>
                                  <w:color w:val="000000"/>
                                  <w:szCs w:val="20"/>
                                </w:rPr>
                                <w:t>22:00</w:t>
                              </w:r>
                            </w:p>
                          </w:txbxContent>
                        </wps:txbx>
                        <wps:bodyPr rot="0" vert="horz" wrap="square" lIns="86868" tIns="43434" rIns="86868" bIns="43434" upright="1">
                          <a:noAutofit/>
                        </wps:bodyPr>
                      </wps:wsp>
                    </wpc:wpc>
                  </a:graphicData>
                </a:graphic>
                <wp14:sizeRelH relativeFrom="page">
                  <wp14:pctWidth>0</wp14:pctWidth>
                </wp14:sizeRelH>
                <wp14:sizeRelV relativeFrom="page">
                  <wp14:pctHeight>0</wp14:pctHeight>
                </wp14:sizeRelV>
              </wp:anchor>
            </w:drawing>
          </mc:Choice>
          <mc:Fallback>
            <w:pict>
              <v:group w14:anchorId="27BF4063" id="Canvas 4183" o:spid="_x0000_s1356" editas="canvas" style="position:absolute;margin-left:0;margin-top:0;width:415.65pt;height:522pt;z-index:251721728;mso-position-horizontal-relative:char;mso-position-vertical-relative:line" coordsize="52787,66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">
                <v:shape id="_x0000_s1357" type="#_x0000_t75" style="position:absolute;width:52787;height:66294;visibility:visible;mso-wrap-style:square">
                  <v:fill o:detectmouseclick="t"/>
                  <v:path o:connecttype="none"/>
                </v:shape>
                <v:group id="Group 370" o:spid="_x0000_s1358" style="position:absolute;left:4292;top:15049;width:47130;height:43707" coordorigin="527,1746" coordsize="3130,2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">
                  <v:rect id="Rectangle 371" o:spid="_x0000_s1359" style="position:absolute;left:527;top:1746;width:3130;height:29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" fillcolor="#bbe0e3"/>
                  <v:rect id="Rectangle 372" o:spid="_x0000_s1360" style="position:absolute;left:663;top:1882;width:2858;height:2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">
                    <v:textbox inset="6.84pt,3.42pt,6.84pt,3.42pt">
                      <w:txbxContent>
                        <w:p w14:paraId="51407F58" w14:textId="77777777" w:rsidR="00887C82" w:rsidRDefault="00887C82" w:rsidP="00887C82">
                          <w:pPr>
                            <w:autoSpaceDE w:val="0"/>
                            <w:autoSpaceDN w:val="0"/>
                            <w:adjustRightInd w:val="0"/>
                            <w:jc w:val="center"/>
                            <w:rPr>
                              <w:color w:val="000000"/>
                              <w:sz w:val="34"/>
                              <w:szCs w:val="36"/>
                            </w:rPr>
                          </w:pPr>
                        </w:p>
                      </w:txbxContent>
                    </v:textbox>
                  </v:rect>
                  <v:rect id="Rectangle 373" o:spid="_x0000_s1361" style="position:absolute;left:1480;top:1746;width:861;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"/>
                  <v:rect id="Rectangle 374" o:spid="_x0000_s1362" style="position:absolute;left:1616;top:4467;width:861;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"/>
                  <v:rect id="Rectangle 375" o:spid="_x0000_s1363" style="position:absolute;left:3521;top:2925;width:136;height: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" strokecolor="white"/>
                </v:group>
                <v:group id="Group 376" o:spid="_x0000_s1364" style="position:absolute;left:4889;top:3429;width:4096;height:8191" coordorigin="482,295" coordsize="272,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">
                  <v:line id="Line 377" o:spid="_x0000_s1365" style="position:absolute;flip:x y;visibility:visible;mso-wrap-style:square" from="618,521" to="75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">
                    <v:stroke endarrow="block"/>
                  </v:line>
                  <v:shape id="Text Box 378" o:spid="_x0000_s1366" type="#_x0000_t202" style="position:absolute;left:482;top:295;width:220;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" filled="f" fillcolor="#bbe0e3" stroked="f">
                    <v:textbox inset="6.84pt,3.42pt,6.84pt,3.42pt">
                      <w:txbxContent>
                        <w:p w14:paraId="3262270A" w14:textId="77777777" w:rsidR="00887C82" w:rsidRDefault="00887C82" w:rsidP="00887C82">
                          <w:pPr>
                            <w:autoSpaceDE w:val="0"/>
                            <w:autoSpaceDN w:val="0"/>
                            <w:adjustRightInd w:val="0"/>
                            <w:rPr>
                              <w:b/>
                              <w:bCs/>
                              <w:color w:val="000000"/>
                              <w:sz w:val="34"/>
                              <w:szCs w:val="36"/>
                            </w:rPr>
                          </w:pPr>
                          <w:r>
                            <w:rPr>
                              <w:b/>
                              <w:bCs/>
                              <w:color w:val="000000"/>
                              <w:sz w:val="34"/>
                              <w:szCs w:val="36"/>
                            </w:rPr>
                            <w:t>N</w:t>
                          </w:r>
                        </w:p>
                      </w:txbxContent>
                    </v:textbox>
                  </v:shape>
                </v:group>
                <v:shape id="Text Box 379" o:spid="_x0000_s1367" type="#_x0000_t202" style="position:absolute;left:35623;top:2286;width:16440;height:10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" filled="f" fillcolor="#bbe0e3" stroked="f">
                  <v:textbox inset="6.84pt,3.42pt,6.84pt,3.42pt">
                    <w:txbxContent>
                      <w:p w14:paraId="7A807CD3" w14:textId="77777777" w:rsidR="00887C82" w:rsidRPr="009828AD" w:rsidRDefault="00887C82" w:rsidP="00887C82">
                        <w:pPr>
                          <w:autoSpaceDE w:val="0"/>
                          <w:autoSpaceDN w:val="0"/>
                          <w:adjustRightInd w:val="0"/>
                          <w:jc w:val="center"/>
                          <w:rPr>
                            <w:color w:val="000000"/>
                          </w:rPr>
                        </w:pPr>
                        <w:r w:rsidRPr="009828AD">
                          <w:rPr>
                            <w:color w:val="000000"/>
                          </w:rPr>
                          <w:t>Room 12</w:t>
                        </w:r>
                      </w:p>
                      <w:p w14:paraId="2E41B4D2" w14:textId="77777777" w:rsidR="00887C82" w:rsidRPr="009828AD" w:rsidRDefault="00887C82" w:rsidP="00887C82">
                        <w:pPr>
                          <w:autoSpaceDE w:val="0"/>
                          <w:autoSpaceDN w:val="0"/>
                          <w:adjustRightInd w:val="0"/>
                          <w:jc w:val="center"/>
                          <w:rPr>
                            <w:color w:val="000000"/>
                          </w:rPr>
                        </w:pPr>
                        <w:r w:rsidRPr="009828AD">
                          <w:rPr>
                            <w:color w:val="000000"/>
                          </w:rPr>
                          <w:t>Second floor</w:t>
                        </w:r>
                      </w:p>
                      <w:p w14:paraId="29C2B408" w14:textId="77777777" w:rsidR="00887C82" w:rsidRPr="009828AD" w:rsidRDefault="00887C82" w:rsidP="00887C82">
                        <w:pPr>
                          <w:autoSpaceDE w:val="0"/>
                          <w:autoSpaceDN w:val="0"/>
                          <w:adjustRightInd w:val="0"/>
                          <w:jc w:val="center"/>
                          <w:rPr>
                            <w:color w:val="000000"/>
                          </w:rPr>
                        </w:pPr>
                        <w:r w:rsidRPr="009828AD">
                          <w:rPr>
                            <w:color w:val="000000"/>
                          </w:rPr>
                          <w:t>Kagiso building</w:t>
                        </w:r>
                      </w:p>
                      <w:p w14:paraId="2D816548" w14:textId="77777777" w:rsidR="00887C82" w:rsidRPr="009828AD" w:rsidRDefault="00887C82" w:rsidP="00887C82">
                        <w:pPr>
                          <w:autoSpaceDE w:val="0"/>
                          <w:autoSpaceDN w:val="0"/>
                          <w:adjustRightInd w:val="0"/>
                          <w:jc w:val="center"/>
                          <w:rPr>
                            <w:color w:val="000000"/>
                          </w:rPr>
                        </w:pPr>
                        <w:smartTag w:uri="urn:schemas-microsoft-com:office:smarttags" w:element="address">
                          <w:smartTag w:uri="urn:schemas-microsoft-com:office:smarttags" w:element="Street">
                            <w:r w:rsidRPr="009828AD">
                              <w:rPr>
                                <w:color w:val="000000"/>
                              </w:rPr>
                              <w:t>James street</w:t>
                            </w:r>
                          </w:smartTag>
                        </w:smartTag>
                      </w:p>
                      <w:p w14:paraId="581754D8" w14:textId="77777777" w:rsidR="00887C82" w:rsidRPr="009828AD" w:rsidRDefault="00887C82" w:rsidP="00887C82">
                        <w:pPr>
                          <w:autoSpaceDE w:val="0"/>
                          <w:autoSpaceDN w:val="0"/>
                          <w:adjustRightInd w:val="0"/>
                          <w:jc w:val="center"/>
                          <w:rPr>
                            <w:color w:val="000000"/>
                          </w:rPr>
                        </w:pPr>
                        <w:smartTag w:uri="urn:schemas-microsoft-com:office:smarttags" w:element="place">
                          <w:r w:rsidRPr="009828AD">
                            <w:rPr>
                              <w:color w:val="000000"/>
                            </w:rPr>
                            <w:t>Coco</w:t>
                          </w:r>
                        </w:smartTag>
                        <w:r w:rsidRPr="009828AD">
                          <w:rPr>
                            <w:color w:val="000000"/>
                          </w:rPr>
                          <w:t xml:space="preserve"> town</w:t>
                        </w:r>
                      </w:p>
                    </w:txbxContent>
                  </v:textbox>
                </v:shape>
                <v:shape id="Text Box 380" o:spid="_x0000_s1368" type="#_x0000_t202" style="position:absolute;left:16065;top:1143;width:16916;height:4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" filled="f" fillcolor="#bbe0e3" stroked="f">
                  <v:textbox inset="6.84pt,3.42pt,6.84pt,3.42pt">
                    <w:txbxContent>
                      <w:p w14:paraId="121ECC92" w14:textId="77777777" w:rsidR="00887C82" w:rsidRDefault="00887C82" w:rsidP="00887C82">
                        <w:pPr>
                          <w:autoSpaceDE w:val="0"/>
                          <w:autoSpaceDN w:val="0"/>
                          <w:adjustRightInd w:val="0"/>
                          <w:rPr>
                            <w:b/>
                            <w:bCs/>
                            <w:color w:val="000000"/>
                            <w:sz w:val="28"/>
                            <w:szCs w:val="28"/>
                            <w:u w:val="single"/>
                          </w:rPr>
                        </w:pPr>
                        <w:r>
                          <w:rPr>
                            <w:b/>
                            <w:bCs/>
                            <w:color w:val="000000"/>
                            <w:sz w:val="28"/>
                            <w:szCs w:val="28"/>
                            <w:u w:val="single"/>
                          </w:rPr>
                          <w:t xml:space="preserve">Rough Sketch </w:t>
                        </w:r>
                      </w:p>
                    </w:txbxContent>
                  </v:textbox>
                </v:shape>
                <v:rect id="Rectangle 381" o:spid="_x0000_s1369" style="position:absolute;left:35718;top:20510;width:7512;height:6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" fillcolor="#bbe0e3">
                  <v:textbox inset="6.84pt,3.42pt,6.84pt,3.42pt">
                    <w:txbxContent>
                      <w:p w14:paraId="429AB84F" w14:textId="77777777" w:rsidR="00887C82" w:rsidRDefault="00887C82" w:rsidP="00887C82">
                        <w:pPr>
                          <w:autoSpaceDE w:val="0"/>
                          <w:autoSpaceDN w:val="0"/>
                          <w:adjustRightInd w:val="0"/>
                          <w:jc w:val="center"/>
                          <w:rPr>
                            <w:b/>
                            <w:bCs/>
                            <w:color w:val="000000"/>
                            <w:sz w:val="23"/>
                          </w:rPr>
                        </w:pPr>
                        <w:r>
                          <w:rPr>
                            <w:b/>
                            <w:bCs/>
                            <w:color w:val="000000"/>
                            <w:sz w:val="23"/>
                          </w:rPr>
                          <w:t>Table</w:t>
                        </w:r>
                      </w:p>
                    </w:txbxContent>
                  </v:textbox>
                </v:rect>
                <v:rect id="Rectangle 382" o:spid="_x0000_s1370" style="position:absolute;left:15900;top:31445;width:7518;height:14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" fillcolor="#bbe0e3">
                  <v:textbox inset="6.84pt,3.42pt,6.84pt,3.42pt">
                    <w:txbxContent>
                      <w:p w14:paraId="449D7C2D" w14:textId="77777777" w:rsidR="00887C82" w:rsidRDefault="00887C82" w:rsidP="00887C82">
                        <w:pPr>
                          <w:autoSpaceDE w:val="0"/>
                          <w:autoSpaceDN w:val="0"/>
                          <w:adjustRightInd w:val="0"/>
                          <w:jc w:val="center"/>
                          <w:rPr>
                            <w:b/>
                            <w:bCs/>
                            <w:color w:val="000000"/>
                            <w:sz w:val="23"/>
                          </w:rPr>
                        </w:pPr>
                        <w:r>
                          <w:rPr>
                            <w:b/>
                            <w:bCs/>
                            <w:color w:val="000000"/>
                            <w:sz w:val="23"/>
                          </w:rPr>
                          <w:t>Desk</w:t>
                        </w:r>
                      </w:p>
                    </w:txbxContent>
                  </v:textbox>
                </v:rect>
                <v:group id="Group 383" o:spid="_x0000_s1371" style="position:absolute;left:20688;top:10953;width:3194;height:5461" coordorigin="1616,1474" coordsize="212,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">
                  <v:oval id="Oval 384" o:spid="_x0000_s1372" style="position:absolute;left:1706;top:1746;width:91;height: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" fillcolor="black"/>
                  <v:shape id="Text Box 385" o:spid="_x0000_s1373" type="#_x0000_t202" style="position:absolute;left:1616;top:1474;width:212;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" filled="f" fillcolor="#bbe0e3" stroked="f">
                    <v:textbox inset="6.84pt,3.42pt,6.84pt,3.42pt">
                      <w:txbxContent>
                        <w:p w14:paraId="68B19D24" w14:textId="77777777" w:rsidR="00887C82" w:rsidRDefault="00887C82" w:rsidP="00887C82">
                          <w:pPr>
                            <w:autoSpaceDE w:val="0"/>
                            <w:autoSpaceDN w:val="0"/>
                            <w:adjustRightInd w:val="0"/>
                            <w:rPr>
                              <w:color w:val="000000"/>
                              <w:szCs w:val="20"/>
                            </w:rPr>
                          </w:pPr>
                          <w:r>
                            <w:rPr>
                              <w:color w:val="000000"/>
                              <w:szCs w:val="20"/>
                            </w:rPr>
                            <w:t>A</w:t>
                          </w:r>
                        </w:p>
                      </w:txbxContent>
                    </v:textbox>
                  </v:shape>
                </v:group>
                <v:group id="Group 386" o:spid="_x0000_s1374" style="position:absolute;left:41167;top:45777;width:7512;height:9563" coordorigin="2976,3787" coordsize="499,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">
                  <v:rect id="Rectangle 387" o:spid="_x0000_s1375" style="position:absolute;left:2976;top:3969;width:499;height:4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" fillcolor="#bbe0e3">
                    <v:textbox inset="6.84pt,3.42pt,6.84pt,3.42pt">
                      <w:txbxContent>
                        <w:p w14:paraId="00E66345" w14:textId="77777777" w:rsidR="00887C82" w:rsidRDefault="00887C82" w:rsidP="00887C82">
                          <w:pPr>
                            <w:autoSpaceDE w:val="0"/>
                            <w:autoSpaceDN w:val="0"/>
                            <w:adjustRightInd w:val="0"/>
                            <w:jc w:val="center"/>
                            <w:rPr>
                              <w:color w:val="000000"/>
                            </w:rPr>
                          </w:pPr>
                          <w:r>
                            <w:rPr>
                              <w:color w:val="000000"/>
                            </w:rPr>
                            <w:t>Cabinet</w:t>
                          </w:r>
                        </w:p>
                      </w:txbxContent>
                    </v:textbox>
                  </v:rect>
                  <v:oval id="Oval 388" o:spid="_x0000_s1376" style="position:absolute;left:3112;top:3969;width:91;height: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" fillcolor="black"/>
                  <v:shape id="Text Box 389" o:spid="_x0000_s1377" type="#_x0000_t202" style="position:absolute;left:3158;top:3787;width:212;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" filled="f" fillcolor="#bbe0e3" stroked="f">
                    <v:textbox inset="6.84pt,3.42pt,6.84pt,3.42pt">
                      <w:txbxContent>
                        <w:p w14:paraId="217B04D7" w14:textId="77777777" w:rsidR="00887C82" w:rsidRDefault="00887C82" w:rsidP="00887C82">
                          <w:pPr>
                            <w:autoSpaceDE w:val="0"/>
                            <w:autoSpaceDN w:val="0"/>
                            <w:adjustRightInd w:val="0"/>
                            <w:rPr>
                              <w:color w:val="000000"/>
                            </w:rPr>
                          </w:pPr>
                          <w:r>
                            <w:rPr>
                              <w:color w:val="000000"/>
                            </w:rPr>
                            <w:t>B</w:t>
                          </w:r>
                        </w:p>
                      </w:txbxContent>
                    </v:textbox>
                  </v:shape>
                </v:group>
                <v:line id="Line 390" o:spid="_x0000_s1378" style="position:absolute;visibility:visible;mso-wrap-style:square" from="49371,32797" to="49371,40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"/>
                <v:shape id="Text Box 391" o:spid="_x0000_s1379" type="#_x0000_t202" style="position:absolute;left:30448;top:60229;width:21368;height:6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" filled="f" fillcolor="#bbe0e3" stroked="f">
                  <v:textbox inset="6.84pt,3.42pt,6.84pt,3.42pt">
                    <w:txbxContent>
                      <w:p w14:paraId="07757D7C" w14:textId="77777777" w:rsidR="00887C82" w:rsidRPr="009828AD" w:rsidRDefault="00887C82" w:rsidP="00887C82">
                        <w:pPr>
                          <w:autoSpaceDE w:val="0"/>
                          <w:autoSpaceDN w:val="0"/>
                          <w:adjustRightInd w:val="0"/>
                          <w:rPr>
                            <w:color w:val="000000"/>
                            <w:szCs w:val="20"/>
                          </w:rPr>
                        </w:pPr>
                        <w:r w:rsidRPr="009828AD">
                          <w:rPr>
                            <w:color w:val="000000"/>
                            <w:szCs w:val="20"/>
                          </w:rPr>
                          <w:t xml:space="preserve">Compiled by: </w:t>
                        </w:r>
                        <w:proofErr w:type="gramStart"/>
                        <w:r w:rsidRPr="009828AD">
                          <w:rPr>
                            <w:color w:val="000000"/>
                            <w:szCs w:val="20"/>
                          </w:rPr>
                          <w:t>SO</w:t>
                        </w:r>
                        <w:proofErr w:type="gramEnd"/>
                        <w:r w:rsidRPr="009828AD">
                          <w:rPr>
                            <w:color w:val="000000"/>
                            <w:szCs w:val="20"/>
                          </w:rPr>
                          <w:t xml:space="preserve"> John Dlamini</w:t>
                        </w:r>
                      </w:p>
                      <w:p w14:paraId="415BA0B4" w14:textId="77777777" w:rsidR="00887C82" w:rsidRPr="009828AD" w:rsidRDefault="00887C82" w:rsidP="00887C82">
                        <w:pPr>
                          <w:autoSpaceDE w:val="0"/>
                          <w:autoSpaceDN w:val="0"/>
                          <w:adjustRightInd w:val="0"/>
                          <w:rPr>
                            <w:color w:val="000000"/>
                            <w:szCs w:val="20"/>
                          </w:rPr>
                        </w:pPr>
                        <w:r w:rsidRPr="009828AD">
                          <w:rPr>
                            <w:color w:val="000000"/>
                            <w:szCs w:val="20"/>
                          </w:rPr>
                          <w:t>On 31 April 2005</w:t>
                        </w:r>
                      </w:p>
                      <w:p w14:paraId="7330E062" w14:textId="77777777" w:rsidR="00887C82" w:rsidRPr="009828AD" w:rsidRDefault="00887C82" w:rsidP="00887C82">
                        <w:pPr>
                          <w:autoSpaceDE w:val="0"/>
                          <w:autoSpaceDN w:val="0"/>
                          <w:adjustRightInd w:val="0"/>
                          <w:rPr>
                            <w:color w:val="000000"/>
                            <w:szCs w:val="20"/>
                          </w:rPr>
                        </w:pPr>
                        <w:r w:rsidRPr="009828AD">
                          <w:rPr>
                            <w:color w:val="000000"/>
                            <w:szCs w:val="20"/>
                          </w:rPr>
                          <w:t>22:00</w:t>
                        </w:r>
                      </w:p>
                    </w:txbxContent>
                  </v:textbox>
                </v:shape>
                <w10:wrap anchory="line"/>
                <w10:anchorlock/>
              </v:group>
            </w:pict>
          </mc:Fallback>
        </mc:AlternateContent>
      </w:r>
      <w:r w:rsidRPr="00261835">
        <w:rPr>
          <w:noProof/>
          <w:lang w:val="en-ZA"/>
        </w:rPr>
        <mc:AlternateContent>
          <mc:Choice Requires="wps">
            <w:drawing>
              <wp:inline distT="0" distB="0" distL="0" distR="0" wp14:anchorId="6C2C7D75" wp14:editId="15541597">
                <wp:extent cx="5276850" cy="6629400"/>
                <wp:effectExtent l="0" t="0" r="0" b="0"/>
                <wp:docPr id="5" name="Rectangl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76850"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23D40B" id="Rectangle 5" o:spid="_x0000_s1026" style="width:415.5pt;height:5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" filled="f" stroked="f">
                <o:lock v:ext="edit" aspectratio="t"/>
                <w10:anchorlock/>
              </v:rect>
            </w:pict>
          </mc:Fallback>
        </mc:AlternateContent>
      </w:r>
    </w:p>
    <w:p w14:paraId="7ED83594" w14:textId="77777777" w:rsidR="00887C82" w:rsidRDefault="00887C82" w:rsidP="00887C82"/>
    <w:p w14:paraId="478C654D" w14:textId="77777777" w:rsidR="00887C82" w:rsidRPr="00D94A34" w:rsidRDefault="00887C82" w:rsidP="00887C82">
      <w:pPr>
        <w:pStyle w:val="Heading2"/>
      </w:pPr>
      <w:bookmarkStart w:id="276" w:name="_Toc165818930"/>
      <w:bookmarkStart w:id="277" w:name="_Toc166921961"/>
      <w:bookmarkStart w:id="278" w:name="_Toc182749507"/>
      <w:bookmarkStart w:id="279" w:name="_Toc69368422"/>
      <w:r w:rsidRPr="00D94A34">
        <w:t>House Plans</w:t>
      </w:r>
      <w:bookmarkEnd w:id="276"/>
      <w:bookmarkEnd w:id="277"/>
      <w:bookmarkEnd w:id="278"/>
      <w:bookmarkEnd w:id="279"/>
    </w:p>
    <w:p w14:paraId="70172299" w14:textId="77777777" w:rsidR="00887C82" w:rsidRPr="00261835" w:rsidRDefault="00887C82" w:rsidP="00887C82">
      <w:pPr>
        <w:rPr>
          <w:lang w:val="en-ZA"/>
        </w:rPr>
      </w:pPr>
      <w:r w:rsidRPr="00261835">
        <w:rPr>
          <w:lang w:val="en-ZA"/>
        </w:rPr>
        <w:t>Plans for houses are usually drawn flat, giving only the length and width of the area of the house and the individual rooms in the house.</w:t>
      </w:r>
    </w:p>
    <w:p w14:paraId="42972970" w14:textId="77777777" w:rsidR="00887C82" w:rsidRDefault="00887C82" w:rsidP="00887C82">
      <w:pPr>
        <w:rPr>
          <w:lang w:val="en-ZA"/>
        </w:rPr>
      </w:pPr>
      <w:r>
        <w:rPr>
          <w:noProof/>
          <w:lang w:val="en-ZA" w:eastAsia="en-ZA"/>
        </w:rPr>
      </w:r>
      <w:r>
        <w:rPr>
          <w:lang w:val="en-ZA"/>
        </w:rPr>
        <w:pict w14:anchorId="01D5F3A9">
          <v:group id="_x0000_s1125" style="width:464pt;height:305pt;mso-position-horizontal-relative:char;mso-position-vertical-relative:line" coordorigin="1006,3224" coordsize="9280,6100">
            <v:shape id="_x0000_s1126" type="#_x0000_t75" style="position:absolute;left:1006;top:3224;width:9280;height:6100">
              <v:imagedata r:id="rId135" o:title=""/>
            </v:shape>
            <v:shape id="_x0000_s1127" type="#_x0000_t202" style="position:absolute;left:6271;top:8250;width:1087;height:463">
              <v:textbox style="mso-next-textbox:#_x0000_s1127">
                <w:txbxContent>
                  <w:p w14:paraId="5D2D13CF" w14:textId="77777777" w:rsidR="00887C82" w:rsidRDefault="00887C82" w:rsidP="00887C82">
                    <w:r>
                      <w:t xml:space="preserve">Door </w:t>
                    </w:r>
                  </w:p>
                </w:txbxContent>
              </v:textbox>
            </v:shape>
            <v:shape id="_x0000_s1128" type="#_x0000_t202" style="position:absolute;left:2394;top:7440;width:1357;height:463">
              <v:textbox style="mso-next-textbox:#_x0000_s1128">
                <w:txbxContent>
                  <w:p w14:paraId="255DE177" w14:textId="77777777" w:rsidR="00887C82" w:rsidRDefault="00887C82" w:rsidP="00887C82">
                    <w:r>
                      <w:t xml:space="preserve">Windows </w:t>
                    </w:r>
                  </w:p>
                </w:txbxContent>
              </v:textbox>
            </v:shape>
            <v:line id="_x0000_s1129" style="position:absolute;flip:x" from="2610,7993" to="3091,9000">
              <v:stroke endarrow="block"/>
            </v:line>
            <v:line id="_x0000_s1130" style="position:absolute" from="3091,7993" to="4815,9000">
              <v:stroke endarrow="block"/>
            </v:line>
            <w10:wrap type="none"/>
            <w10:anchorlock/>
          </v:group>
          <o:OLEObject Type="Embed" ProgID="Visio.Drawing.11" ShapeID="_x0000_s1126" DrawAspect="Content" ObjectID="_1679981716" r:id="rId136"/>
        </w:pict>
      </w:r>
    </w:p>
    <w:p w14:paraId="3C1D9038" w14:textId="77777777" w:rsidR="00887C82" w:rsidRDefault="00887C82" w:rsidP="00887C82">
      <w:pPr>
        <w:rPr>
          <w:lang w:val="en-ZA"/>
        </w:rPr>
      </w:pPr>
    </w:p>
    <w:p w14:paraId="553288B6" w14:textId="77777777" w:rsidR="00887C82" w:rsidRPr="00261835" w:rsidRDefault="00887C82" w:rsidP="00887C82">
      <w:pPr>
        <w:rPr>
          <w:lang w:val="en-ZA"/>
        </w:rPr>
      </w:pPr>
      <w:r w:rsidRPr="00261835">
        <w:rPr>
          <w:lang w:val="en-ZA"/>
        </w:rPr>
        <w:t>The figure above shows a basic plan, without any measurements.</w:t>
      </w:r>
    </w:p>
    <w:p w14:paraId="0EB39C31" w14:textId="77777777" w:rsidR="00887C82" w:rsidRPr="00261835" w:rsidRDefault="00887C82" w:rsidP="00887C82">
      <w:pPr>
        <w:rPr>
          <w:lang w:val="en-ZA"/>
        </w:rPr>
      </w:pPr>
      <w:r w:rsidRPr="00261835">
        <w:rPr>
          <w:lang w:val="en-ZA"/>
        </w:rPr>
        <w:t>This plan does not show built-in cupboards in the bedrooms, bath and basin in the bathroom or stove, sink, cupboards and fridge in the kitchen.</w:t>
      </w:r>
    </w:p>
    <w:p w14:paraId="1B7BB0C3" w14:textId="77777777" w:rsidR="00887C82" w:rsidRPr="00261835" w:rsidRDefault="00887C82" w:rsidP="00887C82">
      <w:pPr>
        <w:rPr>
          <w:lang w:val="en-ZA"/>
        </w:rPr>
      </w:pPr>
      <w:r w:rsidRPr="00261835">
        <w:rPr>
          <w:lang w:val="en-ZA"/>
        </w:rPr>
        <w:t xml:space="preserve">The plan on the left </w:t>
      </w:r>
      <w:proofErr w:type="gramStart"/>
      <w:r w:rsidRPr="00261835">
        <w:rPr>
          <w:lang w:val="en-ZA"/>
        </w:rPr>
        <w:t>shows</w:t>
      </w:r>
      <w:proofErr w:type="gramEnd"/>
      <w:r w:rsidRPr="00261835">
        <w:rPr>
          <w:lang w:val="en-ZA"/>
        </w:rPr>
        <w:t xml:space="preserve"> cupboards in the bedrooms, bath and basin in the bathrooms and stove, sink, fridge and cupboards in the kitchen.  </w:t>
      </w:r>
    </w:p>
    <w:p w14:paraId="7338DBB7" w14:textId="77777777" w:rsidR="00887C82" w:rsidRDefault="00887C82" w:rsidP="00887C82">
      <w:pPr>
        <w:rPr>
          <w:lang w:val="en-ZA"/>
        </w:rPr>
      </w:pPr>
      <w:r w:rsidRPr="00261835">
        <w:rPr>
          <w:lang w:val="en-ZA"/>
        </w:rPr>
        <w:t>This house also has a garage and the plan furthermore also shows details of shrubs and trees.</w:t>
      </w:r>
    </w:p>
    <w:p w14:paraId="6751E221" w14:textId="77777777" w:rsidR="00887C82" w:rsidRPr="00261835" w:rsidRDefault="00887C82" w:rsidP="00887C82">
      <w:pPr>
        <w:rPr>
          <w:lang w:val="en-ZA"/>
        </w:rPr>
      </w:pPr>
      <w:r w:rsidRPr="00261835">
        <w:rPr>
          <w:lang w:val="en-ZA"/>
        </w:rPr>
        <w:t>A house plan shows a view of the house from the top.</w:t>
      </w:r>
    </w:p>
    <w:p w14:paraId="4B5D067F" w14:textId="77777777" w:rsidR="00887C82" w:rsidRPr="00261835" w:rsidRDefault="00887C82" w:rsidP="00887C82">
      <w:pPr>
        <w:rPr>
          <w:lang w:val="en-ZA"/>
        </w:rPr>
      </w:pPr>
      <w:r w:rsidRPr="00261835">
        <w:rPr>
          <w:lang w:val="en-ZA"/>
        </w:rPr>
        <w:t>If you look at the kitchen, you will see a view of the sink and the stove as it will look when you look at it from the top.  The same is true of the bath and basins, the cupboards as well as the car in the garage and the shrubs and trees in the garden.</w:t>
      </w:r>
    </w:p>
    <w:p w14:paraId="4ACF0F4D" w14:textId="77777777" w:rsidR="00887C82" w:rsidRDefault="00887C82" w:rsidP="00887C82">
      <w:pPr>
        <w:rPr>
          <w:lang w:val="en-ZA"/>
        </w:rPr>
      </w:pPr>
      <w:r w:rsidRPr="00261835">
        <w:rPr>
          <w:lang w:val="en-ZA"/>
        </w:rPr>
        <w:t>The bathroom adjoining the main bedroom does not have a bath, but a shower, a basin and a toilet.  Can you see that the view of the shower is different to that of the bath in the other bathroom?</w:t>
      </w:r>
    </w:p>
    <w:p w14:paraId="048ADCA9" w14:textId="77777777" w:rsidR="00887C82" w:rsidRDefault="00887C82" w:rsidP="00887C82">
      <w:pPr>
        <w:rPr>
          <w:lang w:val="en-ZA"/>
        </w:rPr>
      </w:pPr>
      <w:r>
        <w:rPr>
          <w:lang w:val="en-ZA"/>
        </w:rPr>
        <w:br w:type="page"/>
      </w:r>
    </w:p>
    <w:p w14:paraId="5E3FF125" w14:textId="2381CC9F" w:rsidR="00887C82" w:rsidRDefault="00887C82" w:rsidP="00887C82">
      <w:pPr>
        <w:rPr>
          <w:lang w:val="en-ZA"/>
        </w:rPr>
      </w:pPr>
      <w:r>
        <w:rPr>
          <w:noProof/>
          <w:lang w:val="en-US"/>
        </w:rPr>
        <w:lastRenderedPageBreak/>
        <w:drawing>
          <wp:anchor distT="0" distB="0" distL="114300" distR="114300" simplePos="0" relativeHeight="251730944" behindDoc="0" locked="0" layoutInCell="1" allowOverlap="1" wp14:anchorId="32989D51" wp14:editId="164D033C">
            <wp:simplePos x="0" y="0"/>
            <wp:positionH relativeFrom="column">
              <wp:posOffset>685800</wp:posOffset>
            </wp:positionH>
            <wp:positionV relativeFrom="paragraph">
              <wp:posOffset>26670</wp:posOffset>
            </wp:positionV>
            <wp:extent cx="4171950" cy="4064635"/>
            <wp:effectExtent l="0" t="0" r="0" b="0"/>
            <wp:wrapSquare wrapText="bothSides"/>
            <wp:docPr id="4160" name="Picture 4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137" cstate="print">
                      <a:extLst>
                        <a:ext uri="{28A0092B-C50C-407E-A947-70E740481C1C}">
                          <a14:useLocalDpi xmlns:a14="http://schemas.microsoft.com/office/drawing/2010/main" val="0"/>
                        </a:ext>
                      </a:extLst>
                    </a:blip>
                    <a:srcRect t="3137" r="7077"/>
                    <a:stretch>
                      <a:fillRect/>
                    </a:stretch>
                  </pic:blipFill>
                  <pic:spPr bwMode="auto">
                    <a:xfrm>
                      <a:off x="0" y="0"/>
                      <a:ext cx="4171950" cy="4064635"/>
                    </a:xfrm>
                    <a:prstGeom prst="rect">
                      <a:avLst/>
                    </a:prstGeom>
                    <a:noFill/>
                  </pic:spPr>
                </pic:pic>
              </a:graphicData>
            </a:graphic>
            <wp14:sizeRelH relativeFrom="page">
              <wp14:pctWidth>0</wp14:pctWidth>
            </wp14:sizeRelH>
            <wp14:sizeRelV relativeFrom="page">
              <wp14:pctHeight>0</wp14:pctHeight>
            </wp14:sizeRelV>
          </wp:anchor>
        </w:drawing>
      </w:r>
    </w:p>
    <w:p w14:paraId="561309A8" w14:textId="77777777" w:rsidR="00887C82" w:rsidRDefault="00887C82" w:rsidP="00887C82">
      <w:pPr>
        <w:rPr>
          <w:lang w:val="en-ZA"/>
        </w:rPr>
      </w:pPr>
    </w:p>
    <w:p w14:paraId="33665D7B" w14:textId="77777777" w:rsidR="00887C82" w:rsidRDefault="00887C82" w:rsidP="00887C82">
      <w:pPr>
        <w:rPr>
          <w:lang w:val="en-ZA"/>
        </w:rPr>
      </w:pPr>
    </w:p>
    <w:p w14:paraId="791CFD4A" w14:textId="77777777" w:rsidR="00887C82" w:rsidRDefault="00887C82" w:rsidP="00887C82">
      <w:pPr>
        <w:rPr>
          <w:lang w:val="en-ZA"/>
        </w:rPr>
      </w:pPr>
    </w:p>
    <w:p w14:paraId="682DF644" w14:textId="77777777" w:rsidR="00887C82" w:rsidRDefault="00887C82" w:rsidP="00887C82">
      <w:pPr>
        <w:rPr>
          <w:lang w:val="en-ZA"/>
        </w:rPr>
      </w:pPr>
    </w:p>
    <w:p w14:paraId="464D8E9B" w14:textId="77777777" w:rsidR="00887C82" w:rsidRDefault="00887C82" w:rsidP="00887C82">
      <w:pPr>
        <w:rPr>
          <w:lang w:val="en-ZA"/>
        </w:rPr>
      </w:pPr>
    </w:p>
    <w:p w14:paraId="2864AC79" w14:textId="77777777" w:rsidR="00887C82" w:rsidRDefault="00887C82" w:rsidP="00887C82">
      <w:pPr>
        <w:rPr>
          <w:lang w:val="en-ZA"/>
        </w:rPr>
      </w:pPr>
    </w:p>
    <w:p w14:paraId="39396178" w14:textId="77777777" w:rsidR="00887C82" w:rsidRDefault="00887C82" w:rsidP="00887C82">
      <w:pPr>
        <w:rPr>
          <w:lang w:val="en-ZA"/>
        </w:rPr>
      </w:pPr>
    </w:p>
    <w:p w14:paraId="695D0551" w14:textId="77777777" w:rsidR="00887C82" w:rsidRDefault="00887C82" w:rsidP="00887C82">
      <w:pPr>
        <w:rPr>
          <w:lang w:val="en-ZA"/>
        </w:rPr>
      </w:pPr>
    </w:p>
    <w:p w14:paraId="30A1F4A1" w14:textId="77777777" w:rsidR="00887C82" w:rsidRDefault="00887C82" w:rsidP="00887C82">
      <w:pPr>
        <w:rPr>
          <w:lang w:val="en-ZA"/>
        </w:rPr>
      </w:pPr>
    </w:p>
    <w:p w14:paraId="50329629" w14:textId="77777777" w:rsidR="00887C82" w:rsidRDefault="00887C82" w:rsidP="00887C82">
      <w:pPr>
        <w:rPr>
          <w:lang w:val="en-ZA"/>
        </w:rPr>
      </w:pPr>
    </w:p>
    <w:p w14:paraId="3FB77C49" w14:textId="77777777" w:rsidR="00887C82" w:rsidRDefault="00887C82" w:rsidP="00887C82">
      <w:pPr>
        <w:rPr>
          <w:lang w:val="en-ZA"/>
        </w:rPr>
      </w:pPr>
    </w:p>
    <w:p w14:paraId="7D27CABE" w14:textId="77777777" w:rsidR="00887C82" w:rsidRDefault="00887C82" w:rsidP="00887C82">
      <w:pPr>
        <w:rPr>
          <w:lang w:val="en-ZA"/>
        </w:rPr>
      </w:pPr>
    </w:p>
    <w:p w14:paraId="7A99CD23" w14:textId="77777777" w:rsidR="00887C82" w:rsidRDefault="00887C82" w:rsidP="00887C82">
      <w:pPr>
        <w:rPr>
          <w:lang w:val="en-ZA"/>
        </w:rPr>
      </w:pPr>
    </w:p>
    <w:p w14:paraId="795FAA21" w14:textId="77777777" w:rsidR="00887C82" w:rsidRDefault="00887C82" w:rsidP="00887C82">
      <w:pPr>
        <w:rPr>
          <w:lang w:val="en-ZA"/>
        </w:rPr>
      </w:pPr>
    </w:p>
    <w:p w14:paraId="660E9BE9" w14:textId="77777777" w:rsidR="00887C82" w:rsidRDefault="00887C82" w:rsidP="00887C82">
      <w:pPr>
        <w:rPr>
          <w:lang w:val="en-ZA"/>
        </w:rPr>
      </w:pPr>
    </w:p>
    <w:p w14:paraId="59803773" w14:textId="77777777" w:rsidR="00887C82" w:rsidRDefault="00887C82" w:rsidP="00887C82">
      <w:pPr>
        <w:rPr>
          <w:lang w:val="en-ZA"/>
        </w:rPr>
      </w:pPr>
    </w:p>
    <w:p w14:paraId="26DC0FA5" w14:textId="77777777" w:rsidR="00887C82" w:rsidRPr="00261835" w:rsidRDefault="00887C82" w:rsidP="00887C82">
      <w:pPr>
        <w:rPr>
          <w:lang w:val="en-ZA"/>
        </w:rPr>
      </w:pPr>
    </w:p>
    <w:p w14:paraId="6350F0C0" w14:textId="77777777" w:rsidR="00887C82" w:rsidRPr="00261835" w:rsidRDefault="00887C82" w:rsidP="00887C82">
      <w:pPr>
        <w:rPr>
          <w:lang w:val="en-ZA"/>
        </w:rPr>
      </w:pPr>
      <w:r w:rsidRPr="00261835">
        <w:rPr>
          <w:lang w:val="en-ZA"/>
        </w:rPr>
        <w:t xml:space="preserve">Of course, once a house is </w:t>
      </w:r>
      <w:proofErr w:type="gramStart"/>
      <w:r w:rsidRPr="00261835">
        <w:rPr>
          <w:lang w:val="en-ZA"/>
        </w:rPr>
        <w:t>built</w:t>
      </w:r>
      <w:proofErr w:type="gramEnd"/>
      <w:r w:rsidRPr="00261835">
        <w:rPr>
          <w:lang w:val="en-ZA"/>
        </w:rPr>
        <w:t xml:space="preserve"> we don’t look at it from the top anymore, we look at it from the front or the side.</w:t>
      </w:r>
    </w:p>
    <w:p w14:paraId="3330DE5A" w14:textId="77777777" w:rsidR="00887C82" w:rsidRPr="00261835" w:rsidRDefault="00887C82" w:rsidP="00887C82">
      <w:pPr>
        <w:rPr>
          <w:lang w:val="en-ZA"/>
        </w:rPr>
      </w:pPr>
      <w:r w:rsidRPr="00261835">
        <w:rPr>
          <w:lang w:val="en-ZA"/>
        </w:rPr>
        <w:t>The houses on the left and right show a side view of a house with a patio, while the one in the middle shows a frontal view of a house with a patio and a water feature in front of it.</w:t>
      </w:r>
    </w:p>
    <w:p w14:paraId="74CEEC0C" w14:textId="38858E24" w:rsidR="00887C82" w:rsidRPr="00261835" w:rsidRDefault="00887C82" w:rsidP="00887C82">
      <w:pPr>
        <w:rPr>
          <w:lang w:val="en-ZA"/>
        </w:rPr>
      </w:pPr>
      <w:r w:rsidRPr="00261835">
        <w:rPr>
          <w:noProof/>
          <w:lang w:val="en-ZA"/>
        </w:rPr>
        <w:drawing>
          <wp:anchor distT="0" distB="0" distL="114300" distR="114300" simplePos="0" relativeHeight="251729920" behindDoc="0" locked="0" layoutInCell="1" allowOverlap="1" wp14:anchorId="23D80691" wp14:editId="7B459C2E">
            <wp:simplePos x="0" y="0"/>
            <wp:positionH relativeFrom="column">
              <wp:posOffset>171450</wp:posOffset>
            </wp:positionH>
            <wp:positionV relativeFrom="paragraph">
              <wp:posOffset>101600</wp:posOffset>
            </wp:positionV>
            <wp:extent cx="5657215" cy="1028700"/>
            <wp:effectExtent l="0" t="0" r="635"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38" cstate="print">
                      <a:extLst>
                        <a:ext uri="{28A0092B-C50C-407E-A947-70E740481C1C}">
                          <a14:useLocalDpi xmlns:a14="http://schemas.microsoft.com/office/drawing/2010/main" val="0"/>
                        </a:ext>
                      </a:extLst>
                    </a:blip>
                    <a:srcRect t="4022" r="1991" b="6721"/>
                    <a:stretch>
                      <a:fillRect/>
                    </a:stretch>
                  </pic:blipFill>
                  <pic:spPr bwMode="auto">
                    <a:xfrm>
                      <a:off x="0" y="0"/>
                      <a:ext cx="5657215" cy="1028700"/>
                    </a:xfrm>
                    <a:prstGeom prst="rect">
                      <a:avLst/>
                    </a:prstGeom>
                    <a:noFill/>
                  </pic:spPr>
                </pic:pic>
              </a:graphicData>
            </a:graphic>
            <wp14:sizeRelH relativeFrom="page">
              <wp14:pctWidth>0</wp14:pctWidth>
            </wp14:sizeRelH>
            <wp14:sizeRelV relativeFrom="page">
              <wp14:pctHeight>0</wp14:pctHeight>
            </wp14:sizeRelV>
          </wp:anchor>
        </w:drawing>
      </w:r>
    </w:p>
    <w:p w14:paraId="414281E5" w14:textId="77777777" w:rsidR="00887C82" w:rsidRPr="00261835" w:rsidRDefault="00887C82" w:rsidP="00887C82">
      <w:pPr>
        <w:rPr>
          <w:lang w:val="en-ZA"/>
        </w:rPr>
      </w:pPr>
      <w:r w:rsidRPr="00261835">
        <w:rPr>
          <w:lang w:val="en-ZA"/>
        </w:rPr>
        <w:t>Once the house has been built, the view from the top looks different, since the roof has been added.  This photo is, of course, of a very large house.</w:t>
      </w:r>
    </w:p>
    <w:p w14:paraId="2F7DF9A5" w14:textId="624E3010" w:rsidR="00887C82" w:rsidRPr="00261835" w:rsidRDefault="00887C82" w:rsidP="00887C82">
      <w:pPr>
        <w:ind w:left="1610" w:firstLine="550"/>
        <w:rPr>
          <w:lang w:val="en-ZA"/>
        </w:rPr>
      </w:pPr>
      <w:r w:rsidRPr="00261835">
        <w:rPr>
          <w:noProof/>
          <w:lang w:val="en-ZA"/>
        </w:rPr>
        <w:lastRenderedPageBreak/>
        <w:drawing>
          <wp:inline distT="0" distB="0" distL="0" distR="0" wp14:anchorId="07F13B24" wp14:editId="7EDC3E47">
            <wp:extent cx="2867025" cy="1257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3"/>
                    <pic:cNvPicPr>
                      <a:picLocks noChangeAspect="1" noChangeArrowheads="1"/>
                    </pic:cNvPicPr>
                  </pic:nvPicPr>
                  <pic:blipFill>
                    <a:blip r:embed="rId139" cstate="print">
                      <a:extLst>
                        <a:ext uri="{28A0092B-C50C-407E-A947-70E740481C1C}">
                          <a14:useLocalDpi xmlns:a14="http://schemas.microsoft.com/office/drawing/2010/main" val="0"/>
                        </a:ext>
                      </a:extLst>
                    </a:blip>
                    <a:srcRect l="4112" t="15800" r="6641" b="11897"/>
                    <a:stretch>
                      <a:fillRect/>
                    </a:stretch>
                  </pic:blipFill>
                  <pic:spPr bwMode="auto">
                    <a:xfrm>
                      <a:off x="0" y="0"/>
                      <a:ext cx="2867025" cy="1257300"/>
                    </a:xfrm>
                    <a:prstGeom prst="rect">
                      <a:avLst/>
                    </a:prstGeom>
                    <a:noFill/>
                    <a:ln>
                      <a:noFill/>
                    </a:ln>
                  </pic:spPr>
                </pic:pic>
              </a:graphicData>
            </a:graphic>
          </wp:inline>
        </w:drawing>
      </w:r>
    </w:p>
    <w:p w14:paraId="0EDF0569" w14:textId="77777777" w:rsidR="00887C82" w:rsidRPr="00261835" w:rsidRDefault="00887C82" w:rsidP="00887C82">
      <w:pPr>
        <w:rPr>
          <w:lang w:val="en-ZA"/>
        </w:rPr>
      </w:pPr>
    </w:p>
    <w:p w14:paraId="1CDF5826" w14:textId="77777777" w:rsidR="00887C82" w:rsidRPr="00261835" w:rsidRDefault="00887C82" w:rsidP="00887C82">
      <w:pPr>
        <w:rPr>
          <w:lang w:val="en-ZA"/>
        </w:rPr>
      </w:pPr>
      <w:r w:rsidRPr="00261835">
        <w:rPr>
          <w:lang w:val="en-ZA"/>
        </w:rPr>
        <w:t>The purpose of the plan of the house is to give you an idea of the dimensions of the house and the individual rooms.</w:t>
      </w:r>
    </w:p>
    <w:p w14:paraId="3F457CD3" w14:textId="77777777" w:rsidR="00887C82" w:rsidRPr="00261835" w:rsidRDefault="00887C82" w:rsidP="00887C82">
      <w:pPr>
        <w:rPr>
          <w:lang w:val="en-ZA"/>
        </w:rPr>
      </w:pPr>
      <w:r w:rsidRPr="00261835">
        <w:rPr>
          <w:lang w:val="en-ZA"/>
        </w:rPr>
        <w:t>The house plan from the previous page has reasonably sized rooms, but it is not a large house like the one on the photo.</w:t>
      </w:r>
    </w:p>
    <w:p w14:paraId="67D28E61" w14:textId="77777777" w:rsidR="00887C82" w:rsidRPr="00261835" w:rsidRDefault="00887C82" w:rsidP="00887C82">
      <w:pPr>
        <w:rPr>
          <w:lang w:val="en-ZA"/>
        </w:rPr>
      </w:pPr>
      <w:r w:rsidRPr="00261835">
        <w:rPr>
          <w:lang w:val="en-ZA"/>
        </w:rPr>
        <w:t>Of course, the builders also use the plans to build the house.  They have to insert doors at the places indicated on the plan.  The cupboards, bath, basins and kitchen cupboards and appliances are also built according to the plan.</w:t>
      </w:r>
    </w:p>
    <w:p w14:paraId="13AD1661" w14:textId="77777777" w:rsidR="00887C82" w:rsidRPr="00261835" w:rsidRDefault="00887C82" w:rsidP="00887C82">
      <w:pPr>
        <w:rPr>
          <w:lang w:val="en-ZA"/>
        </w:rPr>
      </w:pPr>
      <w:r w:rsidRPr="00261835">
        <w:rPr>
          <w:lang w:val="en-ZA"/>
        </w:rPr>
        <w:t xml:space="preserve">You can also see from the plan that all the doors except the door from the garage to the courtyard open to the inside of the room.  The door from the garage opens to the outside, as indicated on the plan. </w:t>
      </w:r>
    </w:p>
    <w:p w14:paraId="7240335E" w14:textId="77777777" w:rsidR="00887C82" w:rsidRPr="006F29C6" w:rsidRDefault="00887C82" w:rsidP="00887C82">
      <w:pPr>
        <w:pStyle w:val="Heading3"/>
      </w:pPr>
      <w:bookmarkStart w:id="280" w:name="_Toc69368423"/>
      <w:r w:rsidRPr="006F29C6">
        <w:t>Formative Assessment</w:t>
      </w:r>
      <w:r>
        <w:t xml:space="preserve"> 15</w:t>
      </w:r>
      <w:bookmarkEnd w:id="280"/>
    </w:p>
    <w:p w14:paraId="23FF9CD4" w14:textId="77777777" w:rsidR="00887C82" w:rsidRPr="00742E04" w:rsidRDefault="00887C82" w:rsidP="00887C82"/>
    <w:p w14:paraId="20303846" w14:textId="77777777" w:rsidR="00887C82" w:rsidRPr="005B7656" w:rsidRDefault="00887C82" w:rsidP="00887C82">
      <w:pPr>
        <w:pStyle w:val="Heading2"/>
      </w:pPr>
      <w:bookmarkStart w:id="281" w:name="_Toc147022007"/>
      <w:bookmarkStart w:id="282" w:name="_Toc149640447"/>
      <w:bookmarkStart w:id="283" w:name="_Toc69368424"/>
      <w:r w:rsidRPr="005B7656">
        <w:t>Household Appliances</w:t>
      </w:r>
      <w:bookmarkEnd w:id="281"/>
      <w:bookmarkEnd w:id="282"/>
      <w:bookmarkEnd w:id="283"/>
    </w:p>
    <w:p w14:paraId="74EBA54D" w14:textId="77777777" w:rsidR="00887C82" w:rsidRDefault="00887C82" w:rsidP="00887C82">
      <w:r>
        <w:t>Household appliances always come with instruction booklets giving details of how and where the appliance should be installed.  You must always first read the instructions before you install and use the appliance.  The instruction booklet will include photos and drawings of the appliance to help you understand the instructions.</w:t>
      </w:r>
    </w:p>
    <w:p w14:paraId="0F316CF1" w14:textId="77777777" w:rsidR="00887C82" w:rsidRDefault="00887C82" w:rsidP="00887C82">
      <w:r>
        <w:t>Also, before you buy an appliance such as a stove, fridge, freezer, washing machine or tumble dryer, you have to ensure that you have the space available for it.  It will be silly to buy a big, double door fridge if your kitchen only has space for a single door fridge.</w:t>
      </w:r>
    </w:p>
    <w:p w14:paraId="762D17AA" w14:textId="77777777" w:rsidR="00887C82" w:rsidRDefault="00887C82" w:rsidP="00887C82">
      <w:r>
        <w:t>This is a picture of a tumble dryer.  The view is a side view.  The dimensions of the tumble dryer are as follows:</w:t>
      </w:r>
    </w:p>
    <w:p w14:paraId="3AF1C4DA" w14:textId="77777777" w:rsidR="00887C82" w:rsidRDefault="00887C82" w:rsidP="007E62EC">
      <w:pPr>
        <w:numPr>
          <w:ilvl w:val="0"/>
          <w:numId w:val="7"/>
        </w:numPr>
      </w:pPr>
      <w:r>
        <w:t>Width 600 mm</w:t>
      </w:r>
    </w:p>
    <w:p w14:paraId="6819AED8" w14:textId="77777777" w:rsidR="00887C82" w:rsidRDefault="00887C82" w:rsidP="007E62EC">
      <w:pPr>
        <w:numPr>
          <w:ilvl w:val="0"/>
          <w:numId w:val="7"/>
        </w:numPr>
      </w:pPr>
      <w:r>
        <w:t>Depth 500 mm</w:t>
      </w:r>
    </w:p>
    <w:p w14:paraId="3C557188" w14:textId="77777777" w:rsidR="00887C82" w:rsidRDefault="00887C82" w:rsidP="007E62EC">
      <w:pPr>
        <w:numPr>
          <w:ilvl w:val="0"/>
          <w:numId w:val="7"/>
        </w:numPr>
      </w:pPr>
      <w:r>
        <w:t>Height 850 mm</w:t>
      </w:r>
    </w:p>
    <w:p w14:paraId="34F138D0" w14:textId="6284E551" w:rsidR="00887C82" w:rsidRDefault="00887C82" w:rsidP="00887C82">
      <w:r>
        <w:rPr>
          <w:noProof/>
        </w:rPr>
        <w:lastRenderedPageBreak/>
        <w:drawing>
          <wp:anchor distT="0" distB="0" distL="114300" distR="114300" simplePos="0" relativeHeight="251672576" behindDoc="0" locked="0" layoutInCell="1" allowOverlap="1" wp14:anchorId="3180AFDC" wp14:editId="61144AC2">
            <wp:simplePos x="0" y="0"/>
            <wp:positionH relativeFrom="column">
              <wp:posOffset>1087120</wp:posOffset>
            </wp:positionH>
            <wp:positionV relativeFrom="paragraph">
              <wp:posOffset>139065</wp:posOffset>
            </wp:positionV>
            <wp:extent cx="3636645" cy="4239895"/>
            <wp:effectExtent l="0" t="0" r="1905" b="825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636645" cy="42398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1D4534" w14:textId="77777777" w:rsidR="00887C82" w:rsidRDefault="00887C82" w:rsidP="00887C82"/>
    <w:p w14:paraId="6EF493DC" w14:textId="77777777" w:rsidR="00887C82" w:rsidRDefault="00887C82" w:rsidP="00887C82"/>
    <w:p w14:paraId="37D95310" w14:textId="77777777" w:rsidR="00887C82" w:rsidRDefault="00887C82" w:rsidP="00887C82"/>
    <w:p w14:paraId="27545545" w14:textId="77777777" w:rsidR="00887C82" w:rsidRDefault="00887C82" w:rsidP="00887C82"/>
    <w:p w14:paraId="69580457" w14:textId="77777777" w:rsidR="00887C82" w:rsidRDefault="00887C82" w:rsidP="00887C82"/>
    <w:p w14:paraId="70AB7A5C" w14:textId="77777777" w:rsidR="00887C82" w:rsidRDefault="00887C82" w:rsidP="00887C82"/>
    <w:p w14:paraId="7D8205D1" w14:textId="77777777" w:rsidR="00887C82" w:rsidRDefault="00887C82" w:rsidP="00887C82"/>
    <w:p w14:paraId="0026206F" w14:textId="77777777" w:rsidR="00887C82" w:rsidRDefault="00887C82" w:rsidP="00887C82"/>
    <w:p w14:paraId="51B6FF64" w14:textId="77777777" w:rsidR="00887C82" w:rsidRDefault="00887C82" w:rsidP="00887C82"/>
    <w:p w14:paraId="74707A97" w14:textId="77777777" w:rsidR="00887C82" w:rsidRPr="00D94A34" w:rsidRDefault="00887C82" w:rsidP="00887C82">
      <w:r>
        <w:br w:type="page"/>
      </w:r>
    </w:p>
    <w:p w14:paraId="1A1BE43A" w14:textId="77777777" w:rsidR="00887C82" w:rsidRPr="006F29C6" w:rsidRDefault="00887C82" w:rsidP="00887C82">
      <w:pPr>
        <w:pStyle w:val="Heading3"/>
      </w:pPr>
      <w:bookmarkStart w:id="284" w:name="_Toc141609443"/>
      <w:bookmarkStart w:id="285" w:name="_Toc69368425"/>
      <w:r w:rsidRPr="006F29C6">
        <w:lastRenderedPageBreak/>
        <w:t xml:space="preserve">Formative Assessment </w:t>
      </w:r>
      <w:bookmarkEnd w:id="284"/>
      <w:r>
        <w:t>16</w:t>
      </w:r>
      <w:bookmarkEnd w:id="285"/>
    </w:p>
    <w:p w14:paraId="3B0F31CE" w14:textId="77777777" w:rsidR="00887C82" w:rsidRDefault="00887C82" w:rsidP="00887C82"/>
    <w:p w14:paraId="50F6702B" w14:textId="77777777" w:rsidR="00887C82" w:rsidRPr="00D94A34" w:rsidRDefault="00887C82" w:rsidP="00887C82">
      <w:pPr>
        <w:pStyle w:val="Heading2"/>
      </w:pPr>
      <w:bookmarkStart w:id="286" w:name="_Toc126044186"/>
      <w:bookmarkStart w:id="287" w:name="_Toc157221010"/>
      <w:bookmarkStart w:id="288" w:name="_Toc69368426"/>
      <w:r w:rsidRPr="00D94A34">
        <w:t xml:space="preserve">Linkages </w:t>
      </w:r>
      <w:proofErr w:type="gramStart"/>
      <w:r w:rsidRPr="00D94A34">
        <w:t>And</w:t>
      </w:r>
      <w:proofErr w:type="gramEnd"/>
      <w:r w:rsidRPr="00D94A34">
        <w:t xml:space="preserve"> Mechanisms</w:t>
      </w:r>
      <w:bookmarkEnd w:id="286"/>
      <w:bookmarkEnd w:id="287"/>
      <w:bookmarkEnd w:id="288"/>
    </w:p>
    <w:p w14:paraId="193A14A4" w14:textId="77777777" w:rsidR="00887C82" w:rsidRPr="005B7656" w:rsidRDefault="00887C82" w:rsidP="00887C82">
      <w:pPr>
        <w:rPr>
          <w:rStyle w:val="Strong"/>
        </w:rPr>
      </w:pPr>
      <w:r w:rsidRPr="005B7656">
        <w:rPr>
          <w:rStyle w:val="Strong"/>
        </w:rPr>
        <w:t>Handout 7</w:t>
      </w:r>
    </w:p>
    <w:p w14:paraId="64368415" w14:textId="77777777" w:rsidR="00887C82" w:rsidRDefault="00887C82" w:rsidP="00887C82">
      <w:r>
        <w:t>A car jack is a good and simple example of a tool that performs the action of linking that operates partly mechanically and is partly driven by the action of a hand.</w:t>
      </w:r>
    </w:p>
    <w:p w14:paraId="1A7615CA" w14:textId="2FB80D02" w:rsidR="00887C82" w:rsidRDefault="00887C82" w:rsidP="00887C82">
      <w:r>
        <w:rPr>
          <w:noProof/>
          <w:lang w:val="en-US"/>
        </w:rPr>
        <mc:AlternateContent>
          <mc:Choice Requires="wpg">
            <w:drawing>
              <wp:anchor distT="0" distB="0" distL="114300" distR="114300" simplePos="0" relativeHeight="251741184" behindDoc="0" locked="0" layoutInCell="1" allowOverlap="1" wp14:anchorId="30E753D4" wp14:editId="5F6E90DB">
                <wp:simplePos x="0" y="0"/>
                <wp:positionH relativeFrom="column">
                  <wp:posOffset>-114300</wp:posOffset>
                </wp:positionH>
                <wp:positionV relativeFrom="paragraph">
                  <wp:posOffset>76835</wp:posOffset>
                </wp:positionV>
                <wp:extent cx="2286000" cy="2514600"/>
                <wp:effectExtent l="5080" t="13335" r="13970" b="5715"/>
                <wp:wrapSquare wrapText="bothSides"/>
                <wp:docPr id="54"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2514600"/>
                          <a:chOff x="1395" y="8127"/>
                          <a:chExt cx="3600" cy="3960"/>
                        </a:xfrm>
                      </wpg:grpSpPr>
                      <pic:pic xmlns:pic="http://schemas.openxmlformats.org/drawingml/2006/picture">
                        <pic:nvPicPr>
                          <pic:cNvPr id="55" name="Picture 425"/>
                          <pic:cNvPicPr>
                            <a:picLocks noChangeAspect="1" noChangeArrowheads="1"/>
                          </pic:cNvPicPr>
                        </pic:nvPicPr>
                        <pic:blipFill>
                          <a:blip r:embed="rId141">
                            <a:extLst>
                              <a:ext uri="{28A0092B-C50C-407E-A947-70E740481C1C}">
                                <a14:useLocalDpi xmlns:a14="http://schemas.microsoft.com/office/drawing/2010/main" val="0"/>
                              </a:ext>
                            </a:extLst>
                          </a:blip>
                          <a:srcRect l="8308" r="25226" b="60406"/>
                          <a:stretch>
                            <a:fillRect/>
                          </a:stretch>
                        </pic:blipFill>
                        <pic:spPr bwMode="auto">
                          <a:xfrm>
                            <a:off x="1395" y="8307"/>
                            <a:ext cx="3600" cy="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 name="Text Box 426"/>
                        <wps:cNvSpPr txBox="1">
                          <a:spLocks noChangeArrowheads="1"/>
                        </wps:cNvSpPr>
                        <wps:spPr bwMode="auto">
                          <a:xfrm>
                            <a:off x="2655" y="8127"/>
                            <a:ext cx="1440" cy="360"/>
                          </a:xfrm>
                          <a:prstGeom prst="rect">
                            <a:avLst/>
                          </a:prstGeom>
                          <a:solidFill>
                            <a:srgbClr val="FFFFFF"/>
                          </a:solidFill>
                          <a:ln w="9525">
                            <a:solidFill>
                              <a:srgbClr val="000000"/>
                            </a:solidFill>
                            <a:miter lim="800000"/>
                            <a:headEnd/>
                            <a:tailEnd/>
                          </a:ln>
                        </wps:spPr>
                        <wps:txbx>
                          <w:txbxContent>
                            <w:p w14:paraId="1D9F4FF9" w14:textId="77777777" w:rsidR="00887C82" w:rsidRPr="00D94A34" w:rsidRDefault="00887C82" w:rsidP="00887C82">
                              <w:pPr>
                                <w:spacing w:before="0" w:after="0"/>
                                <w:rPr>
                                  <w:sz w:val="18"/>
                                  <w:szCs w:val="18"/>
                                </w:rPr>
                              </w:pPr>
                              <w:r w:rsidRPr="00D94A34">
                                <w:rPr>
                                  <w:sz w:val="18"/>
                                  <w:szCs w:val="18"/>
                                </w:rPr>
                                <w:t>Linkages</w:t>
                              </w:r>
                            </w:p>
                          </w:txbxContent>
                        </wps:txbx>
                        <wps:bodyPr rot="0" vert="horz" wrap="square" lIns="91440" tIns="45720" rIns="91440" bIns="45720" anchor="t" anchorCtr="0" upright="1">
                          <a:noAutofit/>
                        </wps:bodyPr>
                      </wps:wsp>
                      <wps:wsp>
                        <wps:cNvPr id="57" name="Line 427"/>
                        <wps:cNvCnPr>
                          <a:cxnSpLocks noChangeShapeType="1"/>
                        </wps:cNvCnPr>
                        <wps:spPr bwMode="auto">
                          <a:xfrm flipH="1">
                            <a:off x="2475" y="8487"/>
                            <a:ext cx="117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428"/>
                        <wps:cNvCnPr>
                          <a:cxnSpLocks noChangeShapeType="1"/>
                        </wps:cNvCnPr>
                        <wps:spPr bwMode="auto">
                          <a:xfrm>
                            <a:off x="3645" y="8487"/>
                            <a:ext cx="810" cy="2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Text Box 429"/>
                        <wps:cNvSpPr txBox="1">
                          <a:spLocks noChangeArrowheads="1"/>
                        </wps:cNvSpPr>
                        <wps:spPr bwMode="auto">
                          <a:xfrm>
                            <a:off x="1395" y="11367"/>
                            <a:ext cx="3600" cy="720"/>
                          </a:xfrm>
                          <a:prstGeom prst="rect">
                            <a:avLst/>
                          </a:prstGeom>
                          <a:solidFill>
                            <a:srgbClr val="FFFFFF"/>
                          </a:solidFill>
                          <a:ln w="9525">
                            <a:solidFill>
                              <a:srgbClr val="000000"/>
                            </a:solidFill>
                            <a:miter lim="800000"/>
                            <a:headEnd/>
                            <a:tailEnd/>
                          </a:ln>
                        </wps:spPr>
                        <wps:txbx>
                          <w:txbxContent>
                            <w:p w14:paraId="03CBD0B6" w14:textId="77777777" w:rsidR="00887C82" w:rsidRDefault="00887C82" w:rsidP="00887C82">
                              <w:pPr>
                                <w:spacing w:before="0" w:after="0"/>
                              </w:pPr>
                              <w:r>
                                <w:t>Insert the jack handle and turn to expand.</w:t>
                              </w:r>
                            </w:p>
                          </w:txbxContent>
                        </wps:txbx>
                        <wps:bodyPr rot="0" vert="horz" wrap="square" lIns="91440" tIns="45720" rIns="91440" bIns="45720" anchor="t" anchorCtr="0" upright="1">
                          <a:noAutofit/>
                        </wps:bodyPr>
                      </wps:wsp>
                      <wps:wsp>
                        <wps:cNvPr id="60" name="Line 430"/>
                        <wps:cNvCnPr>
                          <a:cxnSpLocks noChangeShapeType="1"/>
                        </wps:cNvCnPr>
                        <wps:spPr bwMode="auto">
                          <a:xfrm flipH="1" flipV="1">
                            <a:off x="1665" y="9207"/>
                            <a:ext cx="270"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E753D4" id="Group 54" o:spid="_x0000_s1380" style="position:absolute;left:0;text-align:left;margin-left:-9pt;margin-top:6.05pt;width:180pt;height:198pt;z-index:251741184;mso-position-horizontal-relative:text;mso-position-vertical-relative:text" coordorigin="1395,8127" coordsize="3600,39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">
                <v:shape id="Picture 425" o:spid="_x0000_s1381" type="#_x0000_t75" style="position:absolute;left:1395;top:8307;width:3600;height:31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">
                  <v:imagedata r:id="rId142" o:title="" cropbottom="39588f" cropleft="5445f" cropright="16532f"/>
                </v:shape>
                <v:shape id="Text Box 426" o:spid="_x0000_s1382" type="#_x0000_t202" style="position:absolute;left:2655;top:8127;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D9F4FF9" w14:textId="77777777" w:rsidR="00887C82" w:rsidRPr="00D94A34" w:rsidRDefault="00887C82" w:rsidP="00887C82">
                        <w:pPr>
                          <w:spacing w:before="0" w:after="0"/>
                          <w:rPr>
                            <w:sz w:val="18"/>
                            <w:szCs w:val="18"/>
                          </w:rPr>
                        </w:pPr>
                        <w:r w:rsidRPr="00D94A34">
                          <w:rPr>
                            <w:sz w:val="18"/>
                            <w:szCs w:val="18"/>
                          </w:rPr>
                          <w:t>Linkages</w:t>
                        </w:r>
                      </w:p>
                    </w:txbxContent>
                  </v:textbox>
                </v:shape>
                <v:line id="Line 427" o:spid="_x0000_s1383" style="position:absolute;flip:x;visibility:visible;mso-wrap-style:square" from="2475,8487" to="3645,9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KnGxQAAANsAAAAPAAAAZHJzL2Rvd25yZXYueG1sRI9Pa8JA&#10;EMXvgt9hGcFLqBsrtj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CmnKnGxQAAANsAAAAP&#10;AAAAAAAAAAAAAAAAAAcCAABkcnMvZG93bnJldi54bWxQSwUGAAAAAAMAAwC3AAAA+QIAAAAA&#10;">
                  <v:stroke endarrow="block"/>
                </v:line>
                <v:line id="Line 428" o:spid="_x0000_s1384" style="position:absolute;visibility:visible;mso-wrap-style:square" from="3645,8487" to="4455,10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v:shape id="Text Box 429" o:spid="_x0000_s1385" type="#_x0000_t202" style="position:absolute;left:1395;top:11367;width:36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03CBD0B6" w14:textId="77777777" w:rsidR="00887C82" w:rsidRDefault="00887C82" w:rsidP="00887C82">
                        <w:pPr>
                          <w:spacing w:before="0" w:after="0"/>
                        </w:pPr>
                        <w:r>
                          <w:t>Insert the jack handle and turn to expand.</w:t>
                        </w:r>
                      </w:p>
                    </w:txbxContent>
                  </v:textbox>
                </v:shape>
                <v:line id="Line 430" o:spid="_x0000_s1386" style="position:absolute;flip:x y;visibility:visible;mso-wrap-style:square" from="1665,9207" to="1935,1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">
                  <v:stroke endarrow="block"/>
                </v:line>
                <w10:wrap type="square"/>
              </v:group>
            </w:pict>
          </mc:Fallback>
        </mc:AlternateContent>
      </w:r>
      <w:r>
        <w:t>The purpose of a jack is to lift the car from the ground, it therefore becomes the link between the car and the ground as well as the link between you and the car.</w:t>
      </w:r>
    </w:p>
    <w:p w14:paraId="3F2E9909" w14:textId="77777777" w:rsidR="00887C82" w:rsidRDefault="00887C82" w:rsidP="00887C82">
      <w:r>
        <w:t xml:space="preserve">You want to lift the car from the ground because you want to change a flat tyre.  You could, of course, get someone to hold the car in the air for you, but chances are that that person will become tired.  Using something mechanical such as a jack is a more practical way.  The jack will not get tired and will probably hold the car </w:t>
      </w:r>
      <w:proofErr w:type="gramStart"/>
      <w:r>
        <w:t>more steady</w:t>
      </w:r>
      <w:proofErr w:type="gramEnd"/>
      <w:r>
        <w:t xml:space="preserve"> than another person.</w:t>
      </w:r>
    </w:p>
    <w:p w14:paraId="79B1C003" w14:textId="77777777" w:rsidR="00887C82" w:rsidRDefault="00887C82" w:rsidP="00887C82">
      <w:r>
        <w:t>Of course, the jack in itself is also a system of links that enable it to expand upwards while you are jacking up the car so that the weight of the car rests on the jack.  Once you have changed the tyre, you will wind down the jack so that it retracts to its original shape.  The system of links in the jack will allow it to retract.</w:t>
      </w:r>
    </w:p>
    <w:p w14:paraId="332039D0" w14:textId="77777777" w:rsidR="00887C82" w:rsidRDefault="00887C82" w:rsidP="00887C82">
      <w:r>
        <w:t>On the left is a picture of a scissor jack in its retracted (flat) position.  You can clearly see the linkages in the jack.</w:t>
      </w:r>
    </w:p>
    <w:p w14:paraId="7656AAD0" w14:textId="77777777" w:rsidR="00887C82" w:rsidRDefault="00887C82" w:rsidP="00887C82">
      <w:r>
        <w:t xml:space="preserve">To use the jack, place it under the car body in the appropriate place as directed by the car handbook.  It is important that you place the jack in the correct place under the car to prevent the car from falling off the jack.  If the ground is soft, you have to put something solid under the jack, such as a firm, flat piece of wood or a brick.  Remember, you are transferring the weight of the car onto the jack, which is smaller than the car and the ground or support under the jack has to carry all that weight. </w:t>
      </w:r>
    </w:p>
    <w:p w14:paraId="75E3EDFD" w14:textId="77777777" w:rsidR="00887C82" w:rsidRDefault="00887C82" w:rsidP="00887C82">
      <w:r>
        <w:t>To expand the jack, insert the handle that you get with the jack and turn the handle.  once you have changed the tyre, turn the handle in the other direction to retract the jack to its original position.</w:t>
      </w:r>
    </w:p>
    <w:p w14:paraId="442DE9A3" w14:textId="77777777" w:rsidR="00887C82" w:rsidRPr="00D94A34" w:rsidRDefault="00887C82" w:rsidP="00887C82">
      <w:pPr>
        <w:pStyle w:val="Heading2"/>
      </w:pPr>
      <w:bookmarkStart w:id="289" w:name="_Toc126044187"/>
      <w:bookmarkStart w:id="290" w:name="_Toc157221011"/>
      <w:bookmarkStart w:id="291" w:name="_Toc69368427"/>
      <w:r w:rsidRPr="00D94A34">
        <w:t xml:space="preserve">Aids </w:t>
      </w:r>
      <w:proofErr w:type="gramStart"/>
      <w:r w:rsidRPr="00D94A34">
        <w:t>For</w:t>
      </w:r>
      <w:proofErr w:type="gramEnd"/>
      <w:r w:rsidRPr="00D94A34">
        <w:t xml:space="preserve"> Drawing Objects In Three Dimensions</w:t>
      </w:r>
      <w:bookmarkEnd w:id="289"/>
      <w:bookmarkEnd w:id="290"/>
      <w:bookmarkEnd w:id="291"/>
    </w:p>
    <w:p w14:paraId="3068ED41" w14:textId="77777777" w:rsidR="00887C82" w:rsidRDefault="00887C82" w:rsidP="00887C82">
      <w:r>
        <w:t>Of course, you don’t have to battle with three dimensional drawings any more.  You can use the following:</w:t>
      </w:r>
    </w:p>
    <w:p w14:paraId="4462A4B0" w14:textId="77777777" w:rsidR="00887C82" w:rsidRDefault="00887C82" w:rsidP="00887C82">
      <w:pPr>
        <w:pStyle w:val="ListBullet2"/>
      </w:pPr>
      <w:r>
        <w:t>Isometric paper</w:t>
      </w:r>
    </w:p>
    <w:p w14:paraId="1754D81F" w14:textId="77777777" w:rsidR="00887C82" w:rsidRDefault="00887C82" w:rsidP="00887C82">
      <w:pPr>
        <w:pStyle w:val="ListBullet2"/>
      </w:pPr>
      <w:r>
        <w:t>Drawing Instruments</w:t>
      </w:r>
    </w:p>
    <w:p w14:paraId="2CF3CB1F" w14:textId="77777777" w:rsidR="00887C82" w:rsidRDefault="00887C82" w:rsidP="00887C82">
      <w:pPr>
        <w:pStyle w:val="ListBullet2"/>
      </w:pPr>
      <w:r>
        <w:t>Software applications</w:t>
      </w:r>
    </w:p>
    <w:p w14:paraId="1FC41E09" w14:textId="77777777" w:rsidR="00887C82" w:rsidRPr="006F29C6" w:rsidRDefault="00887C82" w:rsidP="00887C82">
      <w:pPr>
        <w:pStyle w:val="Heading3"/>
      </w:pPr>
      <w:bookmarkStart w:id="292" w:name="_Toc69368428"/>
      <w:r w:rsidRPr="006F29C6">
        <w:lastRenderedPageBreak/>
        <w:t>Software Applications</w:t>
      </w:r>
      <w:bookmarkEnd w:id="292"/>
    </w:p>
    <w:p w14:paraId="41C0F478" w14:textId="77777777" w:rsidR="00887C82" w:rsidRDefault="00887C82" w:rsidP="00887C82">
      <w:r>
        <w:t xml:space="preserve">Most software applications such as Microsoft Word, Excel and PowerPoint have some </w:t>
      </w:r>
      <w:proofErr w:type="gramStart"/>
      <w:r>
        <w:t>three dimensional</w:t>
      </w:r>
      <w:proofErr w:type="gramEnd"/>
      <w:r>
        <w:t xml:space="preserve"> shapes that you can use to assist you.</w:t>
      </w:r>
    </w:p>
    <w:p w14:paraId="226F7816" w14:textId="77777777" w:rsidR="00887C82" w:rsidRDefault="00887C82" w:rsidP="00887C82">
      <w:r>
        <w:t>There are also software applications that were developed especially for drawing in 2 and 3 dimensions, such as Microsoft Visio, Corel Draw and AutoCAD.  There are many more applications available and all of them help you to draw whatever you need in 2 and 3 dimensions.</w:t>
      </w:r>
    </w:p>
    <w:p w14:paraId="295EAB53" w14:textId="77777777" w:rsidR="00887C82" w:rsidRDefault="00887C82" w:rsidP="00887C82">
      <w:r>
        <w:t>Since most of us have Microsoft applications we will show you where to find these shapes:</w:t>
      </w:r>
    </w:p>
    <w:p w14:paraId="2FDF65FF" w14:textId="54420A42" w:rsidR="00887C82" w:rsidRDefault="00887C82" w:rsidP="00887C82">
      <w:r>
        <w:rPr>
          <w:noProof/>
        </w:rPr>
        <w:drawing>
          <wp:anchor distT="0" distB="0" distL="114300" distR="114300" simplePos="0" relativeHeight="251737088" behindDoc="0" locked="0" layoutInCell="1" allowOverlap="1" wp14:anchorId="3587BBBE" wp14:editId="2620D2C1">
            <wp:simplePos x="0" y="0"/>
            <wp:positionH relativeFrom="column">
              <wp:posOffset>2914650</wp:posOffset>
            </wp:positionH>
            <wp:positionV relativeFrom="paragraph">
              <wp:posOffset>68580</wp:posOffset>
            </wp:positionV>
            <wp:extent cx="2914650" cy="231394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43">
                      <a:extLst>
                        <a:ext uri="{28A0092B-C50C-407E-A947-70E740481C1C}">
                          <a14:useLocalDpi xmlns:a14="http://schemas.microsoft.com/office/drawing/2010/main" val="0"/>
                        </a:ext>
                      </a:extLst>
                    </a:blip>
                    <a:srcRect t="60976" r="63165"/>
                    <a:stretch>
                      <a:fillRect/>
                    </a:stretch>
                  </pic:blipFill>
                  <pic:spPr bwMode="auto">
                    <a:xfrm>
                      <a:off x="0" y="0"/>
                      <a:ext cx="2914650" cy="231394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the application window, ensure that the drawing toolbar is visible.  </w:t>
      </w:r>
    </w:p>
    <w:p w14:paraId="2858AF1F" w14:textId="77777777" w:rsidR="00887C82" w:rsidRDefault="00887C82" w:rsidP="00887C82">
      <w:r>
        <w:t>Click on the arrow next to AutoShapes for the menu to appear.</w:t>
      </w:r>
    </w:p>
    <w:p w14:paraId="6D42F6AD" w14:textId="77777777" w:rsidR="00887C82" w:rsidRDefault="00887C82" w:rsidP="00887C82">
      <w:r>
        <w:t>Point to Basic Shapes and the Basic Shapes menu will appear.</w:t>
      </w:r>
    </w:p>
    <w:p w14:paraId="3CFE3073" w14:textId="77777777" w:rsidR="00887C82" w:rsidRDefault="00887C82" w:rsidP="00887C82">
      <w:r>
        <w:t>There are two 3 dimensional shapes available: can and cube.  Click on the one you require and then click and drag in your application for the shape to appear.</w:t>
      </w:r>
    </w:p>
    <w:p w14:paraId="7E95914D" w14:textId="77777777" w:rsidR="00887C82" w:rsidRDefault="00887C82" w:rsidP="00887C82"/>
    <w:p w14:paraId="4AF43BE5" w14:textId="77777777" w:rsidR="00887C82" w:rsidRDefault="00887C82" w:rsidP="00887C82"/>
    <w:p w14:paraId="16AAA306" w14:textId="77777777" w:rsidR="00887C82" w:rsidRDefault="00887C82" w:rsidP="00887C82"/>
    <w:p w14:paraId="2B3CE710" w14:textId="3E6DAB04" w:rsidR="00887C82" w:rsidRDefault="00887C82" w:rsidP="00887C82">
      <w:r>
        <w:rPr>
          <w:noProof/>
          <w:lang w:val="en-US"/>
        </w:rPr>
        <mc:AlternateContent>
          <mc:Choice Requires="wps">
            <w:drawing>
              <wp:anchor distT="0" distB="0" distL="114300" distR="114300" simplePos="0" relativeHeight="251738112" behindDoc="0" locked="0" layoutInCell="1" allowOverlap="1" wp14:anchorId="333A25B1" wp14:editId="057A431F">
                <wp:simplePos x="0" y="0"/>
                <wp:positionH relativeFrom="column">
                  <wp:posOffset>2571750</wp:posOffset>
                </wp:positionH>
                <wp:positionV relativeFrom="paragraph">
                  <wp:posOffset>-812800</wp:posOffset>
                </wp:positionV>
                <wp:extent cx="1028700" cy="2571750"/>
                <wp:effectExtent l="5080" t="8890" r="13970" b="10160"/>
                <wp:wrapSquare wrapText="bothSides"/>
                <wp:docPr id="52" name="Cylinder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28700" cy="2571750"/>
                        </a:xfrm>
                        <a:prstGeom prst="can">
                          <a:avLst>
                            <a:gd name="adj" fmla="val 625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517AD7" id="Cylinder 52" o:spid="_x0000_s1026" type="#_x0000_t22" style="position:absolute;margin-left:202.5pt;margin-top:-64pt;width:81pt;height:202.5pt;rotation:9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">
                <w10:wrap type="square"/>
              </v:shape>
            </w:pict>
          </mc:Fallback>
        </mc:AlternateContent>
      </w:r>
    </w:p>
    <w:p w14:paraId="5A790809" w14:textId="77777777" w:rsidR="00887C82" w:rsidRDefault="00887C82" w:rsidP="00887C82"/>
    <w:p w14:paraId="70361616" w14:textId="77777777" w:rsidR="00887C82" w:rsidRDefault="00887C82" w:rsidP="00887C82"/>
    <w:p w14:paraId="65FA3B82" w14:textId="77777777" w:rsidR="00887C82" w:rsidRDefault="00887C82" w:rsidP="00887C82"/>
    <w:p w14:paraId="4BC9CB42" w14:textId="77777777" w:rsidR="00887C82" w:rsidRDefault="00887C82" w:rsidP="00887C82"/>
    <w:p w14:paraId="1787856F" w14:textId="77777777" w:rsidR="00887C82" w:rsidRDefault="00887C82" w:rsidP="00887C82"/>
    <w:p w14:paraId="4516C0BA" w14:textId="77777777" w:rsidR="00887C82" w:rsidRDefault="00887C82" w:rsidP="00887C82">
      <w:r>
        <w:t>Once you have drawn the shape, you can resize it, rotate it, change the line width or fill the shape.</w:t>
      </w:r>
    </w:p>
    <w:p w14:paraId="14EC6B67" w14:textId="77777777" w:rsidR="00887C82" w:rsidRDefault="00887C82" w:rsidP="00887C82"/>
    <w:p w14:paraId="4CE0FB00" w14:textId="77777777" w:rsidR="00887C82" w:rsidRPr="006F29C6" w:rsidRDefault="00887C82" w:rsidP="00887C82">
      <w:pPr>
        <w:pStyle w:val="Heading3"/>
      </w:pPr>
      <w:bookmarkStart w:id="293" w:name="_Toc69368429"/>
      <w:r w:rsidRPr="006F29C6">
        <w:t>Drawing Instruments</w:t>
      </w:r>
      <w:bookmarkEnd w:id="293"/>
    </w:p>
    <w:p w14:paraId="6E0A0BC2" w14:textId="77777777" w:rsidR="00887C82" w:rsidRPr="005B7656" w:rsidRDefault="00887C82" w:rsidP="00887C82">
      <w:pPr>
        <w:rPr>
          <w:rStyle w:val="Strong"/>
        </w:rPr>
      </w:pPr>
      <w:r w:rsidRPr="005B7656">
        <w:rPr>
          <w:rStyle w:val="Strong"/>
        </w:rPr>
        <w:t>Handout 8</w:t>
      </w:r>
    </w:p>
    <w:p w14:paraId="12720CBD" w14:textId="77777777" w:rsidR="00887C82" w:rsidRDefault="00887C82" w:rsidP="00887C82"/>
    <w:p w14:paraId="3C5F5A7E" w14:textId="5C186DD3" w:rsidR="00887C82" w:rsidRPr="00D94A34" w:rsidRDefault="00887C82" w:rsidP="00887C82">
      <w:r w:rsidRPr="00D94A34">
        <w:rPr>
          <w:noProof/>
        </w:rPr>
        <w:lastRenderedPageBreak/>
        <mc:AlternateContent>
          <mc:Choice Requires="wpg">
            <w:drawing>
              <wp:anchor distT="0" distB="0" distL="114300" distR="114300" simplePos="0" relativeHeight="251739136" behindDoc="1" locked="0" layoutInCell="1" allowOverlap="1" wp14:anchorId="58C4BD95" wp14:editId="0A00CF2B">
                <wp:simplePos x="0" y="0"/>
                <wp:positionH relativeFrom="column">
                  <wp:posOffset>114300</wp:posOffset>
                </wp:positionH>
                <wp:positionV relativeFrom="paragraph">
                  <wp:posOffset>8255</wp:posOffset>
                </wp:positionV>
                <wp:extent cx="5543550" cy="3142615"/>
                <wp:effectExtent l="0" t="3175" r="4445" b="0"/>
                <wp:wrapTight wrapText="bothSides">
                  <wp:wrapPolygon edited="0">
                    <wp:start x="-37" y="0"/>
                    <wp:lineTo x="-37" y="15708"/>
                    <wp:lineTo x="12619" y="15708"/>
                    <wp:lineTo x="12619" y="21535"/>
                    <wp:lineTo x="21600" y="21535"/>
                    <wp:lineTo x="21600" y="13286"/>
                    <wp:lineTo x="11913" y="12565"/>
                    <wp:lineTo x="13992" y="12565"/>
                    <wp:lineTo x="21192" y="11780"/>
                    <wp:lineTo x="21229" y="3012"/>
                    <wp:lineTo x="11394" y="2291"/>
                    <wp:lineTo x="6792" y="2095"/>
                    <wp:lineTo x="6792" y="0"/>
                    <wp:lineTo x="-37" y="0"/>
                  </wp:wrapPolygon>
                </wp:wrapTight>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3550" cy="3142615"/>
                          <a:chOff x="1484" y="2547"/>
                          <a:chExt cx="8730" cy="4949"/>
                        </a:xfrm>
                      </wpg:grpSpPr>
                      <pic:pic xmlns:pic="http://schemas.openxmlformats.org/drawingml/2006/picture">
                        <pic:nvPicPr>
                          <pic:cNvPr id="47" name="Picture 419"/>
                          <pic:cNvPicPr>
                            <a:picLocks noChangeAspect="1" noChangeArrowheads="1"/>
                          </pic:cNvPicPr>
                        </pic:nvPicPr>
                        <pic:blipFill>
                          <a:blip r:embed="rId144">
                            <a:extLst>
                              <a:ext uri="{28A0092B-C50C-407E-A947-70E740481C1C}">
                                <a14:useLocalDpi xmlns:a14="http://schemas.microsoft.com/office/drawing/2010/main" val="0"/>
                              </a:ext>
                            </a:extLst>
                          </a:blip>
                          <a:srcRect l="20740" t="37598" r="53055" b="16252"/>
                          <a:stretch>
                            <a:fillRect/>
                          </a:stretch>
                        </pic:blipFill>
                        <pic:spPr bwMode="auto">
                          <a:xfrm>
                            <a:off x="1484" y="2547"/>
                            <a:ext cx="2734"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9" name="Picture 420"/>
                          <pic:cNvPicPr>
                            <a:picLocks noChangeAspect="1" noChangeArrowheads="1"/>
                          </pic:cNvPicPr>
                        </pic:nvPicPr>
                        <pic:blipFill>
                          <a:blip r:embed="rId145">
                            <a:extLst>
                              <a:ext uri="{28A0092B-C50C-407E-A947-70E740481C1C}">
                                <a14:useLocalDpi xmlns:a14="http://schemas.microsoft.com/office/drawing/2010/main" val="0"/>
                              </a:ext>
                            </a:extLst>
                          </a:blip>
                          <a:srcRect l="1984" t="37039" r="79263" b="13921"/>
                          <a:stretch>
                            <a:fillRect/>
                          </a:stretch>
                        </pic:blipFill>
                        <pic:spPr bwMode="auto">
                          <a:xfrm>
                            <a:off x="4724" y="3087"/>
                            <a:ext cx="1561"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0" name="Picture 421"/>
                          <pic:cNvPicPr>
                            <a:picLocks noChangeAspect="1" noChangeArrowheads="1"/>
                          </pic:cNvPicPr>
                        </pic:nvPicPr>
                        <pic:blipFill>
                          <a:blip r:embed="rId146">
                            <a:extLst>
                              <a:ext uri="{28A0092B-C50C-407E-A947-70E740481C1C}">
                                <a14:useLocalDpi xmlns:a14="http://schemas.microsoft.com/office/drawing/2010/main" val="0"/>
                              </a:ext>
                            </a:extLst>
                          </a:blip>
                          <a:srcRect l="13701" t="45607" r="33969" b="17575"/>
                          <a:stretch>
                            <a:fillRect/>
                          </a:stretch>
                        </pic:blipFill>
                        <pic:spPr bwMode="auto">
                          <a:xfrm>
                            <a:off x="6614" y="5607"/>
                            <a:ext cx="3600" cy="1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 name="Picture 422"/>
                          <pic:cNvPicPr>
                            <a:picLocks noChangeAspect="1" noChangeArrowheads="1"/>
                          </pic:cNvPicPr>
                        </pic:nvPicPr>
                        <pic:blipFill>
                          <a:blip r:embed="rId147">
                            <a:extLst>
                              <a:ext uri="{28A0092B-C50C-407E-A947-70E740481C1C}">
                                <a14:useLocalDpi xmlns:a14="http://schemas.microsoft.com/office/drawing/2010/main" val="0"/>
                              </a:ext>
                            </a:extLst>
                          </a:blip>
                          <a:srcRect l="12425" t="27780" r="36142" b="27843"/>
                          <a:stretch>
                            <a:fillRect/>
                          </a:stretch>
                        </pic:blipFill>
                        <pic:spPr bwMode="auto">
                          <a:xfrm>
                            <a:off x="6974" y="3267"/>
                            <a:ext cx="3059"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131BDED" id="Group 46" o:spid="_x0000_s1026" style="position:absolute;margin-left:9pt;margin-top:.65pt;width:436.5pt;height:247.45pt;z-index:-251577344" coordorigin="1484,2547" coordsize="8730,49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">
                <v:shape id="Picture 419" o:spid="_x0000_s1027" type="#_x0000_t75" style="position:absolute;left:1484;top:2547;width:2734;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">
                  <v:imagedata r:id="rId148" o:title="" croptop="24640f" cropbottom="10651f" cropleft="13592f" cropright="34770f"/>
                </v:shape>
                <v:shape id="Picture 420" o:spid="_x0000_s1028" type="#_x0000_t75" style="position:absolute;left:4724;top:3087;width:1561;height:30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">
                  <v:imagedata r:id="rId149" o:title="" croptop="24274f" cropbottom="9123f" cropleft="1300f" cropright="51946f"/>
                </v:shape>
                <v:shape id="Picture 421" o:spid="_x0000_s1029" type="#_x0000_t75" style="position:absolute;left:6614;top:5607;width:3600;height:18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">
                  <v:imagedata r:id="rId150" o:title="" croptop="29889f" cropbottom="11518f" cropleft="8979f" cropright="22262f"/>
                </v:shape>
                <v:shape id="Picture 422" o:spid="_x0000_s1030" type="#_x0000_t75" style="position:absolute;left:6974;top:3267;width:3059;height:19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">
                  <v:imagedata r:id="rId151" o:title="" croptop="18206f" cropbottom="18247f" cropleft="8143f" cropright="23686f"/>
                </v:shape>
                <w10:wrap type="tight"/>
              </v:group>
            </w:pict>
          </mc:Fallback>
        </mc:AlternateContent>
      </w:r>
      <w:r w:rsidRPr="00D94A34">
        <w:t>Pair of compasses: enables you to draw circles</w:t>
      </w:r>
    </w:p>
    <w:p w14:paraId="311F7794" w14:textId="77777777" w:rsidR="00887C82" w:rsidRDefault="00887C82" w:rsidP="00887C82"/>
    <w:p w14:paraId="1F3B4082" w14:textId="77777777" w:rsidR="00887C82" w:rsidRDefault="00887C82" w:rsidP="00887C82"/>
    <w:p w14:paraId="3F26899A" w14:textId="77777777" w:rsidR="00887C82" w:rsidRDefault="00887C82" w:rsidP="00887C82"/>
    <w:p w14:paraId="4479B2A2" w14:textId="77777777" w:rsidR="00887C82" w:rsidRDefault="00887C82" w:rsidP="00887C82"/>
    <w:p w14:paraId="0BC6DAF4" w14:textId="77777777" w:rsidR="00887C82" w:rsidRDefault="00887C82" w:rsidP="00887C82"/>
    <w:p w14:paraId="66CA7DE8" w14:textId="77777777" w:rsidR="00887C82" w:rsidRDefault="00887C82" w:rsidP="00887C82"/>
    <w:p w14:paraId="014D2120" w14:textId="77777777" w:rsidR="00887C82" w:rsidRDefault="00887C82" w:rsidP="00887C82"/>
    <w:p w14:paraId="06FC7510" w14:textId="77777777" w:rsidR="00887C82" w:rsidRDefault="00887C82" w:rsidP="00887C82"/>
    <w:p w14:paraId="1E238F47" w14:textId="77777777" w:rsidR="00887C82" w:rsidRDefault="00887C82" w:rsidP="00887C82"/>
    <w:p w14:paraId="553C5911" w14:textId="77777777" w:rsidR="00887C82" w:rsidRDefault="00887C82" w:rsidP="00887C82"/>
    <w:p w14:paraId="0731C133" w14:textId="77777777" w:rsidR="00887C82" w:rsidRDefault="00887C82" w:rsidP="00887C82"/>
    <w:p w14:paraId="1ACD7F6C" w14:textId="77777777" w:rsidR="00887C82" w:rsidRDefault="00887C82" w:rsidP="00887C82"/>
    <w:p w14:paraId="589E070F" w14:textId="77777777" w:rsidR="00887C82" w:rsidRDefault="00887C82" w:rsidP="00887C82"/>
    <w:p w14:paraId="4181A676" w14:textId="77777777" w:rsidR="00887C82" w:rsidRDefault="00887C82" w:rsidP="00887C82"/>
    <w:p w14:paraId="25DBD8CE" w14:textId="77777777" w:rsidR="00887C82" w:rsidRDefault="00887C82" w:rsidP="00887C82"/>
    <w:p w14:paraId="7E192BCD" w14:textId="77777777" w:rsidR="00887C82" w:rsidRDefault="00887C82" w:rsidP="00887C82">
      <w:pPr>
        <w:pStyle w:val="ListBullet2"/>
      </w:pPr>
      <w:r>
        <w:t>Graduated arc: enables you to determine the exact number of degrees of a corner, etc.</w:t>
      </w:r>
    </w:p>
    <w:p w14:paraId="26B256ED" w14:textId="77777777" w:rsidR="00887C82" w:rsidRDefault="00887C82" w:rsidP="00887C82">
      <w:pPr>
        <w:pStyle w:val="ListBullet2"/>
      </w:pPr>
      <w:r>
        <w:t>Drawing triangles: 60 º or 90º: enables you to draw triangles.  Adjustable triangles are also available.</w:t>
      </w:r>
    </w:p>
    <w:p w14:paraId="22BD9AE4" w14:textId="77777777" w:rsidR="00887C82" w:rsidRDefault="00887C82" w:rsidP="00887C82">
      <w:pPr>
        <w:pStyle w:val="ListBullet2"/>
      </w:pPr>
      <w:r>
        <w:t>Scale rule: enables you to draw at scale.  Scale rules are available in the following formats: 1:2, 1:5, 1:10, 1:20, 1:25, 1:33.33 and so on up to 1: 2500</w:t>
      </w:r>
    </w:p>
    <w:p w14:paraId="5EEBD9AB" w14:textId="197FD19A" w:rsidR="00887C82" w:rsidRDefault="00887C82" w:rsidP="00887C82">
      <w:r>
        <w:rPr>
          <w:noProof/>
        </w:rPr>
        <w:drawing>
          <wp:anchor distT="0" distB="0" distL="114300" distR="114300" simplePos="0" relativeHeight="251740160" behindDoc="0" locked="0" layoutInCell="1" allowOverlap="1" wp14:anchorId="0EA9E582" wp14:editId="5CDCB104">
            <wp:simplePos x="0" y="0"/>
            <wp:positionH relativeFrom="column">
              <wp:posOffset>114300</wp:posOffset>
            </wp:positionH>
            <wp:positionV relativeFrom="paragraph">
              <wp:posOffset>140335</wp:posOffset>
            </wp:positionV>
            <wp:extent cx="4171950" cy="409575"/>
            <wp:effectExtent l="0" t="0" r="0"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2">
                      <a:extLst>
                        <a:ext uri="{28A0092B-C50C-407E-A947-70E740481C1C}">
                          <a14:useLocalDpi xmlns:a14="http://schemas.microsoft.com/office/drawing/2010/main" val="0"/>
                        </a:ext>
                      </a:extLst>
                    </a:blip>
                    <a:srcRect l="17812" t="68976" r="15921" b="22110"/>
                    <a:stretch>
                      <a:fillRect/>
                    </a:stretch>
                  </pic:blipFill>
                  <pic:spPr bwMode="auto">
                    <a:xfrm>
                      <a:off x="0" y="0"/>
                      <a:ext cx="4171950" cy="409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0A61D8" w14:textId="77777777" w:rsidR="00887C82" w:rsidRDefault="00887C82" w:rsidP="00887C82"/>
    <w:p w14:paraId="3E586473" w14:textId="77777777" w:rsidR="00887C82" w:rsidRDefault="00887C82" w:rsidP="00887C82"/>
    <w:p w14:paraId="60126678" w14:textId="77777777" w:rsidR="00887C82" w:rsidRDefault="00887C82" w:rsidP="00887C82">
      <w:pPr>
        <w:pStyle w:val="ListBullet2"/>
      </w:pPr>
      <w:r>
        <w:t>Rulers: plastic, wood or metal</w:t>
      </w:r>
    </w:p>
    <w:p w14:paraId="3CF1E981" w14:textId="77777777" w:rsidR="00887C82" w:rsidRDefault="00887C82" w:rsidP="00887C82">
      <w:pPr>
        <w:pStyle w:val="ListBullet2"/>
      </w:pPr>
      <w:r>
        <w:t>A rolling scale ruler is also produced.  This allows you to roll the ruler along the paper.</w:t>
      </w:r>
    </w:p>
    <w:p w14:paraId="2797C086" w14:textId="77777777" w:rsidR="00887C82" w:rsidRDefault="00887C82" w:rsidP="00887C82">
      <w:pPr>
        <w:pStyle w:val="ListBullet2"/>
      </w:pPr>
      <w:r>
        <w:t>Stencils: contain shapes to draw.</w:t>
      </w:r>
    </w:p>
    <w:p w14:paraId="03C1932D" w14:textId="77777777" w:rsidR="00887C82" w:rsidRDefault="00887C82" w:rsidP="00887C82">
      <w:pPr>
        <w:pStyle w:val="ListBullet2"/>
      </w:pPr>
      <w:r>
        <w:t>T-square</w:t>
      </w:r>
    </w:p>
    <w:p w14:paraId="3437C531" w14:textId="77777777" w:rsidR="00887C82" w:rsidRDefault="00887C82" w:rsidP="00887C82">
      <w:pPr>
        <w:pStyle w:val="ListBullet2"/>
      </w:pPr>
      <w:r>
        <w:t>Pens and pens for technical drawings</w:t>
      </w:r>
    </w:p>
    <w:p w14:paraId="5A94CA35" w14:textId="77777777" w:rsidR="00887C82" w:rsidRPr="00D94A34" w:rsidRDefault="00887C82" w:rsidP="00887C82">
      <w:pPr>
        <w:pStyle w:val="Heading2"/>
      </w:pPr>
      <w:bookmarkStart w:id="294" w:name="_Toc165818928"/>
      <w:bookmarkStart w:id="295" w:name="_Toc126044182"/>
      <w:bookmarkStart w:id="296" w:name="_Toc166921962"/>
      <w:bookmarkStart w:id="297" w:name="_Toc182749508"/>
      <w:bookmarkStart w:id="298" w:name="_Toc69368430"/>
      <w:r w:rsidRPr="00D94A34">
        <w:t>Packaging material</w:t>
      </w:r>
      <w:bookmarkEnd w:id="294"/>
      <w:bookmarkEnd w:id="295"/>
      <w:bookmarkEnd w:id="296"/>
      <w:bookmarkEnd w:id="297"/>
      <w:bookmarkEnd w:id="298"/>
    </w:p>
    <w:p w14:paraId="191E3231" w14:textId="77777777" w:rsidR="00887C82" w:rsidRPr="00261835" w:rsidRDefault="00887C82" w:rsidP="00887C82">
      <w:pPr>
        <w:rPr>
          <w:lang w:val="en-ZA"/>
        </w:rPr>
      </w:pPr>
      <w:r w:rsidRPr="00261835">
        <w:rPr>
          <w:lang w:val="en-ZA"/>
        </w:rPr>
        <w:t>Boxes and cartons are the most commonly found packaging materials.  They are also easy to make and decorate if you want to use them for gifts.</w:t>
      </w:r>
    </w:p>
    <w:p w14:paraId="36783A99" w14:textId="77777777" w:rsidR="00887C82" w:rsidRPr="00261835" w:rsidRDefault="00887C82" w:rsidP="00887C82">
      <w:pPr>
        <w:rPr>
          <w:lang w:val="en-ZA"/>
        </w:rPr>
      </w:pPr>
      <w:r w:rsidRPr="00261835">
        <w:rPr>
          <w:lang w:val="en-ZA"/>
        </w:rPr>
        <w:lastRenderedPageBreak/>
        <w:t>We will show you how to a gift box.  The material you need is not expensive, for the first try you can make the box out of paper.  It will not be as sturdy as using thin card paper, but is excellent to practice on.</w:t>
      </w:r>
    </w:p>
    <w:p w14:paraId="3D6CCD48" w14:textId="77777777" w:rsidR="00887C82" w:rsidRPr="006F29C6" w:rsidRDefault="00887C82" w:rsidP="00887C82">
      <w:pPr>
        <w:pStyle w:val="Heading3"/>
      </w:pPr>
      <w:bookmarkStart w:id="299" w:name="_Toc69368431"/>
      <w:r w:rsidRPr="006F29C6">
        <w:t xml:space="preserve">Box </w:t>
      </w:r>
      <w:proofErr w:type="gramStart"/>
      <w:r w:rsidRPr="006F29C6">
        <w:t>With</w:t>
      </w:r>
      <w:proofErr w:type="gramEnd"/>
      <w:r w:rsidRPr="006F29C6">
        <w:t xml:space="preserve"> Overlap Lid</w:t>
      </w:r>
      <w:bookmarkEnd w:id="299"/>
    </w:p>
    <w:p w14:paraId="120C2ADC" w14:textId="77777777" w:rsidR="00887C82" w:rsidRPr="00261835" w:rsidRDefault="00887C82" w:rsidP="00887C82">
      <w:pPr>
        <w:rPr>
          <w:lang w:val="en-ZA"/>
        </w:rPr>
      </w:pPr>
      <w:r w:rsidRPr="00261835">
        <w:rPr>
          <w:lang w:val="en-ZA"/>
        </w:rPr>
        <w:t>This box is based on a square and you can make the box in any size, as long as each side has the same width.</w:t>
      </w:r>
    </w:p>
    <w:p w14:paraId="77D4FC61" w14:textId="05FC247A" w:rsidR="00887C82" w:rsidRPr="005B7656" w:rsidRDefault="00887C82" w:rsidP="00887C82">
      <w:pPr>
        <w:rPr>
          <w:rStyle w:val="Strong"/>
        </w:rPr>
      </w:pPr>
      <w:r w:rsidRPr="00261835">
        <w:rPr>
          <w:noProof/>
          <w:lang w:val="en-ZA"/>
        </w:rPr>
        <w:drawing>
          <wp:anchor distT="0" distB="0" distL="114300" distR="114300" simplePos="0" relativeHeight="251731968" behindDoc="0" locked="0" layoutInCell="1" allowOverlap="1" wp14:anchorId="26D660AE" wp14:editId="5917ED6C">
            <wp:simplePos x="0" y="0"/>
            <wp:positionH relativeFrom="column">
              <wp:posOffset>1771650</wp:posOffset>
            </wp:positionH>
            <wp:positionV relativeFrom="paragraph">
              <wp:posOffset>123190</wp:posOffset>
            </wp:positionV>
            <wp:extent cx="4064635" cy="155194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064635" cy="1551940"/>
                    </a:xfrm>
                    <a:prstGeom prst="rect">
                      <a:avLst/>
                    </a:prstGeom>
                    <a:noFill/>
                  </pic:spPr>
                </pic:pic>
              </a:graphicData>
            </a:graphic>
            <wp14:sizeRelH relativeFrom="page">
              <wp14:pctWidth>0</wp14:pctWidth>
            </wp14:sizeRelH>
            <wp14:sizeRelV relativeFrom="page">
              <wp14:pctHeight>0</wp14:pctHeight>
            </wp14:sizeRelV>
          </wp:anchor>
        </w:drawing>
      </w:r>
      <w:r w:rsidRPr="005B7656">
        <w:rPr>
          <w:rStyle w:val="Strong"/>
        </w:rPr>
        <w:t>You will need:</w:t>
      </w:r>
    </w:p>
    <w:p w14:paraId="40E319DD" w14:textId="77777777" w:rsidR="00887C82" w:rsidRPr="00261835" w:rsidRDefault="00887C82" w:rsidP="00887C82">
      <w:pPr>
        <w:pStyle w:val="ListBullet2"/>
        <w:rPr>
          <w:lang w:val="en-ZA"/>
        </w:rPr>
      </w:pPr>
      <w:r w:rsidRPr="00261835">
        <w:rPr>
          <w:lang w:val="en-ZA"/>
        </w:rPr>
        <w:t>Thin card</w:t>
      </w:r>
    </w:p>
    <w:p w14:paraId="6363FA3E" w14:textId="77777777" w:rsidR="00887C82" w:rsidRPr="00261835" w:rsidRDefault="00887C82" w:rsidP="00887C82">
      <w:pPr>
        <w:pStyle w:val="ListBullet2"/>
        <w:rPr>
          <w:lang w:val="en-ZA"/>
        </w:rPr>
      </w:pPr>
      <w:r w:rsidRPr="00261835">
        <w:rPr>
          <w:lang w:val="en-ZA"/>
        </w:rPr>
        <w:t>Tracing paper and carbon paper (optional)</w:t>
      </w:r>
    </w:p>
    <w:p w14:paraId="0D83F6E4" w14:textId="77777777" w:rsidR="00887C82" w:rsidRPr="00261835" w:rsidRDefault="00887C82" w:rsidP="00887C82">
      <w:pPr>
        <w:pStyle w:val="ListBullet2"/>
        <w:rPr>
          <w:lang w:val="en-ZA"/>
        </w:rPr>
      </w:pPr>
      <w:r w:rsidRPr="00261835">
        <w:rPr>
          <w:lang w:val="en-ZA"/>
        </w:rPr>
        <w:t>Ruler</w:t>
      </w:r>
    </w:p>
    <w:p w14:paraId="1AA33E8E" w14:textId="77777777" w:rsidR="00887C82" w:rsidRPr="00261835" w:rsidRDefault="00887C82" w:rsidP="00887C82">
      <w:pPr>
        <w:pStyle w:val="ListBullet2"/>
        <w:rPr>
          <w:lang w:val="en-ZA"/>
        </w:rPr>
      </w:pPr>
      <w:r w:rsidRPr="00261835">
        <w:rPr>
          <w:lang w:val="en-ZA"/>
        </w:rPr>
        <w:t>Pencil and eraser</w:t>
      </w:r>
    </w:p>
    <w:p w14:paraId="03A38A22" w14:textId="77777777" w:rsidR="00887C82" w:rsidRPr="00261835" w:rsidRDefault="00887C82" w:rsidP="00887C82">
      <w:pPr>
        <w:pStyle w:val="ListBullet2"/>
        <w:rPr>
          <w:lang w:val="en-ZA"/>
        </w:rPr>
      </w:pPr>
      <w:r w:rsidRPr="00261835">
        <w:rPr>
          <w:lang w:val="en-ZA"/>
        </w:rPr>
        <w:t xml:space="preserve">Glue </w:t>
      </w:r>
    </w:p>
    <w:p w14:paraId="33F6E4D6" w14:textId="77777777" w:rsidR="00887C82" w:rsidRPr="00261835" w:rsidRDefault="00887C82" w:rsidP="00887C82">
      <w:pPr>
        <w:pStyle w:val="ListBullet2"/>
        <w:rPr>
          <w:lang w:val="en-ZA"/>
        </w:rPr>
      </w:pPr>
      <w:r w:rsidRPr="00261835">
        <w:rPr>
          <w:lang w:val="en-ZA"/>
        </w:rPr>
        <w:t xml:space="preserve">Scissors </w:t>
      </w:r>
    </w:p>
    <w:p w14:paraId="21B5BF35" w14:textId="77777777" w:rsidR="00887C82" w:rsidRPr="005B7656" w:rsidRDefault="00887C82" w:rsidP="00887C82">
      <w:pPr>
        <w:rPr>
          <w:rStyle w:val="Strong"/>
        </w:rPr>
      </w:pPr>
      <w:r w:rsidRPr="005B7656">
        <w:rPr>
          <w:rStyle w:val="Strong"/>
        </w:rPr>
        <w:t>Handout 2</w:t>
      </w:r>
    </w:p>
    <w:p w14:paraId="54752972" w14:textId="77777777" w:rsidR="00887C82" w:rsidRPr="00261835" w:rsidRDefault="00887C82" w:rsidP="00887C82">
      <w:pPr>
        <w:rPr>
          <w:lang w:val="en-ZA"/>
        </w:rPr>
      </w:pPr>
      <w:r w:rsidRPr="00261835">
        <w:rPr>
          <w:lang w:val="en-ZA"/>
        </w:rPr>
        <w:t xml:space="preserve">The box shape can be drawn directly on to card or transferred as follows: </w:t>
      </w:r>
    </w:p>
    <w:p w14:paraId="2DC3E869" w14:textId="77777777" w:rsidR="00887C82" w:rsidRPr="00261835" w:rsidRDefault="00887C82" w:rsidP="00887C82">
      <w:pPr>
        <w:pStyle w:val="ListBullet2"/>
        <w:rPr>
          <w:lang w:val="en-ZA"/>
        </w:rPr>
      </w:pPr>
      <w:r w:rsidRPr="00261835">
        <w:rPr>
          <w:lang w:val="en-ZA"/>
        </w:rPr>
        <w:t xml:space="preserve">take a tracing of the box and transfer on to graph paper.  </w:t>
      </w:r>
    </w:p>
    <w:p w14:paraId="4FB7D07F" w14:textId="77777777" w:rsidR="00887C82" w:rsidRPr="00261835" w:rsidRDefault="00887C82" w:rsidP="00887C82">
      <w:pPr>
        <w:pStyle w:val="ListBullet2"/>
        <w:rPr>
          <w:lang w:val="en-ZA"/>
        </w:rPr>
      </w:pPr>
      <w:r w:rsidRPr="00261835">
        <w:rPr>
          <w:lang w:val="en-ZA"/>
        </w:rPr>
        <w:t xml:space="preserve">Scale up or down by copying the shapes on to a larger or smaller grid as required then take a tracing of the finished box shape.  </w:t>
      </w:r>
    </w:p>
    <w:p w14:paraId="59C6757F" w14:textId="50C2D252" w:rsidR="00887C82" w:rsidRPr="00261835" w:rsidRDefault="00887C82" w:rsidP="00887C82">
      <w:pPr>
        <w:pStyle w:val="ListBullet2"/>
        <w:rPr>
          <w:lang w:val="en-ZA"/>
        </w:rPr>
      </w:pPr>
      <w:r w:rsidRPr="00261835">
        <w:rPr>
          <w:noProof/>
          <w:lang w:val="en-ZA"/>
        </w:rPr>
        <w:drawing>
          <wp:anchor distT="0" distB="0" distL="114300" distR="114300" simplePos="0" relativeHeight="251732992" behindDoc="0" locked="0" layoutInCell="1" allowOverlap="1" wp14:anchorId="0947AC63" wp14:editId="1535EC9C">
            <wp:simplePos x="0" y="0"/>
            <wp:positionH relativeFrom="column">
              <wp:posOffset>3952240</wp:posOffset>
            </wp:positionH>
            <wp:positionV relativeFrom="paragraph">
              <wp:posOffset>222885</wp:posOffset>
            </wp:positionV>
            <wp:extent cx="2302510" cy="2628900"/>
            <wp:effectExtent l="0" t="0" r="254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302510" cy="2628900"/>
                    </a:xfrm>
                    <a:prstGeom prst="rect">
                      <a:avLst/>
                    </a:prstGeom>
                    <a:noFill/>
                  </pic:spPr>
                </pic:pic>
              </a:graphicData>
            </a:graphic>
            <wp14:sizeRelH relativeFrom="page">
              <wp14:pctWidth>0</wp14:pctWidth>
            </wp14:sizeRelH>
            <wp14:sizeRelV relativeFrom="page">
              <wp14:pctHeight>0</wp14:pctHeight>
            </wp14:sizeRelV>
          </wp:anchor>
        </w:drawing>
      </w:r>
      <w:r w:rsidRPr="00261835">
        <w:rPr>
          <w:lang w:val="en-ZA"/>
        </w:rPr>
        <w:t>You can also enlarge or reduce your pattern on a photo copier.</w:t>
      </w:r>
    </w:p>
    <w:p w14:paraId="2D966F6A" w14:textId="77777777" w:rsidR="00887C82" w:rsidRPr="005B7656" w:rsidRDefault="00887C82" w:rsidP="00887C82">
      <w:pPr>
        <w:rPr>
          <w:rStyle w:val="Strong"/>
        </w:rPr>
      </w:pPr>
      <w:r w:rsidRPr="005B7656">
        <w:rPr>
          <w:rStyle w:val="Strong"/>
        </w:rPr>
        <w:t xml:space="preserve">To make: </w:t>
      </w:r>
    </w:p>
    <w:p w14:paraId="7F3D0D05" w14:textId="77777777" w:rsidR="00887C82" w:rsidRPr="005B7656" w:rsidRDefault="00887C82" w:rsidP="00887C82">
      <w:pPr>
        <w:rPr>
          <w:rStyle w:val="Strong"/>
        </w:rPr>
      </w:pPr>
      <w:r w:rsidRPr="005B7656">
        <w:rPr>
          <w:rStyle w:val="Strong"/>
        </w:rPr>
        <w:t>Handout 3</w:t>
      </w:r>
    </w:p>
    <w:p w14:paraId="64297F03" w14:textId="77777777" w:rsidR="00887C82" w:rsidRPr="00261835" w:rsidRDefault="00887C82" w:rsidP="00887C82">
      <w:pPr>
        <w:pStyle w:val="ListBullet2"/>
        <w:rPr>
          <w:lang w:val="en-ZA"/>
        </w:rPr>
      </w:pPr>
      <w:r w:rsidRPr="00261835">
        <w:rPr>
          <w:lang w:val="en-ZA"/>
        </w:rPr>
        <w:t>Draw or trace the box shape on to paper (or card) and cut along straight lines and curves.</w:t>
      </w:r>
    </w:p>
    <w:p w14:paraId="26FA7C38" w14:textId="77777777" w:rsidR="00887C82" w:rsidRPr="00261835" w:rsidRDefault="00887C82" w:rsidP="00887C82">
      <w:pPr>
        <w:pStyle w:val="ListBullet2"/>
        <w:rPr>
          <w:lang w:val="en-ZA"/>
        </w:rPr>
      </w:pPr>
      <w:r w:rsidRPr="00261835">
        <w:rPr>
          <w:lang w:val="en-ZA"/>
        </w:rPr>
        <w:t>Gently fold along all the fold lines to shape</w:t>
      </w:r>
    </w:p>
    <w:p w14:paraId="727C39EC" w14:textId="77777777" w:rsidR="00887C82" w:rsidRPr="00261835" w:rsidRDefault="00887C82" w:rsidP="00887C82">
      <w:pPr>
        <w:pStyle w:val="ListBullet2"/>
        <w:rPr>
          <w:lang w:val="en-ZA"/>
        </w:rPr>
      </w:pPr>
      <w:r w:rsidRPr="00261835">
        <w:rPr>
          <w:lang w:val="en-ZA"/>
        </w:rPr>
        <w:t>Erase any pencil lines as required</w:t>
      </w:r>
    </w:p>
    <w:p w14:paraId="22C6FAD0" w14:textId="77777777" w:rsidR="00887C82" w:rsidRPr="00261835" w:rsidRDefault="00887C82" w:rsidP="00887C82">
      <w:pPr>
        <w:pStyle w:val="ListBullet2"/>
        <w:rPr>
          <w:lang w:val="en-ZA"/>
        </w:rPr>
      </w:pPr>
      <w:r w:rsidRPr="00261835">
        <w:rPr>
          <w:lang w:val="en-ZA"/>
        </w:rPr>
        <w:t>Ease box into shape</w:t>
      </w:r>
    </w:p>
    <w:p w14:paraId="4690BC94" w14:textId="77777777" w:rsidR="00887C82" w:rsidRPr="00261835" w:rsidRDefault="00887C82" w:rsidP="00887C82">
      <w:pPr>
        <w:pStyle w:val="ListBullet2"/>
        <w:rPr>
          <w:lang w:val="en-ZA"/>
        </w:rPr>
      </w:pPr>
      <w:r w:rsidRPr="00261835">
        <w:rPr>
          <w:lang w:val="en-ZA"/>
        </w:rPr>
        <w:t>Run glue along the side flaps and press into position</w:t>
      </w:r>
    </w:p>
    <w:p w14:paraId="399F4A64" w14:textId="77777777" w:rsidR="00887C82" w:rsidRPr="00261835" w:rsidRDefault="00887C82" w:rsidP="00887C82">
      <w:pPr>
        <w:pStyle w:val="ListBullet2"/>
        <w:rPr>
          <w:lang w:val="en-ZA"/>
        </w:rPr>
      </w:pPr>
      <w:r w:rsidRPr="00261835">
        <w:rPr>
          <w:lang w:val="en-ZA"/>
        </w:rPr>
        <w:t>Fold in base flaps, shortest first</w:t>
      </w:r>
    </w:p>
    <w:p w14:paraId="2EF5A2E4" w14:textId="77777777" w:rsidR="00887C82" w:rsidRPr="00261835" w:rsidRDefault="00887C82" w:rsidP="00887C82">
      <w:pPr>
        <w:pStyle w:val="ListBullet2"/>
        <w:rPr>
          <w:lang w:val="en-ZA"/>
        </w:rPr>
      </w:pPr>
      <w:r w:rsidRPr="00261835">
        <w:rPr>
          <w:lang w:val="en-ZA"/>
        </w:rPr>
        <w:t>Stick one large flap over the other with glue</w:t>
      </w:r>
    </w:p>
    <w:p w14:paraId="2076C006" w14:textId="77777777" w:rsidR="00887C82" w:rsidRPr="00261835" w:rsidRDefault="00887C82" w:rsidP="00887C82">
      <w:pPr>
        <w:pStyle w:val="ListBullet2"/>
        <w:rPr>
          <w:lang w:val="en-ZA"/>
        </w:rPr>
      </w:pPr>
      <w:r w:rsidRPr="00261835">
        <w:rPr>
          <w:lang w:val="en-ZA"/>
        </w:rPr>
        <w:t>To close box, gently push top sections together and push flat</w:t>
      </w:r>
    </w:p>
    <w:p w14:paraId="06B16CB1" w14:textId="77777777" w:rsidR="00887C82" w:rsidRPr="00261835" w:rsidRDefault="00887C82" w:rsidP="00887C82">
      <w:pPr>
        <w:tabs>
          <w:tab w:val="left" w:pos="1080"/>
        </w:tabs>
        <w:rPr>
          <w:lang w:val="en-ZA"/>
        </w:rPr>
      </w:pPr>
    </w:p>
    <w:p w14:paraId="5FA372DA" w14:textId="13EDD67C" w:rsidR="00887C82" w:rsidRPr="00261835" w:rsidRDefault="00887C82" w:rsidP="00887C82">
      <w:pPr>
        <w:tabs>
          <w:tab w:val="left" w:pos="1080"/>
        </w:tabs>
        <w:rPr>
          <w:lang w:val="en-ZA"/>
        </w:rPr>
      </w:pPr>
      <w:r w:rsidRPr="00261835">
        <w:rPr>
          <w:noProof/>
          <w:lang w:val="en-ZA"/>
        </w:rPr>
        <w:lastRenderedPageBreak/>
        <w:drawing>
          <wp:anchor distT="0" distB="0" distL="114300" distR="114300" simplePos="0" relativeHeight="251735040" behindDoc="0" locked="0" layoutInCell="1" allowOverlap="1" wp14:anchorId="1DACF5C8" wp14:editId="06CD7AD4">
            <wp:simplePos x="0" y="0"/>
            <wp:positionH relativeFrom="column">
              <wp:posOffset>3314700</wp:posOffset>
            </wp:positionH>
            <wp:positionV relativeFrom="paragraph">
              <wp:posOffset>-52705</wp:posOffset>
            </wp:positionV>
            <wp:extent cx="1973580" cy="2263775"/>
            <wp:effectExtent l="0" t="0" r="7620" b="31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973580" cy="2263775"/>
                    </a:xfrm>
                    <a:prstGeom prst="rect">
                      <a:avLst/>
                    </a:prstGeom>
                    <a:noFill/>
                  </pic:spPr>
                </pic:pic>
              </a:graphicData>
            </a:graphic>
            <wp14:sizeRelH relativeFrom="page">
              <wp14:pctWidth>0</wp14:pctWidth>
            </wp14:sizeRelH>
            <wp14:sizeRelV relativeFrom="page">
              <wp14:pctHeight>0</wp14:pctHeight>
            </wp14:sizeRelV>
          </wp:anchor>
        </w:drawing>
      </w:r>
      <w:r w:rsidRPr="00261835">
        <w:rPr>
          <w:noProof/>
          <w:lang w:val="en-ZA"/>
        </w:rPr>
        <w:drawing>
          <wp:anchor distT="0" distB="0" distL="114300" distR="114300" simplePos="0" relativeHeight="251734016" behindDoc="0" locked="0" layoutInCell="1" allowOverlap="1" wp14:anchorId="0F5DCCC1" wp14:editId="7691C819">
            <wp:simplePos x="0" y="0"/>
            <wp:positionH relativeFrom="column">
              <wp:posOffset>57150</wp:posOffset>
            </wp:positionH>
            <wp:positionV relativeFrom="paragraph">
              <wp:posOffset>-52705</wp:posOffset>
            </wp:positionV>
            <wp:extent cx="2207895" cy="2107565"/>
            <wp:effectExtent l="0" t="0" r="1905" b="698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56" cstate="print">
                      <a:extLst>
                        <a:ext uri="{28A0092B-C50C-407E-A947-70E740481C1C}">
                          <a14:useLocalDpi xmlns:a14="http://schemas.microsoft.com/office/drawing/2010/main" val="0"/>
                        </a:ext>
                      </a:extLst>
                    </a:blip>
                    <a:srcRect b="6685"/>
                    <a:stretch>
                      <a:fillRect/>
                    </a:stretch>
                  </pic:blipFill>
                  <pic:spPr bwMode="auto">
                    <a:xfrm>
                      <a:off x="0" y="0"/>
                      <a:ext cx="2207895" cy="2107565"/>
                    </a:xfrm>
                    <a:prstGeom prst="rect">
                      <a:avLst/>
                    </a:prstGeom>
                    <a:noFill/>
                  </pic:spPr>
                </pic:pic>
              </a:graphicData>
            </a:graphic>
            <wp14:sizeRelH relativeFrom="page">
              <wp14:pctWidth>0</wp14:pctWidth>
            </wp14:sizeRelH>
            <wp14:sizeRelV relativeFrom="page">
              <wp14:pctHeight>0</wp14:pctHeight>
            </wp14:sizeRelV>
          </wp:anchor>
        </w:drawing>
      </w:r>
    </w:p>
    <w:p w14:paraId="1C7A0A03" w14:textId="77777777" w:rsidR="00887C82" w:rsidRPr="00261835" w:rsidRDefault="00887C82" w:rsidP="00887C82">
      <w:pPr>
        <w:tabs>
          <w:tab w:val="left" w:pos="1080"/>
        </w:tabs>
        <w:rPr>
          <w:lang w:val="en-ZA"/>
        </w:rPr>
      </w:pPr>
    </w:p>
    <w:p w14:paraId="10DECF63" w14:textId="77777777" w:rsidR="00887C82" w:rsidRPr="00261835" w:rsidRDefault="00887C82" w:rsidP="00887C82">
      <w:pPr>
        <w:tabs>
          <w:tab w:val="left" w:pos="1080"/>
        </w:tabs>
        <w:rPr>
          <w:lang w:val="en-ZA"/>
        </w:rPr>
      </w:pPr>
    </w:p>
    <w:p w14:paraId="4EC6C894" w14:textId="77777777" w:rsidR="00887C82" w:rsidRPr="00261835" w:rsidRDefault="00887C82" w:rsidP="00887C82">
      <w:pPr>
        <w:tabs>
          <w:tab w:val="left" w:pos="1080"/>
        </w:tabs>
        <w:rPr>
          <w:lang w:val="en-ZA"/>
        </w:rPr>
      </w:pPr>
    </w:p>
    <w:p w14:paraId="3B09B7C6" w14:textId="77777777" w:rsidR="00887C82" w:rsidRPr="00261835" w:rsidRDefault="00887C82" w:rsidP="00887C82">
      <w:pPr>
        <w:tabs>
          <w:tab w:val="left" w:pos="1080"/>
        </w:tabs>
        <w:rPr>
          <w:lang w:val="en-ZA"/>
        </w:rPr>
      </w:pPr>
    </w:p>
    <w:p w14:paraId="7EDBF0E1" w14:textId="77777777" w:rsidR="00887C82" w:rsidRPr="00261835" w:rsidRDefault="00887C82" w:rsidP="00887C82">
      <w:pPr>
        <w:tabs>
          <w:tab w:val="left" w:pos="1080"/>
        </w:tabs>
        <w:rPr>
          <w:lang w:val="en-ZA"/>
        </w:rPr>
      </w:pPr>
    </w:p>
    <w:p w14:paraId="56B4F2A7" w14:textId="77777777" w:rsidR="00887C82" w:rsidRPr="00261835" w:rsidRDefault="00887C82" w:rsidP="00887C82">
      <w:pPr>
        <w:tabs>
          <w:tab w:val="left" w:pos="1080"/>
        </w:tabs>
        <w:rPr>
          <w:lang w:val="en-ZA"/>
        </w:rPr>
      </w:pPr>
    </w:p>
    <w:p w14:paraId="76CDE7E0" w14:textId="77777777" w:rsidR="00887C82" w:rsidRPr="00261835" w:rsidRDefault="00887C82" w:rsidP="00887C82">
      <w:pPr>
        <w:tabs>
          <w:tab w:val="left" w:pos="1080"/>
        </w:tabs>
        <w:rPr>
          <w:lang w:val="en-ZA"/>
        </w:rPr>
      </w:pPr>
    </w:p>
    <w:p w14:paraId="54457C34" w14:textId="77777777" w:rsidR="00887C82" w:rsidRPr="00261835" w:rsidRDefault="00887C82" w:rsidP="00887C82">
      <w:pPr>
        <w:tabs>
          <w:tab w:val="left" w:pos="1080"/>
        </w:tabs>
        <w:rPr>
          <w:lang w:val="en-ZA"/>
        </w:rPr>
      </w:pPr>
    </w:p>
    <w:p w14:paraId="08BAAC3D" w14:textId="77777777" w:rsidR="00887C82" w:rsidRDefault="00887C82" w:rsidP="00887C82">
      <w:pPr>
        <w:pStyle w:val="Heading3"/>
      </w:pPr>
    </w:p>
    <w:p w14:paraId="7C6E4F5D" w14:textId="77777777" w:rsidR="00887C82" w:rsidRDefault="00887C82" w:rsidP="00887C82">
      <w:pPr>
        <w:pStyle w:val="Heading3"/>
      </w:pPr>
      <w:bookmarkStart w:id="300" w:name="_Toc69368432"/>
      <w:r w:rsidRPr="006F29C6">
        <w:t xml:space="preserve">Formative Assessment </w:t>
      </w:r>
      <w:r>
        <w:t>17</w:t>
      </w:r>
      <w:bookmarkEnd w:id="300"/>
    </w:p>
    <w:p w14:paraId="2EE78D42" w14:textId="77777777" w:rsidR="00887C82" w:rsidRPr="00CA14D9" w:rsidRDefault="00887C82" w:rsidP="00887C82"/>
    <w:p w14:paraId="0422FB2A" w14:textId="77777777" w:rsidR="00887C82" w:rsidRPr="005B7656" w:rsidRDefault="00887C82" w:rsidP="00887C82">
      <w:pPr>
        <w:pStyle w:val="Heading2"/>
      </w:pPr>
      <w:bookmarkStart w:id="301" w:name="_Toc141609444"/>
      <w:bookmarkStart w:id="302" w:name="_Toc147022008"/>
      <w:bookmarkStart w:id="303" w:name="_Toc149640448"/>
      <w:bookmarkStart w:id="304" w:name="_Toc69368433"/>
      <w:r w:rsidRPr="005B7656">
        <w:t>Cartography</w:t>
      </w:r>
      <w:bookmarkEnd w:id="301"/>
      <w:bookmarkEnd w:id="302"/>
      <w:bookmarkEnd w:id="303"/>
      <w:bookmarkEnd w:id="304"/>
    </w:p>
    <w:p w14:paraId="4D0A3A19" w14:textId="77777777" w:rsidR="00887C82" w:rsidRPr="006F3F65" w:rsidRDefault="00887C82" w:rsidP="00887C82">
      <w:pPr>
        <w:rPr>
          <w:rStyle w:val="Heading3Char"/>
          <w:b w:val="0"/>
          <w:bCs w:val="0"/>
          <w:sz w:val="24"/>
        </w:rPr>
      </w:pPr>
      <w:r>
        <w:t>Cartography is the practice of drawing maps.  A map is a diagram of an area showing physical features, cities, roads, etc.  Maps vary in size from maps of the world, maps of continents maps of countries, maps of cities and even maps of shopping centres.</w:t>
      </w:r>
    </w:p>
    <w:p w14:paraId="1C63A1A2" w14:textId="77777777" w:rsidR="00887C82" w:rsidRPr="006F29C6" w:rsidRDefault="00887C82" w:rsidP="00887C82">
      <w:pPr>
        <w:pStyle w:val="Heading3"/>
      </w:pPr>
      <w:bookmarkStart w:id="305" w:name="_Toc69368434"/>
      <w:r w:rsidRPr="006F29C6">
        <w:t>World Maps</w:t>
      </w:r>
      <w:bookmarkEnd w:id="305"/>
    </w:p>
    <w:p w14:paraId="353C8172" w14:textId="77777777" w:rsidR="00887C82" w:rsidRDefault="00887C82" w:rsidP="00887C82">
      <w:r>
        <w:t>Maps of the world come in more than one form:</w:t>
      </w:r>
    </w:p>
    <w:p w14:paraId="6D3EB1BA" w14:textId="77777777" w:rsidR="00887C82" w:rsidRDefault="00887C82" w:rsidP="007E62EC">
      <w:pPr>
        <w:numPr>
          <w:ilvl w:val="0"/>
          <w:numId w:val="8"/>
        </w:numPr>
      </w:pPr>
      <w:r>
        <w:t>Political maps which give details of countries and capital cities of these countries</w:t>
      </w:r>
    </w:p>
    <w:p w14:paraId="19351912" w14:textId="77777777" w:rsidR="00887C82" w:rsidRDefault="00887C82" w:rsidP="007E62EC">
      <w:pPr>
        <w:numPr>
          <w:ilvl w:val="0"/>
          <w:numId w:val="8"/>
        </w:numPr>
      </w:pPr>
      <w:r>
        <w:t>Physical maps of the world that show mountains, major rivers, deserts or drier areas and tropical forests or areas that get more rain.</w:t>
      </w:r>
    </w:p>
    <w:p w14:paraId="250F7B9E" w14:textId="77777777" w:rsidR="00887C82" w:rsidRDefault="00887C82" w:rsidP="00887C82">
      <w:r>
        <w:t>Maps are always drawn with north at the top, south at the bottom, east to the right and west to the left.  World maps are divided into latitudes and longitudes.</w:t>
      </w:r>
    </w:p>
    <w:p w14:paraId="5E061917" w14:textId="77777777" w:rsidR="00887C82" w:rsidRPr="005B7656" w:rsidRDefault="00887C82" w:rsidP="00887C82">
      <w:pPr>
        <w:pStyle w:val="Heading4"/>
        <w:rPr>
          <w:color w:val="000000"/>
        </w:rPr>
      </w:pPr>
      <w:r w:rsidRPr="005B7656">
        <w:rPr>
          <w:color w:val="000000"/>
        </w:rPr>
        <w:t>Latitudes</w:t>
      </w:r>
    </w:p>
    <w:p w14:paraId="2AFD6624" w14:textId="77777777" w:rsidR="00887C82" w:rsidRDefault="00887C82" w:rsidP="00887C82">
      <w:r>
        <w:t>Latitudes start with the equator and divide the earth in horizontal bands north or south. The equator is at 0º, in other words in the middle of the earth.</w:t>
      </w:r>
    </w:p>
    <w:p w14:paraId="5644444D" w14:textId="77777777" w:rsidR="00887C82" w:rsidRDefault="00887C82" w:rsidP="00887C82">
      <w:r>
        <w:t xml:space="preserve">The most common latitudes are the Tropic of Cancer and the arctic circle in the northern hemisphere and the Tropic of Capricorn in the southern hemisphere.  Every year the sun moves from the equator north, causing summer in the northern hemisphere and winter in the southern hemisphere.  When it reaches the Tropic of Cancer it reaches the northernmost part of its journey and it will be the longest day and shortest night in the northern hemisphere and the longest night and shortest day in the southern hemisphere. This happens on 21 June.  Then the sun moves back to the southern hemisphere, reaching its southernmost point on 21 December every year. </w:t>
      </w:r>
    </w:p>
    <w:p w14:paraId="13FD13EB" w14:textId="77777777" w:rsidR="00887C82" w:rsidRDefault="00887C82" w:rsidP="00887C82">
      <w:r>
        <w:lastRenderedPageBreak/>
        <w:t>This is then the longest day and shortest night in the southern hemisphere and the shortest day and longest night in the northern hemisphere.</w:t>
      </w:r>
    </w:p>
    <w:p w14:paraId="6EF1DEF5" w14:textId="77777777" w:rsidR="00887C82" w:rsidRDefault="00887C82" w:rsidP="00887C82">
      <w:r>
        <w:t>Of course, it’s not really the sun that moves, but the earth that revolves around the sun and the angle at which the earth is aligned to the sun that changes.  It is just common to talk about the sun moving north and south.</w:t>
      </w:r>
    </w:p>
    <w:p w14:paraId="50034CDF" w14:textId="77777777" w:rsidR="00887C82" w:rsidRDefault="00887C82" w:rsidP="00887C82">
      <w:r>
        <w:t>From the above it is clear that the latitudes have to do with seasons: summer, winter, etc.</w:t>
      </w:r>
    </w:p>
    <w:p w14:paraId="29A8E832" w14:textId="77777777" w:rsidR="00887C82" w:rsidRPr="005B7656" w:rsidRDefault="00887C82" w:rsidP="00887C82">
      <w:pPr>
        <w:pStyle w:val="Heading4"/>
        <w:rPr>
          <w:color w:val="000000"/>
        </w:rPr>
      </w:pPr>
      <w:r w:rsidRPr="005B7656">
        <w:rPr>
          <w:color w:val="000000"/>
        </w:rPr>
        <w:t>Longitudes</w:t>
      </w:r>
    </w:p>
    <w:p w14:paraId="4FE09031" w14:textId="77777777" w:rsidR="00887C82" w:rsidRDefault="00887C82" w:rsidP="00887C82">
      <w:r>
        <w:t xml:space="preserve">Longitudes have to do with the earth revolving around its own axis and determine day and night and times. Longitudes divide the earth in vertical bands, from north to south, starting with 0º, which is situated at </w:t>
      </w:r>
      <w:smartTag w:uri="urn:schemas-microsoft-com:office:smarttags" w:element="City">
        <w:smartTag w:uri="urn:schemas-microsoft-com:office:smarttags" w:element="place">
          <w:r>
            <w:t>Greenwich</w:t>
          </w:r>
        </w:smartTag>
      </w:smartTag>
      <w:r>
        <w:t xml:space="preserve"> and is known as Greenwich Mean Time.  The longitudes then move in degrees east and west until they meet up at the other side of the earth at 180º.  This longitude is known as the International Date Line.</w:t>
      </w:r>
    </w:p>
    <w:p w14:paraId="75089352" w14:textId="77777777" w:rsidR="00887C82" w:rsidRDefault="00887C82" w:rsidP="00887C82">
      <w:r>
        <w:t xml:space="preserve">This means that when the sun shines in </w:t>
      </w:r>
      <w:smartTag w:uri="urn:schemas-microsoft-com:office:smarttags" w:element="country-region">
        <w:r>
          <w:t>South Africa</w:t>
        </w:r>
      </w:smartTag>
      <w:r>
        <w:t xml:space="preserve">, it is night in </w:t>
      </w:r>
      <w:smartTag w:uri="urn:schemas-microsoft-com:office:smarttags" w:element="country-region">
        <w:r>
          <w:t>Australia</w:t>
        </w:r>
      </w:smartTag>
      <w:r>
        <w:t xml:space="preserve"> and the </w:t>
      </w:r>
      <w:smartTag w:uri="urn:schemas-microsoft-com:office:smarttags" w:element="country-region">
        <w:smartTag w:uri="urn:schemas-microsoft-com:office:smarttags" w:element="place">
          <w:r>
            <w:t>USA</w:t>
          </w:r>
        </w:smartTag>
      </w:smartTag>
      <w:r>
        <w:t xml:space="preserve">.  The day starts in the western hemisphere, in </w:t>
      </w:r>
      <w:smartTag w:uri="urn:schemas-microsoft-com:office:smarttags" w:element="country-region">
        <w:r>
          <w:t>Australia</w:t>
        </w:r>
      </w:smartTag>
      <w:r>
        <w:t xml:space="preserve"> and </w:t>
      </w:r>
      <w:smartTag w:uri="urn:schemas-microsoft-com:office:smarttags" w:element="country-region">
        <w:smartTag w:uri="urn:schemas-microsoft-com:office:smarttags" w:element="place">
          <w:r>
            <w:t>Japan</w:t>
          </w:r>
        </w:smartTag>
      </w:smartTag>
      <w:r>
        <w:t xml:space="preserve">.  When the sun rises there, it is the night of the previous day in </w:t>
      </w:r>
      <w:smartTag w:uri="urn:schemas-microsoft-com:office:smarttags" w:element="country-region">
        <w:r>
          <w:t>South Africa</w:t>
        </w:r>
      </w:smartTag>
      <w:r>
        <w:t xml:space="preserve"> and late afternoon of the previous day in the </w:t>
      </w:r>
      <w:smartTag w:uri="urn:schemas-microsoft-com:office:smarttags" w:element="country-region">
        <w:smartTag w:uri="urn:schemas-microsoft-com:office:smarttags" w:element="place">
          <w:r>
            <w:t>USA</w:t>
          </w:r>
        </w:smartTag>
      </w:smartTag>
      <w:r>
        <w:t>.</w:t>
      </w:r>
    </w:p>
    <w:p w14:paraId="6508A3BA" w14:textId="77777777" w:rsidR="00887C82" w:rsidRDefault="00887C82" w:rsidP="00887C82">
      <w:r>
        <w:t xml:space="preserve">As the sun moves around its axis, it becomes late afternoon in </w:t>
      </w:r>
      <w:smartTag w:uri="urn:schemas-microsoft-com:office:smarttags" w:element="country-region">
        <w:r>
          <w:t>Australia</w:t>
        </w:r>
      </w:smartTag>
      <w:r>
        <w:t xml:space="preserve">, early morning in </w:t>
      </w:r>
      <w:smartTag w:uri="urn:schemas-microsoft-com:office:smarttags" w:element="country-region">
        <w:r>
          <w:t>South Africa</w:t>
        </w:r>
      </w:smartTag>
      <w:r>
        <w:t xml:space="preserve"> and night of the previous day in the </w:t>
      </w:r>
      <w:smartTag w:uri="urn:schemas-microsoft-com:office:smarttags" w:element="country-region">
        <w:smartTag w:uri="urn:schemas-microsoft-com:office:smarttags" w:element="place">
          <w:r>
            <w:t>USA</w:t>
          </w:r>
        </w:smartTag>
      </w:smartTag>
      <w:r>
        <w:t>.</w:t>
      </w:r>
    </w:p>
    <w:p w14:paraId="177E08FD" w14:textId="77777777" w:rsidR="00887C82" w:rsidRDefault="00887C82" w:rsidP="00887C82">
      <w:r>
        <w:t xml:space="preserve">When it is late afternoon in </w:t>
      </w:r>
      <w:smartTag w:uri="urn:schemas-microsoft-com:office:smarttags" w:element="country-region">
        <w:r>
          <w:t>South Africa</w:t>
        </w:r>
      </w:smartTag>
      <w:r>
        <w:t xml:space="preserve">, it is early morning in the </w:t>
      </w:r>
      <w:smartTag w:uri="urn:schemas-microsoft-com:office:smarttags" w:element="country-region">
        <w:r>
          <w:t>USA</w:t>
        </w:r>
      </w:smartTag>
      <w:r>
        <w:t xml:space="preserve"> and night in </w:t>
      </w:r>
      <w:smartTag w:uri="urn:schemas-microsoft-com:office:smarttags" w:element="country-region">
        <w:smartTag w:uri="urn:schemas-microsoft-com:office:smarttags" w:element="place">
          <w:r>
            <w:t>Australia</w:t>
          </w:r>
        </w:smartTag>
      </w:smartTag>
      <w:r>
        <w:t>.</w:t>
      </w:r>
    </w:p>
    <w:p w14:paraId="592B9365" w14:textId="77777777" w:rsidR="00887C82" w:rsidRPr="0067256D" w:rsidRDefault="00887C82" w:rsidP="00887C82">
      <w:r>
        <w:t>These time differences are determined by latitudes.</w:t>
      </w:r>
    </w:p>
    <w:p w14:paraId="77C28073" w14:textId="6AEDED4F" w:rsidR="00887C82" w:rsidRDefault="00887C82" w:rsidP="00887C82">
      <w:r>
        <w:rPr>
          <w:noProof/>
        </w:rPr>
        <w:lastRenderedPageBreak/>
        <w:drawing>
          <wp:inline distT="0" distB="0" distL="0" distR="0" wp14:anchorId="1C84CC73" wp14:editId="6E7072B8">
            <wp:extent cx="3627755" cy="713676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l="24132" t="4248" r="19522" b="12431"/>
                    <a:stretch>
                      <a:fillRect/>
                    </a:stretch>
                  </pic:blipFill>
                  <pic:spPr bwMode="auto">
                    <a:xfrm>
                      <a:off x="0" y="0"/>
                      <a:ext cx="3627755" cy="7136765"/>
                    </a:xfrm>
                    <a:prstGeom prst="rect">
                      <a:avLst/>
                    </a:prstGeom>
                    <a:noFill/>
                    <a:ln>
                      <a:noFill/>
                    </a:ln>
                  </pic:spPr>
                </pic:pic>
              </a:graphicData>
            </a:graphic>
          </wp:inline>
        </w:drawing>
      </w:r>
    </w:p>
    <w:p w14:paraId="7BC6B828" w14:textId="77777777" w:rsidR="00887C82" w:rsidRDefault="00887C82" w:rsidP="00887C82"/>
    <w:p w14:paraId="1193C474" w14:textId="77777777" w:rsidR="00887C82" w:rsidRPr="006F29C6" w:rsidRDefault="00887C82" w:rsidP="00887C82">
      <w:pPr>
        <w:pStyle w:val="Heading3"/>
      </w:pPr>
      <w:bookmarkStart w:id="306" w:name="_Toc69368435"/>
      <w:r w:rsidRPr="006F29C6">
        <w:lastRenderedPageBreak/>
        <w:t xml:space="preserve">Map </w:t>
      </w:r>
      <w:proofErr w:type="gramStart"/>
      <w:r w:rsidRPr="006F29C6">
        <w:t>Of</w:t>
      </w:r>
      <w:proofErr w:type="gramEnd"/>
      <w:r w:rsidRPr="006F29C6">
        <w:t xml:space="preserve"> </w:t>
      </w:r>
      <w:smartTag w:uri="urn:schemas-microsoft-com:office:smarttags" w:element="country-region">
        <w:smartTag w:uri="urn:schemas-microsoft-com:office:smarttags" w:element="place">
          <w:r w:rsidRPr="006F29C6">
            <w:t>South Africa</w:t>
          </w:r>
        </w:smartTag>
      </w:smartTag>
      <w:bookmarkEnd w:id="306"/>
    </w:p>
    <w:p w14:paraId="6CE45B99" w14:textId="77777777" w:rsidR="00887C82" w:rsidRDefault="00887C82" w:rsidP="00887C82">
      <w:r>
        <w:t>Maps on a smaller scale, such as maps of countries and provinces, have legends where they explain the different symbols used, as well as the scale of the map.</w:t>
      </w:r>
    </w:p>
    <w:p w14:paraId="0F9AE509" w14:textId="75C4D7D5" w:rsidR="00887C82" w:rsidRDefault="00887C82" w:rsidP="00887C82">
      <w:r>
        <w:rPr>
          <w:noProof/>
        </w:rPr>
        <w:drawing>
          <wp:inline distT="0" distB="0" distL="0" distR="0" wp14:anchorId="7C66024A" wp14:editId="68894910">
            <wp:extent cx="5276850" cy="5314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76850" cy="5314950"/>
                    </a:xfrm>
                    <a:prstGeom prst="rect">
                      <a:avLst/>
                    </a:prstGeom>
                    <a:noFill/>
                    <a:ln>
                      <a:noFill/>
                    </a:ln>
                  </pic:spPr>
                </pic:pic>
              </a:graphicData>
            </a:graphic>
          </wp:inline>
        </w:drawing>
      </w:r>
    </w:p>
    <w:p w14:paraId="445145D6" w14:textId="77777777" w:rsidR="00887C82" w:rsidRDefault="00887C82" w:rsidP="00887C82"/>
    <w:p w14:paraId="7CF10C17" w14:textId="77777777" w:rsidR="00887C82" w:rsidRDefault="00887C82" w:rsidP="00887C82">
      <w:r>
        <w:t>The legend for this map is very basic, it only explains the scale of the map.  However, we can deduce the following from the symbols on the map:</w:t>
      </w:r>
    </w:p>
    <w:p w14:paraId="4669B708" w14:textId="77777777" w:rsidR="00887C82" w:rsidRDefault="00887C82" w:rsidP="00887C82">
      <w:pPr>
        <w:pStyle w:val="ListBullet2"/>
      </w:pPr>
      <w:r>
        <w:t>Big cities</w:t>
      </w:r>
    </w:p>
    <w:p w14:paraId="609F7E4D" w14:textId="77777777" w:rsidR="00887C82" w:rsidRDefault="00887C82" w:rsidP="00887C82">
      <w:pPr>
        <w:pStyle w:val="ListBullet2"/>
      </w:pPr>
      <w:r>
        <w:t>International borders</w:t>
      </w:r>
    </w:p>
    <w:p w14:paraId="61BD4C5A" w14:textId="77777777" w:rsidR="00887C82" w:rsidRDefault="00887C82" w:rsidP="00887C82">
      <w:pPr>
        <w:pStyle w:val="ListBullet2"/>
      </w:pPr>
      <w:r>
        <w:t>Provincial borders</w:t>
      </w:r>
    </w:p>
    <w:p w14:paraId="3627069E" w14:textId="77777777" w:rsidR="00887C82" w:rsidRDefault="00887C82" w:rsidP="00887C82">
      <w:pPr>
        <w:pStyle w:val="ListBullet2"/>
      </w:pPr>
      <w:r>
        <w:t>Names of provinces</w:t>
      </w:r>
    </w:p>
    <w:p w14:paraId="1235A0C9" w14:textId="77777777" w:rsidR="00887C82" w:rsidRDefault="00887C82" w:rsidP="00887C82">
      <w:pPr>
        <w:pStyle w:val="ListBullet2"/>
      </w:pPr>
      <w:r>
        <w:t>International airports</w:t>
      </w:r>
    </w:p>
    <w:p w14:paraId="2E65FA24" w14:textId="77777777" w:rsidR="00887C82" w:rsidRDefault="00887C82" w:rsidP="00887C82">
      <w:r>
        <w:lastRenderedPageBreak/>
        <w:t xml:space="preserve">The map also shows the </w:t>
      </w:r>
      <w:smartTag w:uri="urn:schemas-microsoft-com:office:smarttags" w:element="City">
        <w:r>
          <w:t>Orange</w:t>
        </w:r>
      </w:smartTag>
      <w:r>
        <w:t xml:space="preserve"> and </w:t>
      </w:r>
      <w:smartTag w:uri="urn:schemas-microsoft-com:office:smarttags" w:element="place">
        <w:r>
          <w:t>Vaal</w:t>
        </w:r>
      </w:smartTag>
      <w:r>
        <w:t xml:space="preserve"> rivers.</w:t>
      </w:r>
    </w:p>
    <w:p w14:paraId="1939F69F" w14:textId="77777777" w:rsidR="00887C82" w:rsidRDefault="00887C82" w:rsidP="00887C82"/>
    <w:p w14:paraId="5FB6E66F" w14:textId="77777777" w:rsidR="00887C82" w:rsidRPr="006F29C6" w:rsidRDefault="00887C82" w:rsidP="00887C82">
      <w:pPr>
        <w:pStyle w:val="Heading3"/>
      </w:pPr>
      <w:bookmarkStart w:id="307" w:name="_Toc141609445"/>
      <w:bookmarkStart w:id="308" w:name="_Toc69368436"/>
      <w:r w:rsidRPr="006F29C6">
        <w:t xml:space="preserve">Formative Assessment </w:t>
      </w:r>
      <w:bookmarkEnd w:id="307"/>
      <w:r>
        <w:t>18</w:t>
      </w:r>
      <w:bookmarkEnd w:id="308"/>
    </w:p>
    <w:p w14:paraId="06B324C4" w14:textId="77777777" w:rsidR="00887C82" w:rsidRDefault="00887C82" w:rsidP="00887C82">
      <w:pPr>
        <w:rPr>
          <w:lang w:val="en-ZA"/>
        </w:rPr>
      </w:pPr>
    </w:p>
    <w:p w14:paraId="21963105" w14:textId="77777777" w:rsidR="00887C82" w:rsidRPr="006F29C6" w:rsidRDefault="00887C82" w:rsidP="00887C82">
      <w:pPr>
        <w:pStyle w:val="Heading3"/>
      </w:pPr>
      <w:bookmarkStart w:id="309" w:name="_Toc69368437"/>
      <w:r w:rsidRPr="006F29C6">
        <w:t>Cartesian Coordinates</w:t>
      </w:r>
      <w:bookmarkEnd w:id="309"/>
    </w:p>
    <w:p w14:paraId="19E3610A" w14:textId="77777777" w:rsidR="00887C82" w:rsidRDefault="00887C82" w:rsidP="00887C82">
      <w:r>
        <w:t>Any position on earth can be specified by its latitude, longitude and height above sea level.  For the purpose of this unit standard, we will focus only on two dimensions: latitude and longitude. Most coordinate readings are given as a series of numbers and letters as follows:</w:t>
      </w:r>
    </w:p>
    <w:p w14:paraId="430E7667" w14:textId="77777777" w:rsidR="00887C82" w:rsidRDefault="00887C82" w:rsidP="00887C82">
      <w:pPr>
        <w:rPr>
          <w:szCs w:val="20"/>
        </w:rPr>
      </w:pPr>
      <w:r>
        <w:t>10° 05' 45"W</w:t>
      </w:r>
    </w:p>
    <w:p w14:paraId="1CE128FC" w14:textId="77777777" w:rsidR="00887C82" w:rsidRDefault="00887C82" w:rsidP="00887C82">
      <w:r>
        <w:t>51° 28' 38"N</w:t>
      </w:r>
    </w:p>
    <w:p w14:paraId="04EDFDAE" w14:textId="77777777" w:rsidR="00887C82" w:rsidRDefault="00887C82" w:rsidP="00887C82">
      <w:r>
        <w:t>The first row indicates the</w:t>
      </w:r>
      <w:r w:rsidRPr="00BB6054">
        <w:t xml:space="preserve"> </w:t>
      </w:r>
      <w:r>
        <w:t xml:space="preserve">longitude and the second the latitude. Both rows </w:t>
      </w:r>
      <w:proofErr w:type="gramStart"/>
      <w:r>
        <w:t>consists</w:t>
      </w:r>
      <w:proofErr w:type="gramEnd"/>
      <w:r>
        <w:t xml:space="preserve"> of 3 values, each followed by a sign. </w:t>
      </w:r>
    </w:p>
    <w:p w14:paraId="39299D2E" w14:textId="77777777" w:rsidR="00887C82" w:rsidRDefault="00887C82" w:rsidP="00887C82">
      <w:r>
        <w:t xml:space="preserve">The first value of the longitude indicates degrees away from </w:t>
      </w:r>
      <w:smartTag w:uri="urn:schemas-microsoft-com:office:smarttags" w:element="City">
        <w:smartTag w:uri="urn:schemas-microsoft-com:office:smarttags" w:element="place">
          <w:r>
            <w:t>Greenwich</w:t>
          </w:r>
        </w:smartTag>
      </w:smartTag>
      <w:r>
        <w:t xml:space="preserve">.  As previously discussed, this value is divided into 180° in directions east or west.  In our example, the degrees away from </w:t>
      </w:r>
      <w:smartTag w:uri="urn:schemas-microsoft-com:office:smarttags" w:element="City">
        <w:smartTag w:uri="urn:schemas-microsoft-com:office:smarttags" w:element="place">
          <w:r>
            <w:t>Greenwich</w:t>
          </w:r>
        </w:smartTag>
      </w:smartTag>
      <w:r>
        <w:t xml:space="preserve"> is10º.  </w:t>
      </w:r>
    </w:p>
    <w:p w14:paraId="0C7FC48E" w14:textId="77777777" w:rsidR="00887C82" w:rsidRDefault="00887C82" w:rsidP="00887C82">
      <w:r>
        <w:t xml:space="preserve">The second value of the longitude, 5’, indicates minutes. Note that in Cartesian coordinates this minute does not reflect minutes as we know them when telling </w:t>
      </w:r>
      <w:proofErr w:type="gramStart"/>
      <w:r>
        <w:t>time,  but</w:t>
      </w:r>
      <w:proofErr w:type="gramEnd"/>
      <w:r>
        <w:t xml:space="preserve"> is merely one part in 60 of a degree. This means that each degree is divided into 60 minutes.  In our example, the latitude is 10º and 5minutes.</w:t>
      </w:r>
    </w:p>
    <w:p w14:paraId="1CA44312" w14:textId="77777777" w:rsidR="00887C82" w:rsidRDefault="00887C82" w:rsidP="00887C82">
      <w:r>
        <w:t xml:space="preserve">The third value of the longitude, 45’’, indicates the seconds. Once again, this value is not used as a time factor but as one part in 60 of a </w:t>
      </w:r>
      <w:proofErr w:type="gramStart"/>
      <w:r>
        <w:t>minute</w:t>
      </w:r>
      <w:proofErr w:type="gramEnd"/>
      <w:r>
        <w:t>. In this case each minute is divided into 60 seconds.  As per our example, 10º, 5minutes, 45 seconds.</w:t>
      </w:r>
    </w:p>
    <w:p w14:paraId="64ADC7F4" w14:textId="77777777" w:rsidR="00887C82" w:rsidRDefault="00887C82" w:rsidP="00887C82">
      <w:r>
        <w:t xml:space="preserve">The last letter, </w:t>
      </w:r>
      <w:proofErr w:type="gramStart"/>
      <w:r>
        <w:t>W,  indicates</w:t>
      </w:r>
      <w:proofErr w:type="gramEnd"/>
      <w:r>
        <w:t xml:space="preserve"> whether the location is to the west or east of Greenwich, so our location is 10º, 5 minutes, 45 seconds west of Greenwich.</w:t>
      </w:r>
    </w:p>
    <w:p w14:paraId="79DCC13D" w14:textId="77777777" w:rsidR="00887C82" w:rsidRDefault="00887C82" w:rsidP="00887C82">
      <w:r>
        <w:t>Now we have one half of our coordinates to find out where our location is: we have the exact latitude coordinates.  Remember, a latitude runs from north to south across the surface of the earth, and we can be anywhere on that latitude.  To plot ourselves exactly, we need the longitude</w:t>
      </w:r>
    </w:p>
    <w:p w14:paraId="24EE4D0E" w14:textId="77777777" w:rsidR="00887C82" w:rsidRDefault="00887C82" w:rsidP="00887C82">
      <w:r>
        <w:t>Latitude use the same division types as longitude except for the last letter which, in the case of latitude, indicates whether the location is to the north or south of the equator.  In our example, 51° 28 minutes, 38 seconds north.</w:t>
      </w:r>
    </w:p>
    <w:p w14:paraId="650ECA5B" w14:textId="77777777" w:rsidR="00887C82" w:rsidRDefault="00887C82" w:rsidP="00887C82">
      <w:r>
        <w:t>Now we will be able to plot ourselves accurately on any map.</w:t>
      </w:r>
    </w:p>
    <w:p w14:paraId="0375EEB6" w14:textId="77777777" w:rsidR="00887C82" w:rsidRDefault="00887C82" w:rsidP="00887C82">
      <w:r>
        <w:br w:type="page"/>
      </w:r>
    </w:p>
    <w:p w14:paraId="5E5373F0" w14:textId="344E21AF" w:rsidR="00887C82" w:rsidRDefault="00887C82" w:rsidP="00887C82">
      <w:r>
        <w:rPr>
          <w:noProof/>
          <w:lang w:val="en-US"/>
        </w:rPr>
        <w:lastRenderedPageBreak/>
        <w:drawing>
          <wp:anchor distT="0" distB="0" distL="114300" distR="114300" simplePos="0" relativeHeight="251673600" behindDoc="0" locked="0" layoutInCell="1" allowOverlap="1" wp14:anchorId="2DA4246E" wp14:editId="4159FD10">
            <wp:simplePos x="0" y="0"/>
            <wp:positionH relativeFrom="column">
              <wp:posOffset>57150</wp:posOffset>
            </wp:positionH>
            <wp:positionV relativeFrom="paragraph">
              <wp:posOffset>-385445</wp:posOffset>
            </wp:positionV>
            <wp:extent cx="4730115" cy="7651115"/>
            <wp:effectExtent l="0" t="0" r="0" b="698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9">
                      <a:lum bright="12000"/>
                      <a:extLst>
                        <a:ext uri="{28A0092B-C50C-407E-A947-70E740481C1C}">
                          <a14:useLocalDpi xmlns:a14="http://schemas.microsoft.com/office/drawing/2010/main" val="0"/>
                        </a:ext>
                      </a:extLst>
                    </a:blip>
                    <a:srcRect t="2469" r="11154" b="3996"/>
                    <a:stretch>
                      <a:fillRect/>
                    </a:stretch>
                  </pic:blipFill>
                  <pic:spPr bwMode="auto">
                    <a:xfrm>
                      <a:off x="0" y="0"/>
                      <a:ext cx="4730115" cy="76511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93A464" w14:textId="77777777" w:rsidR="00887C82" w:rsidRDefault="00887C82" w:rsidP="00887C82"/>
    <w:p w14:paraId="351660E1" w14:textId="77777777" w:rsidR="00887C82" w:rsidRDefault="00887C82" w:rsidP="00887C82"/>
    <w:p w14:paraId="368F5555" w14:textId="04876565" w:rsidR="00887C82" w:rsidRDefault="00887C82" w:rsidP="00887C82">
      <w:r>
        <w:rPr>
          <w:noProof/>
          <w:lang w:val="en-US"/>
        </w:rPr>
        <mc:AlternateContent>
          <mc:Choice Requires="wps">
            <w:drawing>
              <wp:anchor distT="0" distB="0" distL="114300" distR="114300" simplePos="0" relativeHeight="251677696" behindDoc="0" locked="0" layoutInCell="1" allowOverlap="1" wp14:anchorId="0D1662D6" wp14:editId="5E4B2997">
                <wp:simplePos x="0" y="0"/>
                <wp:positionH relativeFrom="column">
                  <wp:posOffset>4394200</wp:posOffset>
                </wp:positionH>
                <wp:positionV relativeFrom="paragraph">
                  <wp:posOffset>23495</wp:posOffset>
                </wp:positionV>
                <wp:extent cx="209550" cy="228600"/>
                <wp:effectExtent l="46355" t="45085" r="10795" b="1206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955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D6AD6" id="Straight Connector 29" o:spid="_x0000_s1026" style="position:absolute;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pt,1.85pt" to="362.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">
                <v:stroke endarrow="block"/>
              </v:line>
            </w:pict>
          </mc:Fallback>
        </mc:AlternateContent>
      </w:r>
    </w:p>
    <w:p w14:paraId="33C95D32" w14:textId="0B323A88" w:rsidR="00887C82" w:rsidRDefault="00887C82" w:rsidP="00887C82">
      <w:r>
        <w:rPr>
          <w:noProof/>
          <w:lang w:val="en-US"/>
        </w:rPr>
        <mc:AlternateContent>
          <mc:Choice Requires="wps">
            <w:drawing>
              <wp:anchor distT="0" distB="0" distL="114300" distR="114300" simplePos="0" relativeHeight="251676672" behindDoc="0" locked="0" layoutInCell="1" allowOverlap="1" wp14:anchorId="2EDA5B2C" wp14:editId="4A110D26">
                <wp:simplePos x="0" y="0"/>
                <wp:positionH relativeFrom="column">
                  <wp:posOffset>2971165</wp:posOffset>
                </wp:positionH>
                <wp:positionV relativeFrom="paragraph">
                  <wp:posOffset>21590</wp:posOffset>
                </wp:positionV>
                <wp:extent cx="1816100" cy="478155"/>
                <wp:effectExtent l="13970" t="6985" r="8255" b="1016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6100" cy="478155"/>
                        </a:xfrm>
                        <a:prstGeom prst="rect">
                          <a:avLst/>
                        </a:prstGeom>
                        <a:solidFill>
                          <a:srgbClr val="FFFFFF"/>
                        </a:solidFill>
                        <a:ln w="9525">
                          <a:solidFill>
                            <a:srgbClr val="000000"/>
                          </a:solidFill>
                          <a:miter lim="800000"/>
                          <a:headEnd/>
                          <a:tailEnd/>
                        </a:ln>
                      </wps:spPr>
                      <wps:txbx>
                        <w:txbxContent>
                          <w:p w14:paraId="3D129402" w14:textId="77777777" w:rsidR="00887C82" w:rsidRPr="00A5136B" w:rsidRDefault="00887C82" w:rsidP="00887C82">
                            <w:pPr>
                              <w:spacing w:before="0" w:after="0"/>
                              <w:rPr>
                                <w:szCs w:val="22"/>
                              </w:rPr>
                            </w:pPr>
                            <w:r w:rsidRPr="00A5136B">
                              <w:rPr>
                                <w:szCs w:val="22"/>
                              </w:rPr>
                              <w:t>Major metropolitan are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DA5B2C" id="Text Box 28" o:spid="_x0000_s1387" type="#_x0000_t202" style="position:absolute;left:0;text-align:left;margin-left:233.95pt;margin-top:1.7pt;width:143pt;height:37.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">
                <v:textbox>
                  <w:txbxContent>
                    <w:p w14:paraId="3D129402" w14:textId="77777777" w:rsidR="00887C82" w:rsidRPr="00A5136B" w:rsidRDefault="00887C82" w:rsidP="00887C82">
                      <w:pPr>
                        <w:spacing w:before="0" w:after="0"/>
                        <w:rPr>
                          <w:szCs w:val="22"/>
                        </w:rPr>
                      </w:pPr>
                      <w:r w:rsidRPr="00A5136B">
                        <w:rPr>
                          <w:szCs w:val="22"/>
                        </w:rPr>
                        <w:t>Major metropolitan area</w:t>
                      </w:r>
                    </w:p>
                  </w:txbxContent>
                </v:textbox>
              </v:shape>
            </w:pict>
          </mc:Fallback>
        </mc:AlternateContent>
      </w:r>
    </w:p>
    <w:p w14:paraId="4F090D4C" w14:textId="77777777" w:rsidR="00887C82" w:rsidRDefault="00887C82" w:rsidP="00887C82"/>
    <w:p w14:paraId="294FF70D" w14:textId="77777777" w:rsidR="00887C82" w:rsidRDefault="00887C82" w:rsidP="00887C82"/>
    <w:p w14:paraId="7BC56A69" w14:textId="77777777" w:rsidR="00887C82" w:rsidRDefault="00887C82" w:rsidP="00887C82"/>
    <w:p w14:paraId="5F90434A" w14:textId="77777777" w:rsidR="00887C82" w:rsidRDefault="00887C82" w:rsidP="00887C82"/>
    <w:p w14:paraId="3C72658B" w14:textId="77777777" w:rsidR="00887C82" w:rsidRDefault="00887C82" w:rsidP="00887C82"/>
    <w:p w14:paraId="0BAE6269" w14:textId="77777777" w:rsidR="00887C82" w:rsidRDefault="00887C82" w:rsidP="00887C82"/>
    <w:p w14:paraId="3C02129D" w14:textId="77777777" w:rsidR="00887C82" w:rsidRDefault="00887C82" w:rsidP="00887C82"/>
    <w:p w14:paraId="3690DAEA" w14:textId="01559E47" w:rsidR="00887C82" w:rsidRDefault="00887C82" w:rsidP="00887C82">
      <w:r>
        <w:rPr>
          <w:noProof/>
          <w:lang w:val="en-US"/>
        </w:rPr>
        <mc:AlternateContent>
          <mc:Choice Requires="wps">
            <w:drawing>
              <wp:anchor distT="0" distB="0" distL="114300" distR="114300" simplePos="0" relativeHeight="251680768" behindDoc="0" locked="0" layoutInCell="1" allowOverlap="1" wp14:anchorId="09E88001" wp14:editId="6F5DECE2">
                <wp:simplePos x="0" y="0"/>
                <wp:positionH relativeFrom="column">
                  <wp:posOffset>1371600</wp:posOffset>
                </wp:positionH>
                <wp:positionV relativeFrom="paragraph">
                  <wp:posOffset>95250</wp:posOffset>
                </wp:positionV>
                <wp:extent cx="1461135" cy="457200"/>
                <wp:effectExtent l="5080" t="10795" r="10160" b="825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1135" cy="457200"/>
                        </a:xfrm>
                        <a:prstGeom prst="rect">
                          <a:avLst/>
                        </a:prstGeom>
                        <a:solidFill>
                          <a:srgbClr val="FFFFFF"/>
                        </a:solidFill>
                        <a:ln w="9525">
                          <a:solidFill>
                            <a:srgbClr val="000000"/>
                          </a:solidFill>
                          <a:miter lim="800000"/>
                          <a:headEnd/>
                          <a:tailEnd/>
                        </a:ln>
                      </wps:spPr>
                      <wps:txbx>
                        <w:txbxContent>
                          <w:p w14:paraId="0CC4EBEB" w14:textId="77777777" w:rsidR="00887C82" w:rsidRPr="00A5136B" w:rsidRDefault="00887C82" w:rsidP="00887C82">
                            <w:pPr>
                              <w:spacing w:before="0" w:after="0"/>
                              <w:rPr>
                                <w:szCs w:val="22"/>
                              </w:rPr>
                            </w:pPr>
                            <w:r w:rsidRPr="00A5136B">
                              <w:rPr>
                                <w:szCs w:val="22"/>
                              </w:rPr>
                              <w:t>Major provincial rou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E88001" id="Text Box 27" o:spid="_x0000_s1388" type="#_x0000_t202" style="position:absolute;left:0;text-align:left;margin-left:108pt;margin-top:7.5pt;width:115.05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">
                <v:textbox>
                  <w:txbxContent>
                    <w:p w14:paraId="0CC4EBEB" w14:textId="77777777" w:rsidR="00887C82" w:rsidRPr="00A5136B" w:rsidRDefault="00887C82" w:rsidP="00887C82">
                      <w:pPr>
                        <w:spacing w:before="0" w:after="0"/>
                        <w:rPr>
                          <w:szCs w:val="22"/>
                        </w:rPr>
                      </w:pPr>
                      <w:r w:rsidRPr="00A5136B">
                        <w:rPr>
                          <w:szCs w:val="22"/>
                        </w:rPr>
                        <w:t>Major provincial route</w:t>
                      </w:r>
                    </w:p>
                  </w:txbxContent>
                </v:textbox>
              </v:shape>
            </w:pict>
          </mc:Fallback>
        </mc:AlternateContent>
      </w:r>
    </w:p>
    <w:p w14:paraId="6E2B2097" w14:textId="15ED01EE" w:rsidR="00887C82" w:rsidRDefault="00887C82" w:rsidP="00887C82">
      <w:r>
        <w:rPr>
          <w:noProof/>
          <w:lang w:val="en-US"/>
        </w:rPr>
        <mc:AlternateContent>
          <mc:Choice Requires="wps">
            <w:drawing>
              <wp:anchor distT="0" distB="0" distL="114300" distR="114300" simplePos="0" relativeHeight="251681792" behindDoc="0" locked="0" layoutInCell="1" allowOverlap="1" wp14:anchorId="378351BF" wp14:editId="23ABEE98">
                <wp:simplePos x="0" y="0"/>
                <wp:positionH relativeFrom="column">
                  <wp:posOffset>1028700</wp:posOffset>
                </wp:positionH>
                <wp:positionV relativeFrom="paragraph">
                  <wp:posOffset>186690</wp:posOffset>
                </wp:positionV>
                <wp:extent cx="279400" cy="228600"/>
                <wp:effectExtent l="43180" t="8890" r="10795" b="4826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CCABDA" id="Straight Connector 26"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4.7pt" to="103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">
                <v:stroke endarrow="block"/>
              </v:line>
            </w:pict>
          </mc:Fallback>
        </mc:AlternateContent>
      </w:r>
    </w:p>
    <w:p w14:paraId="078E3C0B" w14:textId="77777777" w:rsidR="00887C82" w:rsidRDefault="00887C82" w:rsidP="00887C82"/>
    <w:p w14:paraId="76A216C8" w14:textId="055AEEF4" w:rsidR="00887C82" w:rsidRDefault="00887C82" w:rsidP="00887C82">
      <w:r>
        <w:rPr>
          <w:noProof/>
          <w:lang w:val="en-US"/>
        </w:rPr>
        <mc:AlternateContent>
          <mc:Choice Requires="wps">
            <w:drawing>
              <wp:anchor distT="0" distB="0" distL="114300" distR="114300" simplePos="0" relativeHeight="251679744" behindDoc="0" locked="0" layoutInCell="1" allowOverlap="1" wp14:anchorId="43E3ECBF" wp14:editId="05BED76C">
                <wp:simplePos x="0" y="0"/>
                <wp:positionH relativeFrom="column">
                  <wp:posOffset>2171700</wp:posOffset>
                </wp:positionH>
                <wp:positionV relativeFrom="paragraph">
                  <wp:posOffset>140970</wp:posOffset>
                </wp:positionV>
                <wp:extent cx="457200" cy="1143000"/>
                <wp:effectExtent l="52705" t="33655" r="13970" b="1397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114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BEDD1" id="Straight Connector 25" o:spid="_x0000_s1026" style="position:absolute;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1.1pt" to="207pt,10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">
                <v:stroke endarrow="block"/>
              </v:line>
            </w:pict>
          </mc:Fallback>
        </mc:AlternateContent>
      </w:r>
    </w:p>
    <w:p w14:paraId="4350FDFA" w14:textId="77777777" w:rsidR="00887C82" w:rsidRDefault="00887C82" w:rsidP="00887C82"/>
    <w:p w14:paraId="152C3B76" w14:textId="77777777" w:rsidR="00887C82" w:rsidRDefault="00887C82" w:rsidP="00887C82"/>
    <w:p w14:paraId="5CF1D6F6" w14:textId="77777777" w:rsidR="00887C82" w:rsidRDefault="00887C82" w:rsidP="00887C82"/>
    <w:p w14:paraId="44D084F1" w14:textId="77777777" w:rsidR="00887C82" w:rsidRDefault="00887C82" w:rsidP="00887C82"/>
    <w:p w14:paraId="0E88E8C5" w14:textId="5AC84F50" w:rsidR="00887C82" w:rsidRDefault="00887C82" w:rsidP="00887C82">
      <w:r>
        <w:rPr>
          <w:noProof/>
          <w:lang w:val="en-US"/>
        </w:rPr>
        <mc:AlternateContent>
          <mc:Choice Requires="wps">
            <w:drawing>
              <wp:anchor distT="0" distB="0" distL="114300" distR="114300" simplePos="0" relativeHeight="251678720" behindDoc="0" locked="0" layoutInCell="1" allowOverlap="1" wp14:anchorId="19FE257E" wp14:editId="309838D0">
                <wp:simplePos x="0" y="0"/>
                <wp:positionH relativeFrom="column">
                  <wp:posOffset>1943100</wp:posOffset>
                </wp:positionH>
                <wp:positionV relativeFrom="paragraph">
                  <wp:posOffset>141605</wp:posOffset>
                </wp:positionV>
                <wp:extent cx="1429385" cy="342900"/>
                <wp:effectExtent l="5080" t="5715" r="13335" b="1333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342900"/>
                        </a:xfrm>
                        <a:prstGeom prst="rect">
                          <a:avLst/>
                        </a:prstGeom>
                        <a:solidFill>
                          <a:srgbClr val="FFFFFF"/>
                        </a:solidFill>
                        <a:ln w="9525">
                          <a:solidFill>
                            <a:srgbClr val="000000"/>
                          </a:solidFill>
                          <a:miter lim="800000"/>
                          <a:headEnd/>
                          <a:tailEnd/>
                        </a:ln>
                      </wps:spPr>
                      <wps:txbx>
                        <w:txbxContent>
                          <w:p w14:paraId="799B4C04" w14:textId="77777777" w:rsidR="00887C82" w:rsidRPr="00A5136B" w:rsidRDefault="00887C82" w:rsidP="00887C82">
                            <w:pPr>
                              <w:rPr>
                                <w:szCs w:val="22"/>
                              </w:rPr>
                            </w:pPr>
                            <w:r w:rsidRPr="00A5136B">
                              <w:rPr>
                                <w:szCs w:val="22"/>
                              </w:rPr>
                              <w:t>National Ro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FE257E" id="Text Box 24" o:spid="_x0000_s1389" type="#_x0000_t202" style="position:absolute;left:0;text-align:left;margin-left:153pt;margin-top:11.15pt;width:112.55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">
                <v:textbox>
                  <w:txbxContent>
                    <w:p w14:paraId="799B4C04" w14:textId="77777777" w:rsidR="00887C82" w:rsidRPr="00A5136B" w:rsidRDefault="00887C82" w:rsidP="00887C82">
                      <w:pPr>
                        <w:rPr>
                          <w:szCs w:val="22"/>
                        </w:rPr>
                      </w:pPr>
                      <w:r w:rsidRPr="00A5136B">
                        <w:rPr>
                          <w:szCs w:val="22"/>
                        </w:rPr>
                        <w:t>National Road</w:t>
                      </w:r>
                    </w:p>
                  </w:txbxContent>
                </v:textbox>
              </v:shape>
            </w:pict>
          </mc:Fallback>
        </mc:AlternateContent>
      </w:r>
    </w:p>
    <w:p w14:paraId="35569187" w14:textId="77777777" w:rsidR="00887C82" w:rsidRDefault="00887C82" w:rsidP="00887C82"/>
    <w:p w14:paraId="5519B837" w14:textId="77777777" w:rsidR="00887C82" w:rsidRDefault="00887C82" w:rsidP="00887C82"/>
    <w:p w14:paraId="56BCFD75" w14:textId="77777777" w:rsidR="00887C82" w:rsidRDefault="00887C82" w:rsidP="00887C82"/>
    <w:p w14:paraId="2B54456D" w14:textId="2FE87793" w:rsidR="00887C82" w:rsidRDefault="00887C82" w:rsidP="00887C82">
      <w:r>
        <w:rPr>
          <w:noProof/>
          <w:lang w:val="en-US"/>
        </w:rPr>
        <mc:AlternateContent>
          <mc:Choice Requires="wps">
            <w:drawing>
              <wp:anchor distT="0" distB="0" distL="114300" distR="114300" simplePos="0" relativeHeight="251674624" behindDoc="0" locked="0" layoutInCell="1" allowOverlap="1" wp14:anchorId="45F11EE7" wp14:editId="7946E5BD">
                <wp:simplePos x="0" y="0"/>
                <wp:positionH relativeFrom="column">
                  <wp:posOffset>3714750</wp:posOffset>
                </wp:positionH>
                <wp:positionV relativeFrom="paragraph">
                  <wp:posOffset>50165</wp:posOffset>
                </wp:positionV>
                <wp:extent cx="1536700" cy="462280"/>
                <wp:effectExtent l="5080" t="8255" r="10795" b="5715"/>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6700" cy="462280"/>
                        </a:xfrm>
                        <a:prstGeom prst="rect">
                          <a:avLst/>
                        </a:prstGeom>
                        <a:solidFill>
                          <a:srgbClr val="FFFFFF"/>
                        </a:solidFill>
                        <a:ln w="9525">
                          <a:solidFill>
                            <a:srgbClr val="000000"/>
                          </a:solidFill>
                          <a:miter lim="800000"/>
                          <a:headEnd/>
                          <a:tailEnd/>
                        </a:ln>
                      </wps:spPr>
                      <wps:txbx>
                        <w:txbxContent>
                          <w:p w14:paraId="55C037C1" w14:textId="77777777" w:rsidR="00887C82" w:rsidRPr="00A5136B" w:rsidRDefault="00887C82" w:rsidP="00887C82">
                            <w:pPr>
                              <w:spacing w:before="0" w:after="0"/>
                              <w:rPr>
                                <w:szCs w:val="22"/>
                              </w:rPr>
                            </w:pPr>
                            <w:r w:rsidRPr="00A5136B">
                              <w:rPr>
                                <w:szCs w:val="22"/>
                              </w:rPr>
                              <w:t>Provincial bound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F11EE7" id="Text Box 23" o:spid="_x0000_s1390" type="#_x0000_t202" style="position:absolute;left:0;text-align:left;margin-left:292.5pt;margin-top:3.95pt;width:121pt;height:36.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">
                <v:textbox>
                  <w:txbxContent>
                    <w:p w14:paraId="55C037C1" w14:textId="77777777" w:rsidR="00887C82" w:rsidRPr="00A5136B" w:rsidRDefault="00887C82" w:rsidP="00887C82">
                      <w:pPr>
                        <w:spacing w:before="0" w:after="0"/>
                        <w:rPr>
                          <w:szCs w:val="22"/>
                        </w:rPr>
                      </w:pPr>
                      <w:r w:rsidRPr="00A5136B">
                        <w:rPr>
                          <w:szCs w:val="22"/>
                        </w:rPr>
                        <w:t>Provincial boundary</w:t>
                      </w:r>
                    </w:p>
                  </w:txbxContent>
                </v:textbox>
              </v:shape>
            </w:pict>
          </mc:Fallback>
        </mc:AlternateContent>
      </w:r>
    </w:p>
    <w:p w14:paraId="5AF82ADB" w14:textId="77777777" w:rsidR="00887C82" w:rsidRDefault="00887C82" w:rsidP="00887C82"/>
    <w:p w14:paraId="7D90FF9A" w14:textId="12648547" w:rsidR="00887C82" w:rsidRDefault="00887C82" w:rsidP="00887C82">
      <w:r>
        <w:rPr>
          <w:noProof/>
          <w:lang w:val="en-US"/>
        </w:rPr>
        <mc:AlternateContent>
          <mc:Choice Requires="wps">
            <w:drawing>
              <wp:anchor distT="0" distB="0" distL="114300" distR="114300" simplePos="0" relativeHeight="251675648" behindDoc="0" locked="0" layoutInCell="1" allowOverlap="1" wp14:anchorId="4E3B4C60" wp14:editId="5821591D">
                <wp:simplePos x="0" y="0"/>
                <wp:positionH relativeFrom="column">
                  <wp:posOffset>4114800</wp:posOffset>
                </wp:positionH>
                <wp:positionV relativeFrom="paragraph">
                  <wp:posOffset>51435</wp:posOffset>
                </wp:positionV>
                <wp:extent cx="279400" cy="342900"/>
                <wp:effectExtent l="52705" t="13335" r="10795" b="43815"/>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EBC1BC" id="Straight Connector 22" o:spid="_x0000_s1026" style="position:absolute;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4.05pt" to="346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">
                <v:stroke endarrow="block"/>
              </v:line>
            </w:pict>
          </mc:Fallback>
        </mc:AlternateContent>
      </w:r>
    </w:p>
    <w:p w14:paraId="3EAAB44D" w14:textId="77777777" w:rsidR="00887C82" w:rsidRDefault="00887C82" w:rsidP="00887C82"/>
    <w:p w14:paraId="35D3C377" w14:textId="77777777" w:rsidR="00887C82" w:rsidRDefault="00887C82" w:rsidP="00887C82"/>
    <w:p w14:paraId="17FE8FBD" w14:textId="77777777" w:rsidR="00887C82" w:rsidRDefault="00887C82" w:rsidP="00887C82"/>
    <w:p w14:paraId="1BDD0188" w14:textId="77777777" w:rsidR="00887C82" w:rsidRDefault="00887C82" w:rsidP="00887C82"/>
    <w:p w14:paraId="089076E8" w14:textId="77777777" w:rsidR="00887C82" w:rsidRDefault="00887C82" w:rsidP="00887C82"/>
    <w:p w14:paraId="292E541C" w14:textId="77777777" w:rsidR="00887C82" w:rsidRDefault="00887C82" w:rsidP="00887C82">
      <w:r>
        <w:t xml:space="preserve">This is a portion of a road map, showing the route from </w:t>
      </w:r>
      <w:smartTag w:uri="urn:schemas-microsoft-com:office:smarttags" w:element="City">
        <w:smartTag w:uri="urn:schemas-microsoft-com:office:smarttags" w:element="place">
          <w:r>
            <w:t>Pretoria</w:t>
          </w:r>
        </w:smartTag>
      </w:smartTag>
      <w:r>
        <w:t xml:space="preserve"> to Polokwane (Pietersburg.)</w:t>
      </w:r>
    </w:p>
    <w:p w14:paraId="715D87FE" w14:textId="77777777" w:rsidR="00887C82" w:rsidRDefault="00887C82" w:rsidP="00887C82">
      <w:r>
        <w:lastRenderedPageBreak/>
        <w:t>Regional road maps and road maps of cities and towns are more commonly used than countrywide road maps.</w:t>
      </w:r>
    </w:p>
    <w:p w14:paraId="2C37029A" w14:textId="77777777" w:rsidR="00887C82" w:rsidRDefault="00887C82" w:rsidP="00887C82">
      <w:r>
        <w:t>As with all other maps, the orientation of the map is always north at the top, south at the bottom, east to the right and west to the left.  You will also always find a legend that explains how to use the map and what the symbols mean.</w:t>
      </w:r>
    </w:p>
    <w:p w14:paraId="556B9401" w14:textId="77777777" w:rsidR="00887C82" w:rsidRPr="006F29C6" w:rsidRDefault="00887C82" w:rsidP="00887C82">
      <w:pPr>
        <w:pStyle w:val="Heading3"/>
      </w:pPr>
      <w:bookmarkStart w:id="310" w:name="_Toc162192724"/>
      <w:bookmarkStart w:id="311" w:name="_Toc160356589"/>
      <w:bookmarkStart w:id="312" w:name="_Toc69368438"/>
      <w:r w:rsidRPr="006F29C6">
        <w:t>Road Maps</w:t>
      </w:r>
      <w:bookmarkEnd w:id="310"/>
      <w:bookmarkEnd w:id="311"/>
      <w:bookmarkEnd w:id="312"/>
    </w:p>
    <w:p w14:paraId="1B19BDD6" w14:textId="77777777" w:rsidR="00887C82" w:rsidRPr="00261835" w:rsidRDefault="00887C82" w:rsidP="00887C82">
      <w:pPr>
        <w:rPr>
          <w:lang w:val="en-ZA"/>
        </w:rPr>
      </w:pPr>
      <w:r w:rsidRPr="00261835">
        <w:rPr>
          <w:lang w:val="en-ZA"/>
        </w:rPr>
        <w:t>Road maps can be countrywide, for a specific region or for a specific city or town.  It stands to reason that countrywide road maps will only show major roads such as national roads (freeways), major provincial routes, minor provincial roads, etc.</w:t>
      </w:r>
    </w:p>
    <w:p w14:paraId="45947B8E" w14:textId="77777777" w:rsidR="00887C82" w:rsidRPr="00261835" w:rsidRDefault="00887C82" w:rsidP="00887C82">
      <w:pPr>
        <w:rPr>
          <w:lang w:val="en-ZA"/>
        </w:rPr>
      </w:pPr>
      <w:r w:rsidRPr="00261835">
        <w:rPr>
          <w:lang w:val="en-ZA"/>
        </w:rPr>
        <w:t>National roads or freeways are indicated with the colour blue, major provincial roads with a thick red line and minor provincial roads with a thin red line.</w:t>
      </w:r>
    </w:p>
    <w:p w14:paraId="6C54D4FE" w14:textId="77777777" w:rsidR="00887C82" w:rsidRPr="00261835" w:rsidRDefault="00887C82" w:rsidP="00887C82">
      <w:pPr>
        <w:rPr>
          <w:lang w:val="en-ZA"/>
        </w:rPr>
      </w:pPr>
      <w:r w:rsidRPr="00261835">
        <w:rPr>
          <w:lang w:val="en-ZA"/>
        </w:rPr>
        <w:t xml:space="preserve">Each map will have a legend explaining the colour coding of the roads, the signs and other relevant information.  </w:t>
      </w:r>
    </w:p>
    <w:p w14:paraId="0D7C0F62" w14:textId="77777777" w:rsidR="00887C82" w:rsidRPr="00261835" w:rsidRDefault="00887C82" w:rsidP="00887C82">
      <w:pPr>
        <w:rPr>
          <w:lang w:val="en-ZA"/>
        </w:rPr>
      </w:pPr>
      <w:r w:rsidRPr="00261835">
        <w:rPr>
          <w:lang w:val="en-ZA"/>
        </w:rPr>
        <w:t>The legend below, taken from the Reader’s Digest Book of the Road, has the following information:</w:t>
      </w:r>
    </w:p>
    <w:p w14:paraId="6B66E6DC" w14:textId="77777777" w:rsidR="00887C82" w:rsidRPr="00261835" w:rsidRDefault="00887C82" w:rsidP="00887C82">
      <w:pPr>
        <w:rPr>
          <w:lang w:val="en-ZA"/>
        </w:rPr>
      </w:pPr>
    </w:p>
    <w:tbl>
      <w:tblPr>
        <w:tblW w:w="0" w:type="auto"/>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4581"/>
        <w:gridCol w:w="4577"/>
      </w:tblGrid>
      <w:tr w:rsidR="00887C82" w:rsidRPr="006A1CB7" w14:paraId="0BB6F728" w14:textId="77777777" w:rsidTr="00887C82">
        <w:tc>
          <w:tcPr>
            <w:tcW w:w="4756" w:type="dxa"/>
            <w:tcBorders>
              <w:top w:val="single" w:sz="4" w:space="0" w:color="auto"/>
              <w:left w:val="single" w:sz="4" w:space="0" w:color="auto"/>
              <w:bottom w:val="single" w:sz="4" w:space="0" w:color="auto"/>
              <w:right w:val="single" w:sz="4" w:space="0" w:color="auto"/>
            </w:tcBorders>
          </w:tcPr>
          <w:p w14:paraId="65B371F7" w14:textId="77777777" w:rsidR="00887C82" w:rsidRPr="006A1CB7" w:rsidRDefault="00887C82" w:rsidP="00887C82">
            <w:pPr>
              <w:rPr>
                <w:lang w:val="en-ZA"/>
              </w:rPr>
            </w:pPr>
            <w:r w:rsidRPr="006A1CB7">
              <w:rPr>
                <w:lang w:val="en-ZA"/>
              </w:rPr>
              <w:t>National road</w:t>
            </w:r>
          </w:p>
        </w:tc>
        <w:tc>
          <w:tcPr>
            <w:tcW w:w="4757" w:type="dxa"/>
            <w:tcBorders>
              <w:top w:val="single" w:sz="4" w:space="0" w:color="auto"/>
              <w:left w:val="single" w:sz="4" w:space="0" w:color="auto"/>
              <w:bottom w:val="single" w:sz="4" w:space="0" w:color="auto"/>
              <w:right w:val="single" w:sz="4" w:space="0" w:color="auto"/>
            </w:tcBorders>
          </w:tcPr>
          <w:p w14:paraId="30280E3D" w14:textId="77777777" w:rsidR="00887C82" w:rsidRPr="006A1CB7" w:rsidRDefault="00887C82" w:rsidP="00887C82">
            <w:pPr>
              <w:rPr>
                <w:lang w:val="en-ZA"/>
              </w:rPr>
            </w:pPr>
            <w:r w:rsidRPr="006A1CB7">
              <w:rPr>
                <w:lang w:val="en-ZA"/>
              </w:rPr>
              <w:t>National route</w:t>
            </w:r>
          </w:p>
        </w:tc>
      </w:tr>
      <w:tr w:rsidR="00887C82" w:rsidRPr="006A1CB7" w14:paraId="1E9C018A" w14:textId="77777777" w:rsidTr="00887C82">
        <w:tc>
          <w:tcPr>
            <w:tcW w:w="4756" w:type="dxa"/>
            <w:tcBorders>
              <w:top w:val="single" w:sz="4" w:space="0" w:color="auto"/>
              <w:left w:val="single" w:sz="4" w:space="0" w:color="auto"/>
              <w:bottom w:val="single" w:sz="4" w:space="0" w:color="auto"/>
              <w:right w:val="single" w:sz="4" w:space="0" w:color="auto"/>
            </w:tcBorders>
          </w:tcPr>
          <w:p w14:paraId="05346777" w14:textId="77777777" w:rsidR="00887C82" w:rsidRPr="006A1CB7" w:rsidRDefault="00887C82" w:rsidP="00887C82">
            <w:pPr>
              <w:rPr>
                <w:lang w:val="en-ZA"/>
              </w:rPr>
            </w:pPr>
            <w:r w:rsidRPr="006A1CB7">
              <w:rPr>
                <w:lang w:val="en-ZA"/>
              </w:rPr>
              <w:t>Dual carriageway</w:t>
            </w:r>
          </w:p>
        </w:tc>
        <w:tc>
          <w:tcPr>
            <w:tcW w:w="4757" w:type="dxa"/>
            <w:tcBorders>
              <w:top w:val="single" w:sz="4" w:space="0" w:color="auto"/>
              <w:left w:val="single" w:sz="4" w:space="0" w:color="auto"/>
              <w:bottom w:val="single" w:sz="4" w:space="0" w:color="auto"/>
              <w:right w:val="single" w:sz="4" w:space="0" w:color="auto"/>
            </w:tcBorders>
          </w:tcPr>
          <w:p w14:paraId="467200F8" w14:textId="77777777" w:rsidR="00887C82" w:rsidRPr="006A1CB7" w:rsidRDefault="00887C82" w:rsidP="00887C82">
            <w:pPr>
              <w:rPr>
                <w:lang w:val="en-ZA"/>
              </w:rPr>
            </w:pPr>
            <w:r w:rsidRPr="006A1CB7">
              <w:rPr>
                <w:lang w:val="en-ZA"/>
              </w:rPr>
              <w:t>Major provincial route</w:t>
            </w:r>
          </w:p>
        </w:tc>
      </w:tr>
      <w:tr w:rsidR="00887C82" w:rsidRPr="006A1CB7" w14:paraId="5ABF00C7" w14:textId="77777777" w:rsidTr="00887C82">
        <w:tc>
          <w:tcPr>
            <w:tcW w:w="4756" w:type="dxa"/>
            <w:tcBorders>
              <w:top w:val="single" w:sz="4" w:space="0" w:color="auto"/>
              <w:left w:val="single" w:sz="4" w:space="0" w:color="auto"/>
              <w:bottom w:val="single" w:sz="4" w:space="0" w:color="auto"/>
              <w:right w:val="single" w:sz="4" w:space="0" w:color="auto"/>
            </w:tcBorders>
          </w:tcPr>
          <w:p w14:paraId="61F3BDA2" w14:textId="77777777" w:rsidR="00887C82" w:rsidRPr="006A1CB7" w:rsidRDefault="00887C82" w:rsidP="00887C82">
            <w:pPr>
              <w:rPr>
                <w:lang w:val="en-ZA"/>
              </w:rPr>
            </w:pPr>
            <w:r w:rsidRPr="006A1CB7">
              <w:rPr>
                <w:lang w:val="en-ZA"/>
              </w:rPr>
              <w:t>Minor provincial road</w:t>
            </w:r>
          </w:p>
        </w:tc>
        <w:tc>
          <w:tcPr>
            <w:tcW w:w="4757" w:type="dxa"/>
            <w:tcBorders>
              <w:top w:val="single" w:sz="4" w:space="0" w:color="auto"/>
              <w:left w:val="single" w:sz="4" w:space="0" w:color="auto"/>
              <w:bottom w:val="single" w:sz="4" w:space="0" w:color="auto"/>
              <w:right w:val="single" w:sz="4" w:space="0" w:color="auto"/>
            </w:tcBorders>
          </w:tcPr>
          <w:p w14:paraId="5EBEDA06" w14:textId="77777777" w:rsidR="00887C82" w:rsidRPr="006A1CB7" w:rsidRDefault="00887C82" w:rsidP="00887C82">
            <w:pPr>
              <w:rPr>
                <w:lang w:val="en-ZA"/>
              </w:rPr>
            </w:pPr>
            <w:r w:rsidRPr="006A1CB7">
              <w:rPr>
                <w:lang w:val="en-ZA"/>
              </w:rPr>
              <w:t>Link road</w:t>
            </w:r>
          </w:p>
        </w:tc>
      </w:tr>
      <w:tr w:rsidR="00887C82" w:rsidRPr="006A1CB7" w14:paraId="08D495CC" w14:textId="77777777" w:rsidTr="00887C82">
        <w:tc>
          <w:tcPr>
            <w:tcW w:w="4756" w:type="dxa"/>
            <w:tcBorders>
              <w:top w:val="single" w:sz="4" w:space="0" w:color="auto"/>
              <w:left w:val="single" w:sz="4" w:space="0" w:color="auto"/>
              <w:bottom w:val="single" w:sz="4" w:space="0" w:color="auto"/>
              <w:right w:val="single" w:sz="4" w:space="0" w:color="auto"/>
            </w:tcBorders>
          </w:tcPr>
          <w:p w14:paraId="6C8DC202" w14:textId="77777777" w:rsidR="00887C82" w:rsidRPr="006A1CB7" w:rsidRDefault="00887C82" w:rsidP="00887C82">
            <w:pPr>
              <w:rPr>
                <w:lang w:val="en-ZA"/>
              </w:rPr>
            </w:pPr>
            <w:r w:rsidRPr="006A1CB7">
              <w:rPr>
                <w:lang w:val="en-ZA"/>
              </w:rPr>
              <w:t>Toll road</w:t>
            </w:r>
          </w:p>
        </w:tc>
        <w:tc>
          <w:tcPr>
            <w:tcW w:w="4757" w:type="dxa"/>
            <w:tcBorders>
              <w:top w:val="single" w:sz="4" w:space="0" w:color="auto"/>
              <w:left w:val="single" w:sz="4" w:space="0" w:color="auto"/>
              <w:bottom w:val="single" w:sz="4" w:space="0" w:color="auto"/>
              <w:right w:val="single" w:sz="4" w:space="0" w:color="auto"/>
            </w:tcBorders>
          </w:tcPr>
          <w:p w14:paraId="1558C043" w14:textId="77777777" w:rsidR="00887C82" w:rsidRPr="006A1CB7" w:rsidRDefault="00887C82" w:rsidP="00887C82">
            <w:pPr>
              <w:rPr>
                <w:lang w:val="en-ZA"/>
              </w:rPr>
            </w:pPr>
            <w:r w:rsidRPr="006A1CB7">
              <w:rPr>
                <w:lang w:val="en-ZA"/>
              </w:rPr>
              <w:t>Interchange with number</w:t>
            </w:r>
          </w:p>
        </w:tc>
      </w:tr>
      <w:tr w:rsidR="00887C82" w:rsidRPr="006A1CB7" w14:paraId="23463992" w14:textId="77777777" w:rsidTr="00887C82">
        <w:tc>
          <w:tcPr>
            <w:tcW w:w="4756" w:type="dxa"/>
            <w:tcBorders>
              <w:top w:val="single" w:sz="4" w:space="0" w:color="auto"/>
              <w:left w:val="single" w:sz="4" w:space="0" w:color="auto"/>
              <w:bottom w:val="single" w:sz="4" w:space="0" w:color="auto"/>
              <w:right w:val="single" w:sz="4" w:space="0" w:color="auto"/>
            </w:tcBorders>
          </w:tcPr>
          <w:p w14:paraId="5E836336" w14:textId="77777777" w:rsidR="00887C82" w:rsidRPr="006A1CB7" w:rsidRDefault="00887C82" w:rsidP="00887C82">
            <w:pPr>
              <w:rPr>
                <w:lang w:val="en-ZA"/>
              </w:rPr>
            </w:pPr>
            <w:r w:rsidRPr="006A1CB7">
              <w:rPr>
                <w:lang w:val="en-ZA"/>
              </w:rPr>
              <w:t>Point to point distance</w:t>
            </w:r>
          </w:p>
        </w:tc>
        <w:tc>
          <w:tcPr>
            <w:tcW w:w="4757" w:type="dxa"/>
            <w:tcBorders>
              <w:top w:val="single" w:sz="4" w:space="0" w:color="auto"/>
              <w:left w:val="single" w:sz="4" w:space="0" w:color="auto"/>
              <w:bottom w:val="single" w:sz="4" w:space="0" w:color="auto"/>
              <w:right w:val="single" w:sz="4" w:space="0" w:color="auto"/>
            </w:tcBorders>
          </w:tcPr>
          <w:p w14:paraId="7181FFFB" w14:textId="77777777" w:rsidR="00887C82" w:rsidRPr="006A1CB7" w:rsidRDefault="00887C82" w:rsidP="00887C82">
            <w:pPr>
              <w:rPr>
                <w:lang w:val="en-ZA"/>
              </w:rPr>
            </w:pPr>
            <w:r w:rsidRPr="006A1CB7">
              <w:rPr>
                <w:lang w:val="en-ZA"/>
              </w:rPr>
              <w:t>Aggregate distance</w:t>
            </w:r>
          </w:p>
        </w:tc>
      </w:tr>
      <w:tr w:rsidR="00887C82" w:rsidRPr="006A1CB7" w14:paraId="72525314" w14:textId="77777777" w:rsidTr="00887C82">
        <w:tc>
          <w:tcPr>
            <w:tcW w:w="4756" w:type="dxa"/>
            <w:tcBorders>
              <w:top w:val="single" w:sz="4" w:space="0" w:color="auto"/>
              <w:left w:val="single" w:sz="4" w:space="0" w:color="auto"/>
              <w:bottom w:val="single" w:sz="4" w:space="0" w:color="auto"/>
              <w:right w:val="single" w:sz="4" w:space="0" w:color="auto"/>
            </w:tcBorders>
          </w:tcPr>
          <w:p w14:paraId="581B5367" w14:textId="77777777" w:rsidR="00887C82" w:rsidRPr="006A1CB7" w:rsidRDefault="00887C82" w:rsidP="00887C82">
            <w:pPr>
              <w:rPr>
                <w:lang w:val="en-ZA"/>
              </w:rPr>
            </w:pPr>
            <w:r w:rsidRPr="006A1CB7">
              <w:rPr>
                <w:lang w:val="en-ZA"/>
              </w:rPr>
              <w:t>Mountain pass</w:t>
            </w:r>
          </w:p>
        </w:tc>
        <w:tc>
          <w:tcPr>
            <w:tcW w:w="4757" w:type="dxa"/>
            <w:tcBorders>
              <w:top w:val="single" w:sz="4" w:space="0" w:color="auto"/>
              <w:left w:val="single" w:sz="4" w:space="0" w:color="auto"/>
              <w:bottom w:val="single" w:sz="4" w:space="0" w:color="auto"/>
              <w:right w:val="single" w:sz="4" w:space="0" w:color="auto"/>
            </w:tcBorders>
          </w:tcPr>
          <w:p w14:paraId="2B5B8D8E" w14:textId="77777777" w:rsidR="00887C82" w:rsidRPr="006A1CB7" w:rsidRDefault="00887C82" w:rsidP="00887C82">
            <w:pPr>
              <w:rPr>
                <w:lang w:val="en-ZA"/>
              </w:rPr>
            </w:pPr>
            <w:r w:rsidRPr="006A1CB7">
              <w:rPr>
                <w:lang w:val="en-ZA"/>
              </w:rPr>
              <w:t>Scenic drive</w:t>
            </w:r>
          </w:p>
        </w:tc>
      </w:tr>
      <w:tr w:rsidR="00887C82" w:rsidRPr="006A1CB7" w14:paraId="490E73DC" w14:textId="77777777" w:rsidTr="00887C82">
        <w:tc>
          <w:tcPr>
            <w:tcW w:w="4756" w:type="dxa"/>
            <w:tcBorders>
              <w:top w:val="single" w:sz="4" w:space="0" w:color="auto"/>
              <w:left w:val="single" w:sz="4" w:space="0" w:color="auto"/>
              <w:bottom w:val="single" w:sz="4" w:space="0" w:color="auto"/>
              <w:right w:val="single" w:sz="4" w:space="0" w:color="auto"/>
            </w:tcBorders>
          </w:tcPr>
          <w:p w14:paraId="5B4A25F1" w14:textId="77777777" w:rsidR="00887C82" w:rsidRPr="006A1CB7" w:rsidRDefault="00887C82" w:rsidP="00887C82">
            <w:pPr>
              <w:rPr>
                <w:lang w:val="en-ZA"/>
              </w:rPr>
            </w:pPr>
            <w:r w:rsidRPr="006A1CB7">
              <w:rPr>
                <w:lang w:val="en-ZA"/>
              </w:rPr>
              <w:t>International boundary</w:t>
            </w:r>
          </w:p>
        </w:tc>
        <w:tc>
          <w:tcPr>
            <w:tcW w:w="4757" w:type="dxa"/>
            <w:tcBorders>
              <w:top w:val="single" w:sz="4" w:space="0" w:color="auto"/>
              <w:left w:val="single" w:sz="4" w:space="0" w:color="auto"/>
              <w:bottom w:val="single" w:sz="4" w:space="0" w:color="auto"/>
              <w:right w:val="single" w:sz="4" w:space="0" w:color="auto"/>
            </w:tcBorders>
          </w:tcPr>
          <w:p w14:paraId="469E7C2C" w14:textId="77777777" w:rsidR="00887C82" w:rsidRPr="006A1CB7" w:rsidRDefault="00887C82" w:rsidP="00887C82">
            <w:pPr>
              <w:rPr>
                <w:lang w:val="en-ZA"/>
              </w:rPr>
            </w:pPr>
            <w:r w:rsidRPr="006A1CB7">
              <w:rPr>
                <w:lang w:val="en-ZA"/>
              </w:rPr>
              <w:t>Provincial boundary</w:t>
            </w:r>
          </w:p>
        </w:tc>
      </w:tr>
      <w:tr w:rsidR="00887C82" w:rsidRPr="006A1CB7" w14:paraId="7805DDC0" w14:textId="77777777" w:rsidTr="00887C82">
        <w:tc>
          <w:tcPr>
            <w:tcW w:w="4756" w:type="dxa"/>
            <w:tcBorders>
              <w:top w:val="single" w:sz="4" w:space="0" w:color="auto"/>
              <w:left w:val="single" w:sz="4" w:space="0" w:color="auto"/>
              <w:bottom w:val="single" w:sz="4" w:space="0" w:color="auto"/>
              <w:right w:val="single" w:sz="4" w:space="0" w:color="auto"/>
            </w:tcBorders>
          </w:tcPr>
          <w:p w14:paraId="4A7F8A86" w14:textId="77777777" w:rsidR="00887C82" w:rsidRPr="006A1CB7" w:rsidRDefault="00887C82" w:rsidP="00887C82">
            <w:pPr>
              <w:rPr>
                <w:lang w:val="en-ZA"/>
              </w:rPr>
            </w:pPr>
            <w:r w:rsidRPr="006A1CB7">
              <w:rPr>
                <w:lang w:val="en-ZA"/>
              </w:rPr>
              <w:t>Lighthouse</w:t>
            </w:r>
          </w:p>
        </w:tc>
        <w:tc>
          <w:tcPr>
            <w:tcW w:w="4757" w:type="dxa"/>
            <w:tcBorders>
              <w:top w:val="single" w:sz="4" w:space="0" w:color="auto"/>
              <w:left w:val="single" w:sz="4" w:space="0" w:color="auto"/>
              <w:bottom w:val="single" w:sz="4" w:space="0" w:color="auto"/>
              <w:right w:val="single" w:sz="4" w:space="0" w:color="auto"/>
            </w:tcBorders>
          </w:tcPr>
          <w:p w14:paraId="19F21B16" w14:textId="77777777" w:rsidR="00887C82" w:rsidRPr="006A1CB7" w:rsidRDefault="00887C82" w:rsidP="00887C82">
            <w:pPr>
              <w:rPr>
                <w:lang w:val="en-ZA"/>
              </w:rPr>
            </w:pPr>
            <w:r w:rsidRPr="006A1CB7">
              <w:rPr>
                <w:lang w:val="en-ZA"/>
              </w:rPr>
              <w:t>Wreck</w:t>
            </w:r>
          </w:p>
        </w:tc>
      </w:tr>
      <w:tr w:rsidR="00887C82" w:rsidRPr="006A1CB7" w14:paraId="2555AD0D" w14:textId="77777777" w:rsidTr="00887C82">
        <w:tc>
          <w:tcPr>
            <w:tcW w:w="4756" w:type="dxa"/>
            <w:tcBorders>
              <w:top w:val="single" w:sz="4" w:space="0" w:color="auto"/>
              <w:left w:val="single" w:sz="4" w:space="0" w:color="auto"/>
              <w:bottom w:val="single" w:sz="4" w:space="0" w:color="auto"/>
              <w:right w:val="single" w:sz="4" w:space="0" w:color="auto"/>
            </w:tcBorders>
          </w:tcPr>
          <w:p w14:paraId="141908E3" w14:textId="77777777" w:rsidR="00887C82" w:rsidRPr="006A1CB7" w:rsidRDefault="00887C82" w:rsidP="00887C82">
            <w:pPr>
              <w:rPr>
                <w:lang w:val="en-ZA"/>
              </w:rPr>
            </w:pPr>
            <w:r w:rsidRPr="006A1CB7">
              <w:rPr>
                <w:lang w:val="en-ZA"/>
              </w:rPr>
              <w:t>National Sea Rescue Institute</w:t>
            </w:r>
          </w:p>
        </w:tc>
        <w:tc>
          <w:tcPr>
            <w:tcW w:w="4757" w:type="dxa"/>
            <w:tcBorders>
              <w:top w:val="single" w:sz="4" w:space="0" w:color="auto"/>
              <w:left w:val="single" w:sz="4" w:space="0" w:color="auto"/>
              <w:bottom w:val="single" w:sz="4" w:space="0" w:color="auto"/>
              <w:right w:val="single" w:sz="4" w:space="0" w:color="auto"/>
            </w:tcBorders>
          </w:tcPr>
          <w:p w14:paraId="1F76A2F1" w14:textId="77777777" w:rsidR="00887C82" w:rsidRPr="006A1CB7" w:rsidRDefault="00887C82" w:rsidP="00887C82">
            <w:pPr>
              <w:rPr>
                <w:lang w:val="en-ZA"/>
              </w:rPr>
            </w:pPr>
            <w:r w:rsidRPr="006A1CB7">
              <w:rPr>
                <w:lang w:val="en-ZA"/>
              </w:rPr>
              <w:t>Battlefield</w:t>
            </w:r>
          </w:p>
        </w:tc>
      </w:tr>
      <w:tr w:rsidR="00887C82" w:rsidRPr="006A1CB7" w14:paraId="22488037" w14:textId="77777777" w:rsidTr="00887C82">
        <w:tc>
          <w:tcPr>
            <w:tcW w:w="4756" w:type="dxa"/>
            <w:tcBorders>
              <w:top w:val="single" w:sz="4" w:space="0" w:color="auto"/>
              <w:left w:val="single" w:sz="4" w:space="0" w:color="auto"/>
              <w:bottom w:val="single" w:sz="4" w:space="0" w:color="auto"/>
              <w:right w:val="single" w:sz="4" w:space="0" w:color="auto"/>
            </w:tcBorders>
          </w:tcPr>
          <w:p w14:paraId="62DC99B9" w14:textId="77777777" w:rsidR="00887C82" w:rsidRPr="006A1CB7" w:rsidRDefault="00887C82" w:rsidP="00887C82">
            <w:pPr>
              <w:rPr>
                <w:lang w:val="en-ZA"/>
              </w:rPr>
            </w:pPr>
            <w:r w:rsidRPr="006A1CB7">
              <w:rPr>
                <w:lang w:val="en-ZA"/>
              </w:rPr>
              <w:t>Spot height</w:t>
            </w:r>
          </w:p>
        </w:tc>
        <w:tc>
          <w:tcPr>
            <w:tcW w:w="4757" w:type="dxa"/>
            <w:tcBorders>
              <w:top w:val="single" w:sz="4" w:space="0" w:color="auto"/>
              <w:left w:val="single" w:sz="4" w:space="0" w:color="auto"/>
              <w:bottom w:val="single" w:sz="4" w:space="0" w:color="auto"/>
              <w:right w:val="single" w:sz="4" w:space="0" w:color="auto"/>
            </w:tcBorders>
          </w:tcPr>
          <w:p w14:paraId="44022B6B" w14:textId="77777777" w:rsidR="00887C82" w:rsidRPr="006A1CB7" w:rsidRDefault="00887C82" w:rsidP="00887C82">
            <w:pPr>
              <w:rPr>
                <w:lang w:val="en-ZA"/>
              </w:rPr>
            </w:pPr>
            <w:r w:rsidRPr="006A1CB7">
              <w:rPr>
                <w:lang w:val="en-ZA"/>
              </w:rPr>
              <w:t xml:space="preserve">Airport </w:t>
            </w:r>
          </w:p>
        </w:tc>
      </w:tr>
      <w:tr w:rsidR="00887C82" w:rsidRPr="006A1CB7" w14:paraId="55F9B019" w14:textId="77777777" w:rsidTr="00887C82">
        <w:tc>
          <w:tcPr>
            <w:tcW w:w="4756" w:type="dxa"/>
            <w:tcBorders>
              <w:top w:val="single" w:sz="4" w:space="0" w:color="auto"/>
              <w:left w:val="single" w:sz="4" w:space="0" w:color="auto"/>
              <w:bottom w:val="single" w:sz="4" w:space="0" w:color="auto"/>
              <w:right w:val="single" w:sz="4" w:space="0" w:color="auto"/>
            </w:tcBorders>
          </w:tcPr>
          <w:p w14:paraId="526B7760" w14:textId="77777777" w:rsidR="00887C82" w:rsidRPr="006A1CB7" w:rsidRDefault="00887C82" w:rsidP="00887C82">
            <w:pPr>
              <w:rPr>
                <w:lang w:val="en-ZA"/>
              </w:rPr>
            </w:pPr>
            <w:r w:rsidRPr="006A1CB7">
              <w:rPr>
                <w:lang w:val="en-ZA"/>
              </w:rPr>
              <w:t>Landing strip</w:t>
            </w:r>
          </w:p>
        </w:tc>
        <w:tc>
          <w:tcPr>
            <w:tcW w:w="4757" w:type="dxa"/>
            <w:tcBorders>
              <w:top w:val="single" w:sz="4" w:space="0" w:color="auto"/>
              <w:left w:val="single" w:sz="4" w:space="0" w:color="auto"/>
              <w:bottom w:val="single" w:sz="4" w:space="0" w:color="auto"/>
              <w:right w:val="single" w:sz="4" w:space="0" w:color="auto"/>
            </w:tcBorders>
          </w:tcPr>
          <w:p w14:paraId="7FCF7CF5" w14:textId="77777777" w:rsidR="00887C82" w:rsidRPr="006A1CB7" w:rsidRDefault="00887C82" w:rsidP="00887C82">
            <w:pPr>
              <w:rPr>
                <w:lang w:val="en-ZA"/>
              </w:rPr>
            </w:pPr>
            <w:r w:rsidRPr="006A1CB7">
              <w:rPr>
                <w:lang w:val="en-ZA"/>
              </w:rPr>
              <w:t>A legend giving details about facilities available at towns</w:t>
            </w:r>
          </w:p>
        </w:tc>
      </w:tr>
    </w:tbl>
    <w:p w14:paraId="66E59AE7" w14:textId="77777777" w:rsidR="00887C82" w:rsidRDefault="00887C82" w:rsidP="00887C82">
      <w:pPr>
        <w:rPr>
          <w:lang w:val="en-ZA"/>
        </w:rPr>
      </w:pPr>
    </w:p>
    <w:p w14:paraId="1174785F" w14:textId="77777777" w:rsidR="00887C82" w:rsidRPr="00261835" w:rsidRDefault="00887C82" w:rsidP="00887C82">
      <w:pPr>
        <w:rPr>
          <w:lang w:val="en-ZA"/>
        </w:rPr>
      </w:pPr>
      <w:r>
        <w:rPr>
          <w:lang w:val="en-ZA"/>
        </w:rPr>
        <w:br w:type="page"/>
      </w:r>
    </w:p>
    <w:p w14:paraId="3C3A8FEE" w14:textId="77777777" w:rsidR="00887C82" w:rsidRPr="00261835" w:rsidRDefault="00887C82" w:rsidP="00887C82">
      <w:pPr>
        <w:rPr>
          <w:lang w:val="en-ZA"/>
        </w:rPr>
      </w:pPr>
      <w:r w:rsidRPr="00261835">
        <w:rPr>
          <w:lang w:val="en-ZA"/>
        </w:rPr>
        <w:lastRenderedPageBreak/>
        <w:t>Of course, there is more information than quoted above.</w:t>
      </w:r>
    </w:p>
    <w:p w14:paraId="2DB078E0" w14:textId="22980CB0" w:rsidR="00887C82" w:rsidRPr="00261835" w:rsidRDefault="00887C82" w:rsidP="00887C82">
      <w:pPr>
        <w:rPr>
          <w:lang w:val="en-ZA"/>
        </w:rPr>
      </w:pPr>
      <w:r w:rsidRPr="00261835">
        <w:rPr>
          <w:noProof/>
          <w:lang w:val="en-ZA"/>
        </w:rPr>
        <w:drawing>
          <wp:anchor distT="0" distB="0" distL="114300" distR="114300" simplePos="0" relativeHeight="251736064" behindDoc="0" locked="0" layoutInCell="1" allowOverlap="1" wp14:anchorId="53EDCB27" wp14:editId="0E064BD6">
            <wp:simplePos x="0" y="0"/>
            <wp:positionH relativeFrom="column">
              <wp:posOffset>1203325</wp:posOffset>
            </wp:positionH>
            <wp:positionV relativeFrom="paragraph">
              <wp:posOffset>116205</wp:posOffset>
            </wp:positionV>
            <wp:extent cx="4359275" cy="3740150"/>
            <wp:effectExtent l="0" t="0" r="317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160">
                      <a:extLst>
                        <a:ext uri="{28A0092B-C50C-407E-A947-70E740481C1C}">
                          <a14:useLocalDpi xmlns:a14="http://schemas.microsoft.com/office/drawing/2010/main" val="0"/>
                        </a:ext>
                      </a:extLst>
                    </a:blip>
                    <a:srcRect t="1486" b="26241"/>
                    <a:stretch>
                      <a:fillRect/>
                    </a:stretch>
                  </pic:blipFill>
                  <pic:spPr bwMode="auto">
                    <a:xfrm>
                      <a:off x="0" y="0"/>
                      <a:ext cx="4359275" cy="3740150"/>
                    </a:xfrm>
                    <a:prstGeom prst="rect">
                      <a:avLst/>
                    </a:prstGeom>
                    <a:noFill/>
                  </pic:spPr>
                </pic:pic>
              </a:graphicData>
            </a:graphic>
            <wp14:sizeRelH relativeFrom="page">
              <wp14:pctWidth>0</wp14:pctWidth>
            </wp14:sizeRelH>
            <wp14:sizeRelV relativeFrom="page">
              <wp14:pctHeight>0</wp14:pctHeight>
            </wp14:sizeRelV>
          </wp:anchor>
        </w:drawing>
      </w:r>
    </w:p>
    <w:p w14:paraId="6619F3ED" w14:textId="77777777" w:rsidR="00887C82" w:rsidRPr="00261835" w:rsidRDefault="00887C82" w:rsidP="00887C82">
      <w:pPr>
        <w:rPr>
          <w:lang w:val="en-ZA"/>
        </w:rPr>
      </w:pPr>
    </w:p>
    <w:p w14:paraId="0CAFC10A" w14:textId="77777777" w:rsidR="00887C82" w:rsidRPr="00261835" w:rsidRDefault="00887C82" w:rsidP="00887C82">
      <w:pPr>
        <w:rPr>
          <w:lang w:val="en-ZA"/>
        </w:rPr>
      </w:pPr>
    </w:p>
    <w:p w14:paraId="4D8D4C5D" w14:textId="77777777" w:rsidR="00887C82" w:rsidRPr="00261835" w:rsidRDefault="00887C82" w:rsidP="00887C82">
      <w:pPr>
        <w:rPr>
          <w:lang w:val="en-ZA"/>
        </w:rPr>
      </w:pPr>
    </w:p>
    <w:p w14:paraId="40B75A4F" w14:textId="77777777" w:rsidR="00887C82" w:rsidRPr="00261835" w:rsidRDefault="00887C82" w:rsidP="00887C82">
      <w:pPr>
        <w:rPr>
          <w:lang w:val="en-ZA"/>
        </w:rPr>
      </w:pPr>
    </w:p>
    <w:p w14:paraId="55107053" w14:textId="77777777" w:rsidR="00887C82" w:rsidRPr="00261835" w:rsidRDefault="00887C82" w:rsidP="00887C82">
      <w:pPr>
        <w:rPr>
          <w:lang w:val="en-ZA"/>
        </w:rPr>
      </w:pPr>
    </w:p>
    <w:p w14:paraId="72B20202" w14:textId="77777777" w:rsidR="00887C82" w:rsidRPr="00261835" w:rsidRDefault="00887C82" w:rsidP="00887C82">
      <w:pPr>
        <w:rPr>
          <w:lang w:val="en-ZA"/>
        </w:rPr>
      </w:pPr>
    </w:p>
    <w:p w14:paraId="3203E91C" w14:textId="77777777" w:rsidR="00887C82" w:rsidRPr="00261835" w:rsidRDefault="00887C82" w:rsidP="00887C82">
      <w:pPr>
        <w:rPr>
          <w:lang w:val="en-ZA"/>
        </w:rPr>
      </w:pPr>
    </w:p>
    <w:p w14:paraId="5B129DAE" w14:textId="77777777" w:rsidR="00887C82" w:rsidRPr="00261835" w:rsidRDefault="00887C82" w:rsidP="00887C82">
      <w:pPr>
        <w:rPr>
          <w:lang w:val="en-ZA"/>
        </w:rPr>
      </w:pPr>
    </w:p>
    <w:p w14:paraId="7437F320" w14:textId="77777777" w:rsidR="00887C82" w:rsidRPr="00261835" w:rsidRDefault="00887C82" w:rsidP="00887C82">
      <w:pPr>
        <w:rPr>
          <w:lang w:val="en-ZA"/>
        </w:rPr>
      </w:pPr>
    </w:p>
    <w:p w14:paraId="21770771" w14:textId="77777777" w:rsidR="00887C82" w:rsidRPr="00261835" w:rsidRDefault="00887C82" w:rsidP="00887C82">
      <w:pPr>
        <w:rPr>
          <w:lang w:val="en-ZA"/>
        </w:rPr>
      </w:pPr>
    </w:p>
    <w:p w14:paraId="6E65346B" w14:textId="77777777" w:rsidR="00887C82" w:rsidRPr="00261835" w:rsidRDefault="00887C82" w:rsidP="00887C82">
      <w:pPr>
        <w:rPr>
          <w:lang w:val="en-ZA"/>
        </w:rPr>
      </w:pPr>
    </w:p>
    <w:p w14:paraId="3B98D9D1" w14:textId="77777777" w:rsidR="00887C82" w:rsidRDefault="00887C82" w:rsidP="00887C82"/>
    <w:p w14:paraId="71E904F5" w14:textId="77777777" w:rsidR="00887C82" w:rsidRDefault="00887C82" w:rsidP="00887C82"/>
    <w:p w14:paraId="137029A3" w14:textId="77777777" w:rsidR="00887C82" w:rsidRDefault="00887C82" w:rsidP="00887C82"/>
    <w:p w14:paraId="50FA04CA" w14:textId="77777777" w:rsidR="00887C82" w:rsidRDefault="00887C82" w:rsidP="00887C82"/>
    <w:p w14:paraId="2296AA87" w14:textId="77777777" w:rsidR="00887C82" w:rsidRDefault="00887C82" w:rsidP="00887C82"/>
    <w:p w14:paraId="0918BB2A" w14:textId="77777777" w:rsidR="00887C82" w:rsidRPr="005B7656" w:rsidRDefault="00887C82" w:rsidP="00887C82">
      <w:pPr>
        <w:rPr>
          <w:rStyle w:val="Strong"/>
        </w:rPr>
      </w:pPr>
      <w:r w:rsidRPr="005B7656">
        <w:rPr>
          <w:rStyle w:val="Strong"/>
        </w:rPr>
        <w:t>Handout 1</w:t>
      </w:r>
    </w:p>
    <w:p w14:paraId="14D0DDA0" w14:textId="77777777" w:rsidR="00887C82" w:rsidRDefault="00887C82" w:rsidP="00887C82">
      <w:r>
        <w:t>All road maps typically divide the area into sections, which are called pages.  At the back of the map, you will find an index to street names, as well as an index to suburb names.  Once you have the address of the place you want to go to, you look up the street name(s) in the index, where you will find the following information: page number and grid reference numbers.  The grid reference numbers are quoted numerically for longitudinal references and alphabetical for latitudinal references:</w:t>
      </w:r>
    </w:p>
    <w:p w14:paraId="2BD312C6" w14:textId="77777777" w:rsidR="00887C82" w:rsidRDefault="00887C82" w:rsidP="00887C82">
      <w:r>
        <w:t xml:space="preserve">If you are looking for </w:t>
      </w:r>
      <w:smartTag w:uri="urn:schemas-microsoft-com:office:smarttags" w:element="address">
        <w:smartTag w:uri="urn:schemas-microsoft-com:office:smarttags" w:element="Street">
          <w:r>
            <w:t>Ben Steyn Street</w:t>
          </w:r>
        </w:smartTag>
      </w:smartTag>
      <w:r>
        <w:t xml:space="preserve"> in Boksburg West, the references will be quoted as follows: </w:t>
      </w:r>
    </w:p>
    <w:p w14:paraId="5B8412FD" w14:textId="77777777" w:rsidR="00887C82" w:rsidRDefault="00887C82" w:rsidP="00887C82">
      <w:smartTag w:uri="urn:schemas-microsoft-com:office:smarttags" w:element="address">
        <w:smartTag w:uri="urn:schemas-microsoft-com:office:smarttags" w:element="Street">
          <w:r>
            <w:t>Ben Steyn Street</w:t>
          </w:r>
        </w:smartTag>
      </w:smartTag>
      <w:r>
        <w:t xml:space="preserve"> </w:t>
      </w:r>
      <w:r>
        <w:tab/>
        <w:t>Boksburg West</w:t>
      </w:r>
      <w:r>
        <w:tab/>
        <w:t>113</w:t>
      </w:r>
      <w:r>
        <w:tab/>
      </w:r>
      <w:r>
        <w:tab/>
        <w:t>DV 124</w:t>
      </w:r>
    </w:p>
    <w:p w14:paraId="74D964AD" w14:textId="77777777" w:rsidR="00887C82" w:rsidRDefault="00887C82" w:rsidP="00887C82">
      <w:r>
        <w:t>Street</w:t>
      </w:r>
      <w:r>
        <w:tab/>
      </w:r>
      <w:r>
        <w:tab/>
      </w:r>
      <w:r>
        <w:tab/>
        <w:t>suburb</w:t>
      </w:r>
      <w:r>
        <w:tab/>
      </w:r>
      <w:r>
        <w:tab/>
        <w:t>page</w:t>
      </w:r>
      <w:r>
        <w:tab/>
      </w:r>
      <w:r>
        <w:tab/>
        <w:t>grid ref</w:t>
      </w:r>
    </w:p>
    <w:p w14:paraId="52F828D9" w14:textId="77777777" w:rsidR="00887C82" w:rsidRDefault="00887C82" w:rsidP="00887C82">
      <w:r>
        <w:t xml:space="preserve">If we look at page 1 of handout 1, which is also page 1 of the road map of the </w:t>
      </w:r>
      <w:smartTag w:uri="urn:schemas-microsoft-com:office:smarttags" w:element="place">
        <w:r>
          <w:t>Witwatersrand</w:t>
        </w:r>
      </w:smartTag>
      <w:r>
        <w:t>, issued by Map Studio, 12</w:t>
      </w:r>
      <w:r w:rsidRPr="00CA134E">
        <w:rPr>
          <w:vertAlign w:val="superscript"/>
        </w:rPr>
        <w:t>th</w:t>
      </w:r>
      <w:r>
        <w:t xml:space="preserve"> edition, you will find a full explanation of how to use the road map.</w:t>
      </w:r>
    </w:p>
    <w:p w14:paraId="1543EB2B" w14:textId="77777777" w:rsidR="00887C82" w:rsidRPr="005B7656" w:rsidRDefault="00887C82" w:rsidP="00887C82">
      <w:pPr>
        <w:pStyle w:val="Heading4"/>
        <w:rPr>
          <w:color w:val="000000"/>
        </w:rPr>
      </w:pPr>
      <w:r w:rsidRPr="005B7656">
        <w:rPr>
          <w:color w:val="000000"/>
        </w:rPr>
        <w:t>Reference panel</w:t>
      </w:r>
    </w:p>
    <w:p w14:paraId="69A19E65" w14:textId="77777777" w:rsidR="00887C82" w:rsidRDefault="00887C82" w:rsidP="00887C82">
      <w:r>
        <w:t xml:space="preserve">At the top is an explanation of the reference panel found on the top of all the pages of the map.  This map, incidentally, divides the Witwatersrand area into pages from 2 to 207, in total 206 pages, and covers the following area: from </w:t>
      </w:r>
      <w:proofErr w:type="spellStart"/>
      <w:r>
        <w:t>Midrand</w:t>
      </w:r>
      <w:proofErr w:type="spellEnd"/>
      <w:r>
        <w:t xml:space="preserve"> in the north, Nigel in the west, Randfontein in the east and Lenasia in the south.  This is a very large area, that is why 206 pages are necessary to give a detailed and readable road map.</w:t>
      </w:r>
    </w:p>
    <w:p w14:paraId="7846775B" w14:textId="77777777" w:rsidR="00887C82" w:rsidRPr="005B7656" w:rsidRDefault="00887C82" w:rsidP="00887C82">
      <w:pPr>
        <w:pStyle w:val="Heading4"/>
        <w:rPr>
          <w:color w:val="000000"/>
        </w:rPr>
      </w:pPr>
      <w:r w:rsidRPr="005B7656">
        <w:rPr>
          <w:color w:val="000000"/>
        </w:rPr>
        <w:lastRenderedPageBreak/>
        <w:t>Key plan</w:t>
      </w:r>
    </w:p>
    <w:p w14:paraId="425DE920" w14:textId="77777777" w:rsidR="00887C82" w:rsidRDefault="00887C82" w:rsidP="00887C82">
      <w:r>
        <w:t>The key plan is a plan of all the pages that cover the entire area, an example is found on page 4 of the handout, included to give you an example of a key plan.</w:t>
      </w:r>
    </w:p>
    <w:p w14:paraId="27C54F43" w14:textId="77777777" w:rsidR="00887C82" w:rsidRPr="005B7656" w:rsidRDefault="00887C82" w:rsidP="00887C82">
      <w:pPr>
        <w:pStyle w:val="Heading4"/>
        <w:rPr>
          <w:color w:val="000000"/>
        </w:rPr>
      </w:pPr>
      <w:r w:rsidRPr="005B7656">
        <w:rPr>
          <w:color w:val="000000"/>
        </w:rPr>
        <w:t xml:space="preserve">GPS coordinates </w:t>
      </w:r>
    </w:p>
    <w:p w14:paraId="577E80A0" w14:textId="77777777" w:rsidR="00887C82" w:rsidRDefault="00887C82" w:rsidP="00887C82">
      <w:r>
        <w:t>The GPS (Global Positioning System) coordinates are quoted at the top and bottom of the pages.  The GPS system is based on the Cartesian coordinates.  The grid lines are at an interval of half a minute, which makes it easy to work out co-ordinates on the map.</w:t>
      </w:r>
    </w:p>
    <w:p w14:paraId="2B195850" w14:textId="77777777" w:rsidR="00887C82" w:rsidRPr="005B7656" w:rsidRDefault="00887C82" w:rsidP="00887C82">
      <w:pPr>
        <w:pStyle w:val="Heading4"/>
        <w:rPr>
          <w:color w:val="000000"/>
        </w:rPr>
      </w:pPr>
      <w:r w:rsidRPr="005B7656">
        <w:rPr>
          <w:color w:val="000000"/>
        </w:rPr>
        <w:t xml:space="preserve">Index </w:t>
      </w:r>
    </w:p>
    <w:p w14:paraId="065DB4E8" w14:textId="77777777" w:rsidR="00887C82" w:rsidRDefault="00887C82" w:rsidP="00887C82">
      <w:r>
        <w:t>There is an explanation of how to use the index pages.</w:t>
      </w:r>
    </w:p>
    <w:p w14:paraId="53F1D277" w14:textId="77777777" w:rsidR="00887C82" w:rsidRPr="005B7656" w:rsidRDefault="00887C82" w:rsidP="00887C82">
      <w:pPr>
        <w:pStyle w:val="Heading4"/>
        <w:rPr>
          <w:color w:val="000000"/>
        </w:rPr>
      </w:pPr>
      <w:r w:rsidRPr="005B7656">
        <w:rPr>
          <w:color w:val="000000"/>
        </w:rPr>
        <w:t>Grid reference system</w:t>
      </w:r>
    </w:p>
    <w:p w14:paraId="7F24032E" w14:textId="77777777" w:rsidR="00887C82" w:rsidRDefault="00887C82" w:rsidP="00887C82">
      <w:r>
        <w:t>An explanation, also quoted above, of how the grid reference system works.</w:t>
      </w:r>
    </w:p>
    <w:p w14:paraId="239B07C1" w14:textId="77777777" w:rsidR="00887C82" w:rsidRPr="005B7656" w:rsidRDefault="00887C82" w:rsidP="00887C82">
      <w:pPr>
        <w:pStyle w:val="Heading4"/>
        <w:rPr>
          <w:color w:val="000000"/>
        </w:rPr>
      </w:pPr>
      <w:r w:rsidRPr="005B7656">
        <w:rPr>
          <w:color w:val="000000"/>
        </w:rPr>
        <w:t>Legend</w:t>
      </w:r>
    </w:p>
    <w:p w14:paraId="0D853D53" w14:textId="77777777" w:rsidR="00887C82" w:rsidRDefault="00887C82" w:rsidP="00887C82">
      <w:r>
        <w:t>Once again, a legend that explains the colour coding of the roads and the symbols used in the maps.</w:t>
      </w:r>
    </w:p>
    <w:p w14:paraId="4B8E5432" w14:textId="77777777" w:rsidR="00887C82" w:rsidRPr="00001770" w:rsidRDefault="00887C82" w:rsidP="00887C82">
      <w:r>
        <w:t>There is also an indication of the scale of the map, in this case 1:20 000 (one to twenty thousand).  Next to the scale indication is a scale legend, which gives you an indication of distance of the map compared to actual distance.  In our map, every 5mm equals 100m or 1cm equals 200m.</w:t>
      </w:r>
    </w:p>
    <w:p w14:paraId="2E40E11A" w14:textId="77777777" w:rsidR="00887C82" w:rsidRPr="006F29C6" w:rsidRDefault="00887C82" w:rsidP="00887C82">
      <w:pPr>
        <w:pStyle w:val="Heading3"/>
      </w:pPr>
      <w:bookmarkStart w:id="313" w:name="_Toc141609446"/>
      <w:bookmarkStart w:id="314" w:name="_Toc69368439"/>
      <w:r w:rsidRPr="006F29C6">
        <w:t xml:space="preserve">Formative Assessment </w:t>
      </w:r>
      <w:bookmarkEnd w:id="313"/>
      <w:r>
        <w:t>19</w:t>
      </w:r>
      <w:bookmarkEnd w:id="314"/>
    </w:p>
    <w:p w14:paraId="0A085B3F" w14:textId="77777777" w:rsidR="00887C82" w:rsidRDefault="00887C82" w:rsidP="00887C82"/>
    <w:p w14:paraId="5882C61A" w14:textId="77777777" w:rsidR="00843830" w:rsidRPr="00887C82" w:rsidRDefault="00843830" w:rsidP="00887C82"/>
    <w:sectPr w:rsidR="00843830" w:rsidRPr="00887C82" w:rsidSect="00887C82">
      <w:footerReference w:type="first" r:id="rId161"/>
      <w:pgSz w:w="12240" w:h="15840"/>
      <w:pgMar w:top="1440" w:right="1440" w:bottom="1440" w:left="1440" w:header="0" w:footer="11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639943" w14:textId="77777777" w:rsidR="007E62EC" w:rsidRDefault="007E62EC" w:rsidP="00887C82">
      <w:pPr>
        <w:spacing w:before="0" w:after="0"/>
      </w:pPr>
      <w:r>
        <w:separator/>
      </w:r>
    </w:p>
  </w:endnote>
  <w:endnote w:type="continuationSeparator" w:id="0">
    <w:p w14:paraId="23A6C869" w14:textId="77777777" w:rsidR="007E62EC" w:rsidRDefault="007E62EC" w:rsidP="00887C8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Gill Sans">
    <w:altName w:val="Century Gothic"/>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OCR A Extended">
    <w:panose1 w:val="02010509020102010303"/>
    <w:charset w:val="00"/>
    <w:family w:val="moder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3F2FDC" w14:textId="1A58F94E" w:rsidR="00887C82" w:rsidRPr="007209F6" w:rsidRDefault="00887C82" w:rsidP="00887C82">
    <w:pPr>
      <w:pStyle w:val="Footer"/>
      <w:pBdr>
        <w:top w:val="thinThickSmallGap" w:sz="24" w:space="1" w:color="622423"/>
      </w:pBdr>
      <w:tabs>
        <w:tab w:val="clear" w:pos="4153"/>
        <w:tab w:val="clear" w:pos="8306"/>
        <w:tab w:val="right" w:pos="9638"/>
      </w:tabs>
      <w:rPr>
        <w:rFonts w:ascii="Cambria" w:hAnsi="Cambria"/>
      </w:rPr>
    </w:pPr>
    <w:r>
      <w:rPr>
        <w:rFonts w:ascii="Cambria" w:hAnsi="Cambria"/>
      </w:rPr>
      <w:t>Sakhisisizwe Contact Centre Level 4 – LG Numeracy Fundamentals</w:t>
    </w:r>
    <w:r w:rsidRPr="007209F6">
      <w:rPr>
        <w:rFonts w:ascii="Cambria" w:hAnsi="Cambria"/>
      </w:rPr>
      <w:tab/>
      <w:t xml:space="preserve">Page </w:t>
    </w:r>
    <w:r w:rsidRPr="007209F6">
      <w:rPr>
        <w:rFonts w:ascii="Calibri" w:hAnsi="Calibri"/>
      </w:rPr>
      <w:fldChar w:fldCharType="begin"/>
    </w:r>
    <w:r>
      <w:instrText xml:space="preserve"> PAGE   \* MERGEFORMAT </w:instrText>
    </w:r>
    <w:r w:rsidRPr="007209F6">
      <w:rPr>
        <w:rFonts w:ascii="Calibri" w:hAnsi="Calibri"/>
      </w:rPr>
      <w:fldChar w:fldCharType="separate"/>
    </w:r>
    <w:r w:rsidRPr="00EB1227">
      <w:rPr>
        <w:rFonts w:ascii="Cambria" w:hAnsi="Cambria"/>
        <w:noProof/>
      </w:rPr>
      <w:t>i</w:t>
    </w:r>
    <w:r w:rsidRPr="007209F6">
      <w:rPr>
        <w:rFonts w:ascii="Cambria" w:hAnsi="Cambria"/>
        <w:noProof/>
      </w:rPr>
      <w:fldChar w:fldCharType="end"/>
    </w:r>
  </w:p>
  <w:p w14:paraId="7A1BCB48" w14:textId="77777777" w:rsidR="00887C82" w:rsidRPr="00CF5735" w:rsidRDefault="00887C82" w:rsidP="00887C82">
    <w:pPr>
      <w:pStyle w:val="Footer"/>
      <w:tabs>
        <w:tab w:val="clear" w:pos="8306"/>
        <w:tab w:val="right" w:pos="9810"/>
      </w:tabs>
      <w:jc w:val="center"/>
      <w:rPr>
        <w:rFonts w:cs="Arial"/>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46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531"/>
      <w:gridCol w:w="3980"/>
      <w:gridCol w:w="2953"/>
    </w:tblGrid>
    <w:tr w:rsidR="00887C82" w14:paraId="1A804683" w14:textId="77777777" w:rsidTr="00887C82">
      <w:trPr>
        <w:jc w:val="center"/>
      </w:trPr>
      <w:tc>
        <w:tcPr>
          <w:tcW w:w="9464" w:type="dxa"/>
          <w:gridSpan w:val="3"/>
          <w:tcBorders>
            <w:top w:val="single" w:sz="4" w:space="0" w:color="auto"/>
            <w:left w:val="single" w:sz="4" w:space="0" w:color="auto"/>
            <w:bottom w:val="single" w:sz="4" w:space="0" w:color="auto"/>
            <w:right w:val="single" w:sz="4" w:space="0" w:color="auto"/>
          </w:tcBorders>
          <w:vAlign w:val="center"/>
        </w:tcPr>
        <w:p w14:paraId="458BAD33" w14:textId="77777777" w:rsidR="00887C82" w:rsidRDefault="00887C82">
          <w:pPr>
            <w:jc w:val="center"/>
            <w:rPr>
              <w:sz w:val="16"/>
              <w:szCs w:val="16"/>
            </w:rPr>
          </w:pPr>
          <w:r>
            <w:rPr>
              <w:sz w:val="16"/>
              <w:szCs w:val="16"/>
            </w:rPr>
            <w:t>Numeracy Fundamentals Level 4</w:t>
          </w:r>
        </w:p>
      </w:tc>
    </w:tr>
    <w:tr w:rsidR="00887C82" w14:paraId="7DA52A7D" w14:textId="77777777" w:rsidTr="00887C82">
      <w:trPr>
        <w:trHeight w:val="305"/>
        <w:jc w:val="center"/>
      </w:trPr>
      <w:tc>
        <w:tcPr>
          <w:tcW w:w="2492" w:type="dxa"/>
          <w:tcBorders>
            <w:top w:val="single" w:sz="4" w:space="0" w:color="auto"/>
            <w:left w:val="single" w:sz="4" w:space="0" w:color="auto"/>
            <w:bottom w:val="single" w:sz="4" w:space="0" w:color="auto"/>
            <w:right w:val="single" w:sz="4" w:space="0" w:color="auto"/>
          </w:tcBorders>
          <w:shd w:val="clear" w:color="auto" w:fill="FFFFFF"/>
          <w:vAlign w:val="center"/>
        </w:tcPr>
        <w:p w14:paraId="461DBFEB" w14:textId="77777777" w:rsidR="00887C82" w:rsidRDefault="00887C82">
          <w:pPr>
            <w:tabs>
              <w:tab w:val="left" w:pos="-720"/>
              <w:tab w:val="left" w:pos="374"/>
              <w:tab w:val="left" w:pos="2846"/>
              <w:tab w:val="left" w:pos="6480"/>
              <w:tab w:val="left" w:pos="12240"/>
            </w:tabs>
            <w:suppressAutoHyphens/>
            <w:spacing w:before="0" w:after="0"/>
            <w:ind w:left="360" w:right="35"/>
            <w:jc w:val="center"/>
            <w:rPr>
              <w:b/>
              <w:sz w:val="16"/>
              <w:szCs w:val="16"/>
            </w:rPr>
          </w:pPr>
          <w:r>
            <w:rPr>
              <w:b/>
              <w:sz w:val="16"/>
            </w:rPr>
            <w:t>Revision number</w:t>
          </w:r>
        </w:p>
      </w:tc>
      <w:tc>
        <w:tcPr>
          <w:tcW w:w="4071" w:type="dxa"/>
          <w:tcBorders>
            <w:top w:val="single" w:sz="4" w:space="0" w:color="auto"/>
            <w:left w:val="single" w:sz="4" w:space="0" w:color="auto"/>
            <w:bottom w:val="single" w:sz="4" w:space="0" w:color="auto"/>
            <w:right w:val="single" w:sz="4" w:space="0" w:color="auto"/>
          </w:tcBorders>
          <w:shd w:val="clear" w:color="auto" w:fill="FFFFFF"/>
          <w:vAlign w:val="center"/>
        </w:tcPr>
        <w:p w14:paraId="7E587A47" w14:textId="77777777" w:rsidR="00887C82" w:rsidRDefault="00887C82">
          <w:pPr>
            <w:tabs>
              <w:tab w:val="left" w:pos="-720"/>
              <w:tab w:val="left" w:pos="374"/>
              <w:tab w:val="left" w:pos="2846"/>
              <w:tab w:val="left" w:pos="6480"/>
              <w:tab w:val="left" w:pos="12240"/>
            </w:tabs>
            <w:suppressAutoHyphens/>
            <w:spacing w:before="0" w:after="0"/>
            <w:ind w:left="360" w:right="35"/>
            <w:jc w:val="center"/>
            <w:rPr>
              <w:b/>
              <w:sz w:val="16"/>
              <w:szCs w:val="16"/>
            </w:rPr>
          </w:pPr>
          <w:r>
            <w:rPr>
              <w:b/>
              <w:sz w:val="16"/>
            </w:rPr>
            <w:t>Date revised</w:t>
          </w:r>
        </w:p>
      </w:tc>
      <w:tc>
        <w:tcPr>
          <w:tcW w:w="2901" w:type="dxa"/>
          <w:tcBorders>
            <w:top w:val="single" w:sz="4" w:space="0" w:color="auto"/>
            <w:left w:val="single" w:sz="4" w:space="0" w:color="auto"/>
            <w:bottom w:val="single" w:sz="4" w:space="0" w:color="auto"/>
            <w:right w:val="single" w:sz="4" w:space="0" w:color="auto"/>
          </w:tcBorders>
          <w:shd w:val="clear" w:color="auto" w:fill="FFFFFF"/>
          <w:vAlign w:val="center"/>
        </w:tcPr>
        <w:p w14:paraId="2357E2D1" w14:textId="77777777" w:rsidR="00887C82" w:rsidRDefault="00887C82">
          <w:pPr>
            <w:tabs>
              <w:tab w:val="left" w:pos="-720"/>
              <w:tab w:val="left" w:pos="374"/>
              <w:tab w:val="left" w:pos="2846"/>
              <w:tab w:val="left" w:pos="6480"/>
              <w:tab w:val="left" w:pos="12240"/>
            </w:tabs>
            <w:suppressAutoHyphens/>
            <w:spacing w:before="0" w:after="0"/>
            <w:ind w:left="360" w:right="35"/>
            <w:jc w:val="center"/>
            <w:rPr>
              <w:b/>
              <w:sz w:val="16"/>
              <w:szCs w:val="16"/>
            </w:rPr>
          </w:pPr>
          <w:r>
            <w:rPr>
              <w:b/>
              <w:sz w:val="16"/>
            </w:rPr>
            <w:t>Page number</w:t>
          </w:r>
        </w:p>
      </w:tc>
    </w:tr>
    <w:tr w:rsidR="00887C82" w14:paraId="1DAEB92F" w14:textId="77777777" w:rsidTr="00887C82">
      <w:trPr>
        <w:trHeight w:val="283"/>
        <w:jc w:val="center"/>
      </w:trPr>
      <w:tc>
        <w:tcPr>
          <w:tcW w:w="2575" w:type="dxa"/>
          <w:tcBorders>
            <w:top w:val="single" w:sz="4" w:space="0" w:color="auto"/>
            <w:left w:val="single" w:sz="4" w:space="0" w:color="auto"/>
            <w:bottom w:val="single" w:sz="4" w:space="0" w:color="auto"/>
            <w:right w:val="single" w:sz="4" w:space="0" w:color="auto"/>
          </w:tcBorders>
          <w:vAlign w:val="center"/>
        </w:tcPr>
        <w:p w14:paraId="445BF0F3" w14:textId="77777777" w:rsidR="00887C82" w:rsidRDefault="00887C82">
          <w:pPr>
            <w:tabs>
              <w:tab w:val="left" w:pos="-720"/>
              <w:tab w:val="left" w:pos="374"/>
              <w:tab w:val="left" w:pos="2846"/>
              <w:tab w:val="left" w:pos="6480"/>
              <w:tab w:val="left" w:pos="12240"/>
            </w:tabs>
            <w:suppressAutoHyphens/>
            <w:spacing w:before="0" w:after="0"/>
            <w:ind w:left="360" w:right="35"/>
            <w:jc w:val="center"/>
            <w:rPr>
              <w:sz w:val="16"/>
              <w:szCs w:val="16"/>
            </w:rPr>
          </w:pPr>
          <w:r>
            <w:rPr>
              <w:sz w:val="16"/>
            </w:rPr>
            <w:t>Rev 1</w:t>
          </w:r>
        </w:p>
      </w:tc>
      <w:tc>
        <w:tcPr>
          <w:tcW w:w="4071" w:type="dxa"/>
          <w:tcBorders>
            <w:top w:val="single" w:sz="4" w:space="0" w:color="auto"/>
            <w:left w:val="single" w:sz="4" w:space="0" w:color="auto"/>
            <w:bottom w:val="single" w:sz="4" w:space="0" w:color="auto"/>
            <w:right w:val="single" w:sz="4" w:space="0" w:color="auto"/>
          </w:tcBorders>
          <w:vAlign w:val="center"/>
        </w:tcPr>
        <w:p w14:paraId="163777B7" w14:textId="77777777" w:rsidR="00887C82" w:rsidRDefault="00887C82">
          <w:pPr>
            <w:tabs>
              <w:tab w:val="left" w:pos="-720"/>
              <w:tab w:val="left" w:pos="374"/>
              <w:tab w:val="left" w:pos="2846"/>
              <w:tab w:val="left" w:pos="6480"/>
              <w:tab w:val="left" w:pos="12240"/>
            </w:tabs>
            <w:suppressAutoHyphens/>
            <w:spacing w:before="0" w:after="0"/>
            <w:ind w:left="360" w:right="35"/>
            <w:jc w:val="center"/>
            <w:rPr>
              <w:sz w:val="16"/>
              <w:szCs w:val="16"/>
            </w:rPr>
          </w:pPr>
          <w:r>
            <w:rPr>
              <w:sz w:val="16"/>
            </w:rPr>
            <w:t>30/05/2015</w:t>
          </w:r>
        </w:p>
      </w:tc>
      <w:tc>
        <w:tcPr>
          <w:tcW w:w="3016" w:type="dxa"/>
          <w:tcBorders>
            <w:top w:val="single" w:sz="4" w:space="0" w:color="auto"/>
            <w:left w:val="single" w:sz="4" w:space="0" w:color="auto"/>
            <w:bottom w:val="single" w:sz="4" w:space="0" w:color="auto"/>
            <w:right w:val="single" w:sz="4" w:space="0" w:color="auto"/>
          </w:tcBorders>
          <w:vAlign w:val="center"/>
        </w:tcPr>
        <w:p w14:paraId="68F86E5C" w14:textId="77777777" w:rsidR="00887C82" w:rsidRDefault="00887C82">
          <w:pPr>
            <w:spacing w:before="0" w:after="0"/>
            <w:jc w:val="center"/>
            <w:rPr>
              <w:sz w:val="16"/>
            </w:rPr>
          </w:pPr>
          <w:r>
            <w:rPr>
              <w:sz w:val="16"/>
            </w:rPr>
            <w:t xml:space="preserve">Page </w:t>
          </w:r>
          <w:r>
            <w:rPr>
              <w:sz w:val="16"/>
            </w:rPr>
            <w:fldChar w:fldCharType="begin"/>
          </w:r>
          <w:r>
            <w:rPr>
              <w:sz w:val="16"/>
            </w:rPr>
            <w:instrText xml:space="preserve"> PAGE   \* MERGEFORMAT </w:instrText>
          </w:r>
          <w:r>
            <w:rPr>
              <w:sz w:val="16"/>
            </w:rPr>
            <w:fldChar w:fldCharType="separate"/>
          </w:r>
          <w:r>
            <w:rPr>
              <w:noProof/>
              <w:sz w:val="16"/>
            </w:rPr>
            <w:t>1</w:t>
          </w:r>
          <w:r>
            <w:rPr>
              <w:sz w:val="16"/>
            </w:rPr>
            <w:fldChar w:fldCharType="end"/>
          </w:r>
        </w:p>
      </w:tc>
    </w:tr>
  </w:tbl>
  <w:p w14:paraId="5302F9EB" w14:textId="77777777" w:rsidR="00887C82" w:rsidRDefault="00887C8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F7736A" w14:textId="77777777" w:rsidR="00887C82" w:rsidRPr="00EC7608" w:rsidRDefault="00887C82" w:rsidP="00887C82">
    <w:pPr>
      <w:pStyle w:val="Footer"/>
      <w:tabs>
        <w:tab w:val="clear" w:pos="8306"/>
        <w:tab w:val="right" w:pos="9810"/>
      </w:tabs>
      <w:jc w:val="center"/>
      <w:rPr>
        <w:rFonts w:cs="Arial"/>
        <w:szCs w:val="20"/>
      </w:rPr>
    </w:pPr>
    <w:r w:rsidRPr="00EC7608">
      <w:rPr>
        <w:szCs w:val="20"/>
      </w:rPr>
      <w:t>Page</w:t>
    </w:r>
    <w:r w:rsidRPr="00BF6287">
      <w:rPr>
        <w:szCs w:val="20"/>
      </w:rPr>
      <w:fldChar w:fldCharType="begin"/>
    </w:r>
    <w:r w:rsidRPr="00BF6287">
      <w:rPr>
        <w:szCs w:val="20"/>
      </w:rPr>
      <w:instrText xml:space="preserve"> PAGE   \* MERGEFORMAT </w:instrText>
    </w:r>
    <w:r w:rsidRPr="00BF6287">
      <w:rPr>
        <w:szCs w:val="20"/>
      </w:rPr>
      <w:fldChar w:fldCharType="separate"/>
    </w:r>
    <w:r>
      <w:rPr>
        <w:noProof/>
        <w:szCs w:val="20"/>
      </w:rPr>
      <w:t>2</w:t>
    </w:r>
    <w:r w:rsidRPr="00BF6287">
      <w:rPr>
        <w:noProof/>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B00DA9" w14:textId="77777777" w:rsidR="007E62EC" w:rsidRDefault="007E62EC" w:rsidP="00887C82">
      <w:pPr>
        <w:spacing w:before="0" w:after="0"/>
      </w:pPr>
      <w:r>
        <w:separator/>
      </w:r>
    </w:p>
  </w:footnote>
  <w:footnote w:type="continuationSeparator" w:id="0">
    <w:p w14:paraId="74248A11" w14:textId="77777777" w:rsidR="007E62EC" w:rsidRDefault="007E62EC" w:rsidP="00887C82">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C034E" w14:textId="77777777" w:rsidR="00887C82" w:rsidRDefault="00887C82">
    <w:pPr>
      <w:pStyle w:val="Header"/>
    </w:pPr>
    <w:r>
      <w:rPr>
        <w:noProof/>
        <w:lang w:val="en-ZA" w:eastAsia="en-ZA"/>
      </w:rPr>
      <w:pict w14:anchorId="7DA12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79307" o:spid="_x0000_s2050" type="#_x0000_t75" style="position:absolute;left:0;text-align:left;margin-left:0;margin-top:0;width:467.1pt;height:420.25pt;z-index:-251656192;mso-position-horizontal:center;mso-position-horizontal-relative:margin;mso-position-vertical:center;mso-position-vertical-relative:margin" o:allowincell="f">
          <v:imagedata r:id="rId1" o:title="file2"/>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4E1EAB" w14:textId="09B7E201" w:rsidR="00887C82" w:rsidRPr="0074013B" w:rsidRDefault="00887C82" w:rsidP="00887C82">
    <w:pPr>
      <w:pStyle w:val="Header"/>
      <w:tabs>
        <w:tab w:val="left" w:pos="2040"/>
      </w:tabs>
      <w:jc w:val="left"/>
      <w:rPr>
        <w:sz w:val="4"/>
        <w:szCs w:val="4"/>
      </w:rPr>
    </w:pPr>
    <w:r w:rsidRPr="007209F6">
      <w:rPr>
        <w:noProof/>
        <w:sz w:val="4"/>
        <w:szCs w:val="4"/>
      </w:rPr>
      <w:drawing>
        <wp:inline distT="0" distB="0" distL="0" distR="0" wp14:anchorId="2CF15ED9" wp14:editId="0961D869">
          <wp:extent cx="5781675" cy="1114425"/>
          <wp:effectExtent l="0" t="0" r="9525" b="9525"/>
          <wp:docPr id="3973" name="Picture 3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81675" cy="111442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77E4E" w14:textId="77777777" w:rsidR="00887C82" w:rsidRDefault="00887C82">
    <w:pPr>
      <w:pStyle w:val="Header"/>
    </w:pPr>
    <w:r>
      <w:rPr>
        <w:noProof/>
        <w:lang w:val="en-ZA" w:eastAsia="en-ZA"/>
      </w:rPr>
      <w:pict w14:anchorId="2A6A9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79306" o:spid="_x0000_s2049" type="#_x0000_t75" style="position:absolute;left:0;text-align:left;margin-left:0;margin-top:0;width:467.1pt;height:420.25pt;z-index:-251657216;mso-position-horizontal:center;mso-position-horizontal-relative:margin;mso-position-vertical:center;mso-position-vertical-relative:margin" o:allowincell="f">
          <v:imagedata r:id="rId1" o:title="file2"/>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F35138" w14:textId="77777777" w:rsidR="00887C82" w:rsidRDefault="00887C82">
    <w:pPr>
      <w:pStyle w:val="Header"/>
    </w:pPr>
    <w:r>
      <w:rPr>
        <w:noProof/>
        <w:lang w:val="en-ZA" w:eastAsia="en-ZA"/>
      </w:rPr>
      <w:pict w14:anchorId="572587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79310" o:spid="_x0000_s2051" type="#_x0000_t75" style="position:absolute;left:0;text-align:left;margin-left:0;margin-top:0;width:467.1pt;height:420.25pt;z-index:-251655168;mso-position-horizontal:center;mso-position-horizontal-relative:margin;mso-position-vertical:center;mso-position-vertical-relative:margin" o:allowincell="f">
          <v:imagedata r:id="rId1" o:title="file2"/>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6C4984" w14:textId="3F2EA8BE" w:rsidR="00887C82" w:rsidRDefault="00887C82">
    <w:pPr>
      <w:pStyle w:val="Header"/>
    </w:pPr>
    <w:r w:rsidRPr="007209F6">
      <w:rPr>
        <w:noProof/>
      </w:rPr>
      <w:drawing>
        <wp:inline distT="0" distB="0" distL="0" distR="0" wp14:anchorId="42D07742" wp14:editId="50D2B9CC">
          <wp:extent cx="5939790" cy="1109980"/>
          <wp:effectExtent l="0" t="0" r="3810" b="0"/>
          <wp:docPr id="3971" name="Picture 3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9790" cy="1109980"/>
                  </a:xfrm>
                  <a:prstGeom prst="rect">
                    <a:avLst/>
                  </a:prstGeom>
                  <a:noFill/>
                  <a:ln>
                    <a:noFill/>
                  </a:ln>
                </pic:spPr>
              </pic:pic>
            </a:graphicData>
          </a:graphic>
        </wp:inline>
      </w:drawing>
    </w:r>
    <w:r>
      <w:rPr>
        <w:noProof/>
        <w:lang w:val="en-ZA" w:eastAsia="en-ZA"/>
      </w:rPr>
      <w:pict w14:anchorId="55D0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79311" o:spid="_x0000_s2052" type="#_x0000_t75" style="position:absolute;left:0;text-align:left;margin-left:0;margin-top:0;width:467.1pt;height:420.25pt;z-index:-251654144;mso-position-horizontal:center;mso-position-horizontal-relative:margin;mso-position-vertical:center;mso-position-vertical-relative:margin" o:allowincell="f">
          <v:imagedata r:id="rId2" o:title="file2"/>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2D781D" w14:textId="77777777" w:rsidR="00887C82" w:rsidRPr="0074013B" w:rsidRDefault="00887C82" w:rsidP="00887C82">
    <w:pPr>
      <w:pStyle w:val="Header"/>
      <w:tabs>
        <w:tab w:val="left" w:pos="2040"/>
      </w:tabs>
      <w:jc w:val="center"/>
      <w:rPr>
        <w:sz w:val="4"/>
        <w:szCs w:val="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34CA18C"/>
    <w:lvl w:ilvl="0">
      <w:start w:val="1"/>
      <w:numFmt w:val="bullet"/>
      <w:pStyle w:val="ListBullet2"/>
      <w:lvlText w:val=""/>
      <w:lvlJc w:val="left"/>
      <w:pPr>
        <w:ind w:left="720" w:hanging="360"/>
      </w:pPr>
      <w:rPr>
        <w:rFonts w:ascii="Wingdings" w:hAnsi="Wingdings" w:hint="default"/>
      </w:rPr>
    </w:lvl>
  </w:abstractNum>
  <w:abstractNum w:abstractNumId="1" w15:restartNumberingAfterBreak="0">
    <w:nsid w:val="0E062D8A"/>
    <w:multiLevelType w:val="multilevel"/>
    <w:tmpl w:val="782CB5EA"/>
    <w:lvl w:ilvl="0">
      <w:start w:val="1"/>
      <w:numFmt w:val="decimal"/>
      <w:pStyle w:val="OmniPage11523"/>
      <w:lvlText w:val="%1."/>
      <w:lvlJc w:val="left"/>
      <w:pPr>
        <w:tabs>
          <w:tab w:val="num" w:pos="391"/>
        </w:tabs>
        <w:ind w:left="391" w:hanging="221"/>
      </w:pPr>
      <w:rPr>
        <w:rFonts w:hint="default"/>
      </w:rPr>
    </w:lvl>
    <w:lvl w:ilvl="1">
      <w:start w:val="1"/>
      <w:numFmt w:val="decimal"/>
      <w:lvlText w:val="%1.%2."/>
      <w:lvlJc w:val="left"/>
      <w:pPr>
        <w:tabs>
          <w:tab w:val="num" w:pos="714"/>
        </w:tabs>
        <w:ind w:left="714" w:hanging="328"/>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E1D02F2"/>
    <w:multiLevelType w:val="hybridMultilevel"/>
    <w:tmpl w:val="4A228ECE"/>
    <w:lvl w:ilvl="0" w:tplc="64F8039C">
      <w:start w:val="1"/>
      <w:numFmt w:val="bullet"/>
      <w:pStyle w:val="OZL2"/>
      <w:lvlText w:val=""/>
      <w:lvlJc w:val="left"/>
      <w:pPr>
        <w:tabs>
          <w:tab w:val="num" w:pos="904"/>
        </w:tabs>
        <w:ind w:left="904" w:hanging="391"/>
      </w:pPr>
      <w:rPr>
        <w:rFonts w:ascii="Symbol" w:hAnsi="Symbol" w:hint="default"/>
      </w:rPr>
    </w:lvl>
    <w:lvl w:ilvl="1" w:tplc="04090003" w:tentative="1">
      <w:start w:val="1"/>
      <w:numFmt w:val="bullet"/>
      <w:lvlText w:val="o"/>
      <w:lvlJc w:val="left"/>
      <w:pPr>
        <w:tabs>
          <w:tab w:val="num" w:pos="1613"/>
        </w:tabs>
        <w:ind w:left="1613" w:hanging="360"/>
      </w:pPr>
      <w:rPr>
        <w:rFonts w:ascii="Courier New" w:hAnsi="Courier New" w:cs="Courier New" w:hint="default"/>
      </w:rPr>
    </w:lvl>
    <w:lvl w:ilvl="2" w:tplc="04090005" w:tentative="1">
      <w:start w:val="1"/>
      <w:numFmt w:val="bullet"/>
      <w:lvlText w:val=""/>
      <w:lvlJc w:val="left"/>
      <w:pPr>
        <w:tabs>
          <w:tab w:val="num" w:pos="2333"/>
        </w:tabs>
        <w:ind w:left="2333" w:hanging="360"/>
      </w:pPr>
      <w:rPr>
        <w:rFonts w:ascii="Wingdings" w:hAnsi="Wingdings" w:hint="default"/>
      </w:rPr>
    </w:lvl>
    <w:lvl w:ilvl="3" w:tplc="04090001" w:tentative="1">
      <w:start w:val="1"/>
      <w:numFmt w:val="bullet"/>
      <w:lvlText w:val=""/>
      <w:lvlJc w:val="left"/>
      <w:pPr>
        <w:tabs>
          <w:tab w:val="num" w:pos="3053"/>
        </w:tabs>
        <w:ind w:left="3053" w:hanging="360"/>
      </w:pPr>
      <w:rPr>
        <w:rFonts w:ascii="Symbol" w:hAnsi="Symbol" w:hint="default"/>
      </w:rPr>
    </w:lvl>
    <w:lvl w:ilvl="4" w:tplc="04090003" w:tentative="1">
      <w:start w:val="1"/>
      <w:numFmt w:val="bullet"/>
      <w:lvlText w:val="o"/>
      <w:lvlJc w:val="left"/>
      <w:pPr>
        <w:tabs>
          <w:tab w:val="num" w:pos="3773"/>
        </w:tabs>
        <w:ind w:left="3773" w:hanging="360"/>
      </w:pPr>
      <w:rPr>
        <w:rFonts w:ascii="Courier New" w:hAnsi="Courier New" w:cs="Courier New" w:hint="default"/>
      </w:rPr>
    </w:lvl>
    <w:lvl w:ilvl="5" w:tplc="04090005" w:tentative="1">
      <w:start w:val="1"/>
      <w:numFmt w:val="bullet"/>
      <w:lvlText w:val=""/>
      <w:lvlJc w:val="left"/>
      <w:pPr>
        <w:tabs>
          <w:tab w:val="num" w:pos="4493"/>
        </w:tabs>
        <w:ind w:left="4493" w:hanging="360"/>
      </w:pPr>
      <w:rPr>
        <w:rFonts w:ascii="Wingdings" w:hAnsi="Wingdings" w:hint="default"/>
      </w:rPr>
    </w:lvl>
    <w:lvl w:ilvl="6" w:tplc="04090001" w:tentative="1">
      <w:start w:val="1"/>
      <w:numFmt w:val="bullet"/>
      <w:lvlText w:val=""/>
      <w:lvlJc w:val="left"/>
      <w:pPr>
        <w:tabs>
          <w:tab w:val="num" w:pos="5213"/>
        </w:tabs>
        <w:ind w:left="5213" w:hanging="360"/>
      </w:pPr>
      <w:rPr>
        <w:rFonts w:ascii="Symbol" w:hAnsi="Symbol" w:hint="default"/>
      </w:rPr>
    </w:lvl>
    <w:lvl w:ilvl="7" w:tplc="04090003" w:tentative="1">
      <w:start w:val="1"/>
      <w:numFmt w:val="bullet"/>
      <w:lvlText w:val="o"/>
      <w:lvlJc w:val="left"/>
      <w:pPr>
        <w:tabs>
          <w:tab w:val="num" w:pos="5933"/>
        </w:tabs>
        <w:ind w:left="5933" w:hanging="360"/>
      </w:pPr>
      <w:rPr>
        <w:rFonts w:ascii="Courier New" w:hAnsi="Courier New" w:cs="Courier New" w:hint="default"/>
      </w:rPr>
    </w:lvl>
    <w:lvl w:ilvl="8" w:tplc="04090005" w:tentative="1">
      <w:start w:val="1"/>
      <w:numFmt w:val="bullet"/>
      <w:lvlText w:val=""/>
      <w:lvlJc w:val="left"/>
      <w:pPr>
        <w:tabs>
          <w:tab w:val="num" w:pos="6653"/>
        </w:tabs>
        <w:ind w:left="6653" w:hanging="360"/>
      </w:pPr>
      <w:rPr>
        <w:rFonts w:ascii="Wingdings" w:hAnsi="Wingdings" w:hint="default"/>
      </w:rPr>
    </w:lvl>
  </w:abstractNum>
  <w:abstractNum w:abstractNumId="3" w15:restartNumberingAfterBreak="0">
    <w:nsid w:val="2C2533EA"/>
    <w:multiLevelType w:val="hybridMultilevel"/>
    <w:tmpl w:val="C1A46C26"/>
    <w:lvl w:ilvl="0" w:tplc="0B4A86D0">
      <w:start w:val="1"/>
      <w:numFmt w:val="bullet"/>
      <w:lvlText w:val=""/>
      <w:lvlJc w:val="left"/>
      <w:pPr>
        <w:tabs>
          <w:tab w:val="num" w:pos="564"/>
        </w:tabs>
        <w:ind w:left="564" w:hanging="391"/>
      </w:pPr>
      <w:rPr>
        <w:rFonts w:ascii="Symbol" w:hAnsi="Symbol" w:hint="default"/>
      </w:rPr>
    </w:lvl>
    <w:lvl w:ilvl="1" w:tplc="04090003" w:tentative="1">
      <w:start w:val="1"/>
      <w:numFmt w:val="bullet"/>
      <w:lvlText w:val="o"/>
      <w:lvlJc w:val="left"/>
      <w:pPr>
        <w:tabs>
          <w:tab w:val="num" w:pos="1613"/>
        </w:tabs>
        <w:ind w:left="1613" w:hanging="360"/>
      </w:pPr>
      <w:rPr>
        <w:rFonts w:ascii="Courier New" w:hAnsi="Courier New" w:cs="Courier New" w:hint="default"/>
      </w:rPr>
    </w:lvl>
    <w:lvl w:ilvl="2" w:tplc="04090005" w:tentative="1">
      <w:start w:val="1"/>
      <w:numFmt w:val="bullet"/>
      <w:lvlText w:val=""/>
      <w:lvlJc w:val="left"/>
      <w:pPr>
        <w:tabs>
          <w:tab w:val="num" w:pos="2333"/>
        </w:tabs>
        <w:ind w:left="2333" w:hanging="360"/>
      </w:pPr>
      <w:rPr>
        <w:rFonts w:ascii="Wingdings" w:hAnsi="Wingdings" w:hint="default"/>
      </w:rPr>
    </w:lvl>
    <w:lvl w:ilvl="3" w:tplc="04090001" w:tentative="1">
      <w:start w:val="1"/>
      <w:numFmt w:val="bullet"/>
      <w:lvlText w:val=""/>
      <w:lvlJc w:val="left"/>
      <w:pPr>
        <w:tabs>
          <w:tab w:val="num" w:pos="3053"/>
        </w:tabs>
        <w:ind w:left="3053" w:hanging="360"/>
      </w:pPr>
      <w:rPr>
        <w:rFonts w:ascii="Symbol" w:hAnsi="Symbol" w:hint="default"/>
      </w:rPr>
    </w:lvl>
    <w:lvl w:ilvl="4" w:tplc="04090003" w:tentative="1">
      <w:start w:val="1"/>
      <w:numFmt w:val="bullet"/>
      <w:lvlText w:val="o"/>
      <w:lvlJc w:val="left"/>
      <w:pPr>
        <w:tabs>
          <w:tab w:val="num" w:pos="3773"/>
        </w:tabs>
        <w:ind w:left="3773" w:hanging="360"/>
      </w:pPr>
      <w:rPr>
        <w:rFonts w:ascii="Courier New" w:hAnsi="Courier New" w:cs="Courier New" w:hint="default"/>
      </w:rPr>
    </w:lvl>
    <w:lvl w:ilvl="5" w:tplc="04090005" w:tentative="1">
      <w:start w:val="1"/>
      <w:numFmt w:val="bullet"/>
      <w:lvlText w:val=""/>
      <w:lvlJc w:val="left"/>
      <w:pPr>
        <w:tabs>
          <w:tab w:val="num" w:pos="4493"/>
        </w:tabs>
        <w:ind w:left="4493" w:hanging="360"/>
      </w:pPr>
      <w:rPr>
        <w:rFonts w:ascii="Wingdings" w:hAnsi="Wingdings" w:hint="default"/>
      </w:rPr>
    </w:lvl>
    <w:lvl w:ilvl="6" w:tplc="04090001" w:tentative="1">
      <w:start w:val="1"/>
      <w:numFmt w:val="bullet"/>
      <w:lvlText w:val=""/>
      <w:lvlJc w:val="left"/>
      <w:pPr>
        <w:tabs>
          <w:tab w:val="num" w:pos="5213"/>
        </w:tabs>
        <w:ind w:left="5213" w:hanging="360"/>
      </w:pPr>
      <w:rPr>
        <w:rFonts w:ascii="Symbol" w:hAnsi="Symbol" w:hint="default"/>
      </w:rPr>
    </w:lvl>
    <w:lvl w:ilvl="7" w:tplc="04090003" w:tentative="1">
      <w:start w:val="1"/>
      <w:numFmt w:val="bullet"/>
      <w:lvlText w:val="o"/>
      <w:lvlJc w:val="left"/>
      <w:pPr>
        <w:tabs>
          <w:tab w:val="num" w:pos="5933"/>
        </w:tabs>
        <w:ind w:left="5933" w:hanging="360"/>
      </w:pPr>
      <w:rPr>
        <w:rFonts w:ascii="Courier New" w:hAnsi="Courier New" w:cs="Courier New" w:hint="default"/>
      </w:rPr>
    </w:lvl>
    <w:lvl w:ilvl="8" w:tplc="04090005" w:tentative="1">
      <w:start w:val="1"/>
      <w:numFmt w:val="bullet"/>
      <w:lvlText w:val=""/>
      <w:lvlJc w:val="left"/>
      <w:pPr>
        <w:tabs>
          <w:tab w:val="num" w:pos="6653"/>
        </w:tabs>
        <w:ind w:left="6653" w:hanging="360"/>
      </w:pPr>
      <w:rPr>
        <w:rFonts w:ascii="Wingdings" w:hAnsi="Wingdings" w:hint="default"/>
      </w:rPr>
    </w:lvl>
  </w:abstractNum>
  <w:abstractNum w:abstractNumId="4" w15:restartNumberingAfterBreak="0">
    <w:nsid w:val="464E5F50"/>
    <w:multiLevelType w:val="hybridMultilevel"/>
    <w:tmpl w:val="304C4EC6"/>
    <w:lvl w:ilvl="0" w:tplc="0409000F">
      <w:start w:val="1"/>
      <w:numFmt w:val="bullet"/>
      <w:pStyle w:val="listhead2"/>
      <w:lvlText w:val=""/>
      <w:lvlJc w:val="left"/>
      <w:pPr>
        <w:tabs>
          <w:tab w:val="num" w:pos="556"/>
        </w:tabs>
        <w:ind w:left="556" w:hanging="386"/>
      </w:pPr>
      <w:rPr>
        <w:rFonts w:ascii="Symbol" w:hAnsi="Symbol" w:hint="default"/>
      </w:rPr>
    </w:lvl>
    <w:lvl w:ilvl="1" w:tplc="64F8039C">
      <w:start w:val="1"/>
      <w:numFmt w:val="decimal"/>
      <w:lvlText w:val="%2."/>
      <w:lvlJc w:val="left"/>
      <w:pPr>
        <w:tabs>
          <w:tab w:val="num" w:pos="1607"/>
        </w:tabs>
        <w:ind w:left="1607" w:hanging="357"/>
      </w:pPr>
      <w:rPr>
        <w:rFonts w:hint="default"/>
      </w:rPr>
    </w:lvl>
    <w:lvl w:ilvl="2" w:tplc="0409001B" w:tentative="1">
      <w:start w:val="1"/>
      <w:numFmt w:val="bullet"/>
      <w:lvlText w:val=""/>
      <w:lvlJc w:val="left"/>
      <w:pPr>
        <w:tabs>
          <w:tab w:val="num" w:pos="2330"/>
        </w:tabs>
        <w:ind w:left="2330" w:hanging="360"/>
      </w:pPr>
      <w:rPr>
        <w:rFonts w:ascii="Wingdings" w:hAnsi="Wingdings" w:hint="default"/>
      </w:rPr>
    </w:lvl>
    <w:lvl w:ilvl="3" w:tplc="0409000F" w:tentative="1">
      <w:start w:val="1"/>
      <w:numFmt w:val="bullet"/>
      <w:lvlText w:val=""/>
      <w:lvlJc w:val="left"/>
      <w:pPr>
        <w:tabs>
          <w:tab w:val="num" w:pos="3050"/>
        </w:tabs>
        <w:ind w:left="3050" w:hanging="360"/>
      </w:pPr>
      <w:rPr>
        <w:rFonts w:ascii="Symbol" w:hAnsi="Symbol" w:hint="default"/>
      </w:rPr>
    </w:lvl>
    <w:lvl w:ilvl="4" w:tplc="04090019" w:tentative="1">
      <w:start w:val="1"/>
      <w:numFmt w:val="bullet"/>
      <w:lvlText w:val="o"/>
      <w:lvlJc w:val="left"/>
      <w:pPr>
        <w:tabs>
          <w:tab w:val="num" w:pos="3770"/>
        </w:tabs>
        <w:ind w:left="3770" w:hanging="360"/>
      </w:pPr>
      <w:rPr>
        <w:rFonts w:ascii="Courier New" w:hAnsi="Courier New" w:cs="Courier New" w:hint="default"/>
      </w:rPr>
    </w:lvl>
    <w:lvl w:ilvl="5" w:tplc="0409001B" w:tentative="1">
      <w:start w:val="1"/>
      <w:numFmt w:val="bullet"/>
      <w:lvlText w:val=""/>
      <w:lvlJc w:val="left"/>
      <w:pPr>
        <w:tabs>
          <w:tab w:val="num" w:pos="4490"/>
        </w:tabs>
        <w:ind w:left="4490" w:hanging="360"/>
      </w:pPr>
      <w:rPr>
        <w:rFonts w:ascii="Wingdings" w:hAnsi="Wingdings" w:hint="default"/>
      </w:rPr>
    </w:lvl>
    <w:lvl w:ilvl="6" w:tplc="0409000F" w:tentative="1">
      <w:start w:val="1"/>
      <w:numFmt w:val="bullet"/>
      <w:lvlText w:val=""/>
      <w:lvlJc w:val="left"/>
      <w:pPr>
        <w:tabs>
          <w:tab w:val="num" w:pos="5210"/>
        </w:tabs>
        <w:ind w:left="5210" w:hanging="360"/>
      </w:pPr>
      <w:rPr>
        <w:rFonts w:ascii="Symbol" w:hAnsi="Symbol" w:hint="default"/>
      </w:rPr>
    </w:lvl>
    <w:lvl w:ilvl="7" w:tplc="04090019" w:tentative="1">
      <w:start w:val="1"/>
      <w:numFmt w:val="bullet"/>
      <w:lvlText w:val="o"/>
      <w:lvlJc w:val="left"/>
      <w:pPr>
        <w:tabs>
          <w:tab w:val="num" w:pos="5930"/>
        </w:tabs>
        <w:ind w:left="5930" w:hanging="360"/>
      </w:pPr>
      <w:rPr>
        <w:rFonts w:ascii="Courier New" w:hAnsi="Courier New" w:cs="Courier New" w:hint="default"/>
      </w:rPr>
    </w:lvl>
    <w:lvl w:ilvl="8" w:tplc="0409001B" w:tentative="1">
      <w:start w:val="1"/>
      <w:numFmt w:val="bullet"/>
      <w:lvlText w:val=""/>
      <w:lvlJc w:val="left"/>
      <w:pPr>
        <w:tabs>
          <w:tab w:val="num" w:pos="6650"/>
        </w:tabs>
        <w:ind w:left="6650" w:hanging="360"/>
      </w:pPr>
      <w:rPr>
        <w:rFonts w:ascii="Wingdings" w:hAnsi="Wingdings" w:hint="default"/>
      </w:rPr>
    </w:lvl>
  </w:abstractNum>
  <w:abstractNum w:abstractNumId="5" w15:restartNumberingAfterBreak="0">
    <w:nsid w:val="48273EC8"/>
    <w:multiLevelType w:val="hybridMultilevel"/>
    <w:tmpl w:val="672C8840"/>
    <w:lvl w:ilvl="0" w:tplc="0B4A86D0">
      <w:start w:val="1"/>
      <w:numFmt w:val="bullet"/>
      <w:lvlText w:val=""/>
      <w:lvlJc w:val="left"/>
      <w:pPr>
        <w:tabs>
          <w:tab w:val="num" w:pos="564"/>
        </w:tabs>
        <w:ind w:left="564" w:hanging="391"/>
      </w:pPr>
      <w:rPr>
        <w:rFonts w:ascii="Symbol" w:hAnsi="Symbol" w:hint="default"/>
      </w:rPr>
    </w:lvl>
    <w:lvl w:ilvl="1" w:tplc="04090003" w:tentative="1">
      <w:start w:val="1"/>
      <w:numFmt w:val="bullet"/>
      <w:lvlText w:val="o"/>
      <w:lvlJc w:val="left"/>
      <w:pPr>
        <w:tabs>
          <w:tab w:val="num" w:pos="1613"/>
        </w:tabs>
        <w:ind w:left="1613" w:hanging="360"/>
      </w:pPr>
      <w:rPr>
        <w:rFonts w:ascii="Courier New" w:hAnsi="Courier New" w:cs="Courier New" w:hint="default"/>
      </w:rPr>
    </w:lvl>
    <w:lvl w:ilvl="2" w:tplc="04090005" w:tentative="1">
      <w:start w:val="1"/>
      <w:numFmt w:val="bullet"/>
      <w:lvlText w:val=""/>
      <w:lvlJc w:val="left"/>
      <w:pPr>
        <w:tabs>
          <w:tab w:val="num" w:pos="2333"/>
        </w:tabs>
        <w:ind w:left="2333" w:hanging="360"/>
      </w:pPr>
      <w:rPr>
        <w:rFonts w:ascii="Wingdings" w:hAnsi="Wingdings" w:hint="default"/>
      </w:rPr>
    </w:lvl>
    <w:lvl w:ilvl="3" w:tplc="04090001" w:tentative="1">
      <w:start w:val="1"/>
      <w:numFmt w:val="bullet"/>
      <w:lvlText w:val=""/>
      <w:lvlJc w:val="left"/>
      <w:pPr>
        <w:tabs>
          <w:tab w:val="num" w:pos="3053"/>
        </w:tabs>
        <w:ind w:left="3053" w:hanging="360"/>
      </w:pPr>
      <w:rPr>
        <w:rFonts w:ascii="Symbol" w:hAnsi="Symbol" w:hint="default"/>
      </w:rPr>
    </w:lvl>
    <w:lvl w:ilvl="4" w:tplc="04090003" w:tentative="1">
      <w:start w:val="1"/>
      <w:numFmt w:val="bullet"/>
      <w:lvlText w:val="o"/>
      <w:lvlJc w:val="left"/>
      <w:pPr>
        <w:tabs>
          <w:tab w:val="num" w:pos="3773"/>
        </w:tabs>
        <w:ind w:left="3773" w:hanging="360"/>
      </w:pPr>
      <w:rPr>
        <w:rFonts w:ascii="Courier New" w:hAnsi="Courier New" w:cs="Courier New" w:hint="default"/>
      </w:rPr>
    </w:lvl>
    <w:lvl w:ilvl="5" w:tplc="04090005" w:tentative="1">
      <w:start w:val="1"/>
      <w:numFmt w:val="bullet"/>
      <w:lvlText w:val=""/>
      <w:lvlJc w:val="left"/>
      <w:pPr>
        <w:tabs>
          <w:tab w:val="num" w:pos="4493"/>
        </w:tabs>
        <w:ind w:left="4493" w:hanging="360"/>
      </w:pPr>
      <w:rPr>
        <w:rFonts w:ascii="Wingdings" w:hAnsi="Wingdings" w:hint="default"/>
      </w:rPr>
    </w:lvl>
    <w:lvl w:ilvl="6" w:tplc="04090001" w:tentative="1">
      <w:start w:val="1"/>
      <w:numFmt w:val="bullet"/>
      <w:lvlText w:val=""/>
      <w:lvlJc w:val="left"/>
      <w:pPr>
        <w:tabs>
          <w:tab w:val="num" w:pos="5213"/>
        </w:tabs>
        <w:ind w:left="5213" w:hanging="360"/>
      </w:pPr>
      <w:rPr>
        <w:rFonts w:ascii="Symbol" w:hAnsi="Symbol" w:hint="default"/>
      </w:rPr>
    </w:lvl>
    <w:lvl w:ilvl="7" w:tplc="04090003" w:tentative="1">
      <w:start w:val="1"/>
      <w:numFmt w:val="bullet"/>
      <w:lvlText w:val="o"/>
      <w:lvlJc w:val="left"/>
      <w:pPr>
        <w:tabs>
          <w:tab w:val="num" w:pos="5933"/>
        </w:tabs>
        <w:ind w:left="5933" w:hanging="360"/>
      </w:pPr>
      <w:rPr>
        <w:rFonts w:ascii="Courier New" w:hAnsi="Courier New" w:cs="Courier New" w:hint="default"/>
      </w:rPr>
    </w:lvl>
    <w:lvl w:ilvl="8" w:tplc="04090005" w:tentative="1">
      <w:start w:val="1"/>
      <w:numFmt w:val="bullet"/>
      <w:lvlText w:val=""/>
      <w:lvlJc w:val="left"/>
      <w:pPr>
        <w:tabs>
          <w:tab w:val="num" w:pos="6653"/>
        </w:tabs>
        <w:ind w:left="6653" w:hanging="360"/>
      </w:pPr>
      <w:rPr>
        <w:rFonts w:ascii="Wingdings" w:hAnsi="Wingdings" w:hint="default"/>
      </w:rPr>
    </w:lvl>
  </w:abstractNum>
  <w:abstractNum w:abstractNumId="6" w15:restartNumberingAfterBreak="0">
    <w:nsid w:val="683C2526"/>
    <w:multiLevelType w:val="hybridMultilevel"/>
    <w:tmpl w:val="BBAC4D14"/>
    <w:lvl w:ilvl="0" w:tplc="1F3A6D46">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698C7C50"/>
    <w:multiLevelType w:val="hybridMultilevel"/>
    <w:tmpl w:val="FF389598"/>
    <w:lvl w:ilvl="0" w:tplc="7DAA6A68">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6B573C67"/>
    <w:multiLevelType w:val="hybridMultilevel"/>
    <w:tmpl w:val="0D3C3C8A"/>
    <w:styleLink w:val="bulletOutline"/>
    <w:lvl w:ilvl="0" w:tplc="0409000F">
      <w:start w:val="1"/>
      <w:numFmt w:val="bullet"/>
      <w:pStyle w:val="Handouttextbullet"/>
      <w:lvlText w:val=""/>
      <w:lvlJc w:val="left"/>
      <w:pPr>
        <w:tabs>
          <w:tab w:val="num" w:pos="780"/>
        </w:tabs>
        <w:ind w:left="780" w:hanging="360"/>
      </w:pPr>
      <w:rPr>
        <w:rFonts w:ascii="Symbol" w:hAnsi="Symbol" w:hint="default"/>
      </w:rPr>
    </w:lvl>
    <w:lvl w:ilvl="1" w:tplc="04090019" w:tentative="1">
      <w:start w:val="1"/>
      <w:numFmt w:val="bullet"/>
      <w:lvlText w:val="o"/>
      <w:lvlJc w:val="left"/>
      <w:pPr>
        <w:tabs>
          <w:tab w:val="num" w:pos="1500"/>
        </w:tabs>
        <w:ind w:left="1500" w:hanging="360"/>
      </w:pPr>
      <w:rPr>
        <w:rFonts w:ascii="Courier New" w:hAnsi="Courier New" w:cs="Courier New" w:hint="default"/>
      </w:rPr>
    </w:lvl>
    <w:lvl w:ilvl="2" w:tplc="0409001B" w:tentative="1">
      <w:start w:val="1"/>
      <w:numFmt w:val="bullet"/>
      <w:lvlText w:val=""/>
      <w:lvlJc w:val="left"/>
      <w:pPr>
        <w:tabs>
          <w:tab w:val="num" w:pos="2220"/>
        </w:tabs>
        <w:ind w:left="2220" w:hanging="360"/>
      </w:pPr>
      <w:rPr>
        <w:rFonts w:ascii="Wingdings" w:hAnsi="Wingdings"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cs="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cs="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9" w15:restartNumberingAfterBreak="0">
    <w:nsid w:val="71DB1C46"/>
    <w:multiLevelType w:val="hybridMultilevel"/>
    <w:tmpl w:val="094616DA"/>
    <w:lvl w:ilvl="0" w:tplc="0B4A86D0">
      <w:start w:val="1"/>
      <w:numFmt w:val="decimal"/>
      <w:pStyle w:val="ListNumber"/>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7A2F2A9C"/>
    <w:multiLevelType w:val="hybridMultilevel"/>
    <w:tmpl w:val="B622CE9A"/>
    <w:lvl w:ilvl="0" w:tplc="1D06D8F6">
      <w:start w:val="1"/>
      <w:numFmt w:val="decimal"/>
      <w:lvlText w:val="%1."/>
      <w:lvlJc w:val="left"/>
      <w:pPr>
        <w:tabs>
          <w:tab w:val="num" w:pos="890"/>
        </w:tabs>
        <w:ind w:left="890" w:hanging="360"/>
      </w:pPr>
    </w:lvl>
    <w:lvl w:ilvl="1" w:tplc="04090003" w:tentative="1">
      <w:start w:val="1"/>
      <w:numFmt w:val="lowerLetter"/>
      <w:lvlText w:val="%2."/>
      <w:lvlJc w:val="left"/>
      <w:pPr>
        <w:tabs>
          <w:tab w:val="num" w:pos="1610"/>
        </w:tabs>
        <w:ind w:left="1610" w:hanging="360"/>
      </w:pPr>
    </w:lvl>
    <w:lvl w:ilvl="2" w:tplc="04090005" w:tentative="1">
      <w:start w:val="1"/>
      <w:numFmt w:val="lowerRoman"/>
      <w:lvlText w:val="%3."/>
      <w:lvlJc w:val="right"/>
      <w:pPr>
        <w:tabs>
          <w:tab w:val="num" w:pos="2330"/>
        </w:tabs>
        <w:ind w:left="2330" w:hanging="180"/>
      </w:pPr>
    </w:lvl>
    <w:lvl w:ilvl="3" w:tplc="04090001" w:tentative="1">
      <w:start w:val="1"/>
      <w:numFmt w:val="decimal"/>
      <w:lvlText w:val="%4."/>
      <w:lvlJc w:val="left"/>
      <w:pPr>
        <w:tabs>
          <w:tab w:val="num" w:pos="3050"/>
        </w:tabs>
        <w:ind w:left="3050" w:hanging="360"/>
      </w:pPr>
    </w:lvl>
    <w:lvl w:ilvl="4" w:tplc="04090003" w:tentative="1">
      <w:start w:val="1"/>
      <w:numFmt w:val="lowerLetter"/>
      <w:lvlText w:val="%5."/>
      <w:lvlJc w:val="left"/>
      <w:pPr>
        <w:tabs>
          <w:tab w:val="num" w:pos="3770"/>
        </w:tabs>
        <w:ind w:left="3770" w:hanging="360"/>
      </w:pPr>
    </w:lvl>
    <w:lvl w:ilvl="5" w:tplc="04090005" w:tentative="1">
      <w:start w:val="1"/>
      <w:numFmt w:val="lowerRoman"/>
      <w:lvlText w:val="%6."/>
      <w:lvlJc w:val="right"/>
      <w:pPr>
        <w:tabs>
          <w:tab w:val="num" w:pos="4490"/>
        </w:tabs>
        <w:ind w:left="4490" w:hanging="180"/>
      </w:pPr>
    </w:lvl>
    <w:lvl w:ilvl="6" w:tplc="04090001" w:tentative="1">
      <w:start w:val="1"/>
      <w:numFmt w:val="decimal"/>
      <w:lvlText w:val="%7."/>
      <w:lvlJc w:val="left"/>
      <w:pPr>
        <w:tabs>
          <w:tab w:val="num" w:pos="5210"/>
        </w:tabs>
        <w:ind w:left="5210" w:hanging="360"/>
      </w:pPr>
    </w:lvl>
    <w:lvl w:ilvl="7" w:tplc="04090003" w:tentative="1">
      <w:start w:val="1"/>
      <w:numFmt w:val="lowerLetter"/>
      <w:lvlText w:val="%8."/>
      <w:lvlJc w:val="left"/>
      <w:pPr>
        <w:tabs>
          <w:tab w:val="num" w:pos="5930"/>
        </w:tabs>
        <w:ind w:left="5930" w:hanging="360"/>
      </w:pPr>
    </w:lvl>
    <w:lvl w:ilvl="8" w:tplc="04090005" w:tentative="1">
      <w:start w:val="1"/>
      <w:numFmt w:val="lowerRoman"/>
      <w:lvlText w:val="%9."/>
      <w:lvlJc w:val="right"/>
      <w:pPr>
        <w:tabs>
          <w:tab w:val="num" w:pos="6650"/>
        </w:tabs>
        <w:ind w:left="6650" w:hanging="180"/>
      </w:pPr>
    </w:lvl>
  </w:abstractNum>
  <w:abstractNum w:abstractNumId="11" w15:restartNumberingAfterBreak="0">
    <w:nsid w:val="7B2F7CA6"/>
    <w:multiLevelType w:val="hybridMultilevel"/>
    <w:tmpl w:val="6C78BB12"/>
    <w:lvl w:ilvl="0" w:tplc="D41A72D4">
      <w:start w:val="1"/>
      <w:numFmt w:val="bullet"/>
      <w:pStyle w:val="HSList"/>
      <w:lvlText w:val="•"/>
      <w:lvlJc w:val="left"/>
      <w:pPr>
        <w:tabs>
          <w:tab w:val="num" w:pos="227"/>
        </w:tabs>
        <w:ind w:left="227" w:hanging="227"/>
      </w:pPr>
      <w:rPr>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8"/>
  </w:num>
  <w:num w:numId="2">
    <w:abstractNumId w:val="4"/>
  </w:num>
  <w:num w:numId="3">
    <w:abstractNumId w:val="2"/>
  </w:num>
  <w:num w:numId="4">
    <w:abstractNumId w:val="9"/>
  </w:num>
  <w:num w:numId="5">
    <w:abstractNumId w:val="0"/>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 w:numId="9">
    <w:abstractNumId w:val="1"/>
  </w:num>
  <w:num w:numId="10">
    <w:abstractNumId w:val="10"/>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C82"/>
    <w:rsid w:val="0043537F"/>
    <w:rsid w:val="007E62EC"/>
    <w:rsid w:val="00843830"/>
    <w:rsid w:val="00887C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2053"/>
    <o:shapelayout v:ext="edit">
      <o:idmap v:ext="edit" data="1"/>
    </o:shapelayout>
  </w:shapeDefaults>
  <w:decimalSymbol w:val=","/>
  <w:listSeparator w:val=","/>
  <w14:docId w14:val="34C3D444"/>
  <w15:chartTrackingRefBased/>
  <w15:docId w15:val="{9B6E588E-67F8-467F-9A30-030935E75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7C82"/>
    <w:pPr>
      <w:spacing w:before="120" w:after="120" w:line="240" w:lineRule="auto"/>
      <w:jc w:val="both"/>
    </w:pPr>
    <w:rPr>
      <w:rFonts w:ascii="Verdana" w:eastAsia="Times New Roman" w:hAnsi="Verdana" w:cs="Arial"/>
      <w:sz w:val="20"/>
      <w:szCs w:val="24"/>
      <w:lang w:val="en-GB"/>
    </w:rPr>
  </w:style>
  <w:style w:type="paragraph" w:styleId="Heading1">
    <w:name w:val="heading 1"/>
    <w:aliases w:val="Part,Header1"/>
    <w:basedOn w:val="Normal"/>
    <w:next w:val="Normal"/>
    <w:link w:val="Heading1Char"/>
    <w:qFormat/>
    <w:rsid w:val="00887C82"/>
    <w:pPr>
      <w:keepNext/>
      <w:spacing w:before="240" w:after="60"/>
      <w:jc w:val="center"/>
      <w:outlineLvl w:val="0"/>
    </w:pPr>
    <w:rPr>
      <w:b/>
      <w:bCs/>
      <w:sz w:val="36"/>
      <w:lang w:val="en-US"/>
    </w:rPr>
  </w:style>
  <w:style w:type="paragraph" w:styleId="Heading2">
    <w:name w:val="heading 2"/>
    <w:aliases w:val="Chapter Title"/>
    <w:basedOn w:val="Normal"/>
    <w:next w:val="Normal"/>
    <w:link w:val="Heading2Char"/>
    <w:qFormat/>
    <w:rsid w:val="00887C82"/>
    <w:pPr>
      <w:keepNext/>
      <w:spacing w:before="240" w:after="60"/>
      <w:jc w:val="center"/>
      <w:outlineLvl w:val="1"/>
    </w:pPr>
    <w:rPr>
      <w:rFonts w:ascii="Bookman Old Style" w:hAnsi="Bookman Old Style" w:cs="Times New Roman"/>
      <w:b/>
      <w:i/>
      <w:sz w:val="36"/>
    </w:rPr>
  </w:style>
  <w:style w:type="paragraph" w:styleId="Heading3">
    <w:name w:val="heading 3"/>
    <w:basedOn w:val="Normal"/>
    <w:next w:val="Normal"/>
    <w:link w:val="Heading3Char"/>
    <w:qFormat/>
    <w:rsid w:val="00887C82"/>
    <w:pPr>
      <w:keepNext/>
      <w:spacing w:before="240" w:after="60"/>
      <w:jc w:val="center"/>
      <w:outlineLvl w:val="2"/>
    </w:pPr>
    <w:rPr>
      <w:rFonts w:cs="Times New Roman"/>
      <w:b/>
      <w:bCs/>
      <w:color w:val="000000"/>
      <w:sz w:val="28"/>
      <w:szCs w:val="28"/>
    </w:rPr>
  </w:style>
  <w:style w:type="paragraph" w:styleId="Heading4">
    <w:name w:val="heading 4"/>
    <w:basedOn w:val="Normal"/>
    <w:next w:val="Normal"/>
    <w:link w:val="Heading4Char"/>
    <w:qFormat/>
    <w:rsid w:val="00887C82"/>
    <w:pPr>
      <w:keepNext/>
      <w:spacing w:before="240" w:after="60"/>
      <w:jc w:val="left"/>
      <w:outlineLvl w:val="3"/>
    </w:pPr>
    <w:rPr>
      <w:rFonts w:ascii="Bookman Old Style" w:hAnsi="Bookman Old Style" w:cs="Times New Roman"/>
      <w:b/>
      <w:bCs/>
      <w:i/>
      <w:sz w:val="28"/>
    </w:rPr>
  </w:style>
  <w:style w:type="paragraph" w:styleId="Heading5">
    <w:name w:val="heading 5"/>
    <w:aliases w:val="Block Label"/>
    <w:basedOn w:val="Normal"/>
    <w:next w:val="Normal"/>
    <w:link w:val="Heading5Char"/>
    <w:qFormat/>
    <w:rsid w:val="00887C82"/>
    <w:pPr>
      <w:keepNext/>
      <w:ind w:left="2160"/>
      <w:outlineLvl w:val="4"/>
    </w:pPr>
    <w:rPr>
      <w:rFonts w:ascii="Arial" w:hAnsi="Arial" w:cs="Times New Roman"/>
      <w:b/>
      <w:sz w:val="28"/>
      <w:szCs w:val="20"/>
    </w:rPr>
  </w:style>
  <w:style w:type="paragraph" w:styleId="Heading6">
    <w:name w:val="heading 6"/>
    <w:basedOn w:val="Normal"/>
    <w:next w:val="Normal"/>
    <w:link w:val="Heading6Char"/>
    <w:qFormat/>
    <w:rsid w:val="00887C82"/>
    <w:pPr>
      <w:keepNext/>
      <w:jc w:val="center"/>
      <w:outlineLvl w:val="5"/>
    </w:pPr>
    <w:rPr>
      <w:rFonts w:ascii="Arial" w:hAnsi="Arial" w:cs="Times New Roman"/>
      <w:sz w:val="96"/>
    </w:rPr>
  </w:style>
  <w:style w:type="paragraph" w:styleId="Heading7">
    <w:name w:val="heading 7"/>
    <w:basedOn w:val="Normal"/>
    <w:next w:val="Normal"/>
    <w:link w:val="Heading7Char"/>
    <w:qFormat/>
    <w:rsid w:val="00887C82"/>
    <w:pPr>
      <w:keepNext/>
      <w:jc w:val="center"/>
      <w:outlineLvl w:val="6"/>
    </w:pPr>
    <w:rPr>
      <w:rFonts w:ascii="Arial" w:hAnsi="Arial" w:cs="Times New Roman"/>
      <w:b/>
      <w:sz w:val="72"/>
    </w:rPr>
  </w:style>
  <w:style w:type="paragraph" w:styleId="Heading8">
    <w:name w:val="heading 8"/>
    <w:basedOn w:val="Normal"/>
    <w:next w:val="Normal"/>
    <w:link w:val="Heading8Char"/>
    <w:qFormat/>
    <w:rsid w:val="00887C82"/>
    <w:pPr>
      <w:keepNext/>
      <w:spacing w:line="480" w:lineRule="auto"/>
      <w:outlineLvl w:val="7"/>
    </w:pPr>
    <w:rPr>
      <w:rFonts w:ascii="Arial" w:hAnsi="Arial"/>
      <w:b/>
      <w:sz w:val="28"/>
    </w:rPr>
  </w:style>
  <w:style w:type="paragraph" w:styleId="Heading9">
    <w:name w:val="heading 9"/>
    <w:basedOn w:val="Normal"/>
    <w:next w:val="Normal"/>
    <w:link w:val="Heading9Char"/>
    <w:qFormat/>
    <w:rsid w:val="00887C82"/>
    <w:pPr>
      <w:keepNext/>
      <w:spacing w:line="480" w:lineRule="auto"/>
      <w:ind w:left="2160"/>
      <w:outlineLvl w:val="8"/>
    </w:pPr>
    <w:rPr>
      <w:rFonts w:ascii="Arial" w:hAnsi="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Header1 Char"/>
    <w:basedOn w:val="DefaultParagraphFont"/>
    <w:link w:val="Heading1"/>
    <w:rsid w:val="00887C82"/>
    <w:rPr>
      <w:rFonts w:ascii="Verdana" w:eastAsia="Times New Roman" w:hAnsi="Verdana" w:cs="Arial"/>
      <w:b/>
      <w:bCs/>
      <w:sz w:val="36"/>
      <w:szCs w:val="24"/>
    </w:rPr>
  </w:style>
  <w:style w:type="character" w:customStyle="1" w:styleId="Heading2Char">
    <w:name w:val="Heading 2 Char"/>
    <w:aliases w:val="Chapter Title Char"/>
    <w:basedOn w:val="DefaultParagraphFont"/>
    <w:link w:val="Heading2"/>
    <w:rsid w:val="00887C82"/>
    <w:rPr>
      <w:rFonts w:ascii="Bookman Old Style" w:eastAsia="Times New Roman" w:hAnsi="Bookman Old Style" w:cs="Times New Roman"/>
      <w:b/>
      <w:i/>
      <w:sz w:val="36"/>
      <w:szCs w:val="24"/>
      <w:lang w:val="en-GB"/>
    </w:rPr>
  </w:style>
  <w:style w:type="character" w:customStyle="1" w:styleId="Heading3Char">
    <w:name w:val="Heading 3 Char"/>
    <w:basedOn w:val="DefaultParagraphFont"/>
    <w:link w:val="Heading3"/>
    <w:rsid w:val="00887C82"/>
    <w:rPr>
      <w:rFonts w:ascii="Verdana" w:eastAsia="Times New Roman" w:hAnsi="Verdana" w:cs="Times New Roman"/>
      <w:b/>
      <w:bCs/>
      <w:color w:val="000000"/>
      <w:sz w:val="28"/>
      <w:szCs w:val="28"/>
      <w:lang w:val="en-GB"/>
    </w:rPr>
  </w:style>
  <w:style w:type="character" w:customStyle="1" w:styleId="Heading4Char">
    <w:name w:val="Heading 4 Char"/>
    <w:basedOn w:val="DefaultParagraphFont"/>
    <w:link w:val="Heading4"/>
    <w:rsid w:val="00887C82"/>
    <w:rPr>
      <w:rFonts w:ascii="Bookman Old Style" w:eastAsia="Times New Roman" w:hAnsi="Bookman Old Style" w:cs="Times New Roman"/>
      <w:b/>
      <w:bCs/>
      <w:i/>
      <w:sz w:val="28"/>
      <w:szCs w:val="24"/>
      <w:lang w:val="en-GB"/>
    </w:rPr>
  </w:style>
  <w:style w:type="character" w:customStyle="1" w:styleId="Heading5Char">
    <w:name w:val="Heading 5 Char"/>
    <w:basedOn w:val="DefaultParagraphFont"/>
    <w:link w:val="Heading5"/>
    <w:rsid w:val="00887C82"/>
    <w:rPr>
      <w:rFonts w:ascii="Arial" w:eastAsia="Times New Roman" w:hAnsi="Arial" w:cs="Times New Roman"/>
      <w:b/>
      <w:sz w:val="28"/>
      <w:szCs w:val="20"/>
      <w:lang w:val="en-GB"/>
    </w:rPr>
  </w:style>
  <w:style w:type="character" w:customStyle="1" w:styleId="Heading6Char">
    <w:name w:val="Heading 6 Char"/>
    <w:basedOn w:val="DefaultParagraphFont"/>
    <w:link w:val="Heading6"/>
    <w:rsid w:val="00887C82"/>
    <w:rPr>
      <w:rFonts w:ascii="Arial" w:eastAsia="Times New Roman" w:hAnsi="Arial" w:cs="Times New Roman"/>
      <w:sz w:val="96"/>
      <w:szCs w:val="24"/>
      <w:lang w:val="en-GB"/>
    </w:rPr>
  </w:style>
  <w:style w:type="character" w:customStyle="1" w:styleId="Heading7Char">
    <w:name w:val="Heading 7 Char"/>
    <w:basedOn w:val="DefaultParagraphFont"/>
    <w:link w:val="Heading7"/>
    <w:rsid w:val="00887C82"/>
    <w:rPr>
      <w:rFonts w:ascii="Arial" w:eastAsia="Times New Roman" w:hAnsi="Arial" w:cs="Times New Roman"/>
      <w:b/>
      <w:sz w:val="72"/>
      <w:szCs w:val="24"/>
      <w:lang w:val="en-GB"/>
    </w:rPr>
  </w:style>
  <w:style w:type="character" w:customStyle="1" w:styleId="Heading8Char">
    <w:name w:val="Heading 8 Char"/>
    <w:basedOn w:val="DefaultParagraphFont"/>
    <w:link w:val="Heading8"/>
    <w:rsid w:val="00887C82"/>
    <w:rPr>
      <w:rFonts w:ascii="Arial" w:eastAsia="Times New Roman" w:hAnsi="Arial" w:cs="Arial"/>
      <w:b/>
      <w:sz w:val="28"/>
      <w:szCs w:val="24"/>
      <w:lang w:val="en-GB"/>
    </w:rPr>
  </w:style>
  <w:style w:type="character" w:customStyle="1" w:styleId="Heading9Char">
    <w:name w:val="Heading 9 Char"/>
    <w:basedOn w:val="DefaultParagraphFont"/>
    <w:link w:val="Heading9"/>
    <w:rsid w:val="00887C82"/>
    <w:rPr>
      <w:rFonts w:ascii="Arial" w:eastAsia="Times New Roman" w:hAnsi="Arial" w:cs="Arial"/>
      <w:b/>
      <w:sz w:val="28"/>
      <w:szCs w:val="24"/>
      <w:lang w:val="en-GB"/>
    </w:rPr>
  </w:style>
  <w:style w:type="paragraph" w:styleId="Footer">
    <w:name w:val="footer"/>
    <w:basedOn w:val="Normal"/>
    <w:link w:val="FooterChar"/>
    <w:uiPriority w:val="99"/>
    <w:rsid w:val="00887C82"/>
    <w:pPr>
      <w:tabs>
        <w:tab w:val="center" w:pos="4153"/>
        <w:tab w:val="right" w:pos="8306"/>
      </w:tabs>
    </w:pPr>
    <w:rPr>
      <w:rFonts w:cs="Times New Roman"/>
    </w:rPr>
  </w:style>
  <w:style w:type="character" w:customStyle="1" w:styleId="FooterChar">
    <w:name w:val="Footer Char"/>
    <w:basedOn w:val="DefaultParagraphFont"/>
    <w:link w:val="Footer"/>
    <w:uiPriority w:val="99"/>
    <w:rsid w:val="00887C82"/>
    <w:rPr>
      <w:rFonts w:ascii="Verdana" w:eastAsia="Times New Roman" w:hAnsi="Verdana" w:cs="Times New Roman"/>
      <w:sz w:val="20"/>
      <w:szCs w:val="24"/>
      <w:lang w:val="en-GB"/>
    </w:rPr>
  </w:style>
  <w:style w:type="paragraph" w:styleId="BodyText2">
    <w:name w:val="Body Text 2"/>
    <w:basedOn w:val="Normal"/>
    <w:link w:val="BodyText2Char"/>
    <w:semiHidden/>
    <w:rsid w:val="00887C82"/>
    <w:rPr>
      <w:rFonts w:ascii="Arial" w:hAnsi="Arial" w:cs="Times New Roman"/>
    </w:rPr>
  </w:style>
  <w:style w:type="character" w:customStyle="1" w:styleId="BodyText2Char">
    <w:name w:val="Body Text 2 Char"/>
    <w:basedOn w:val="DefaultParagraphFont"/>
    <w:link w:val="BodyText2"/>
    <w:semiHidden/>
    <w:rsid w:val="00887C82"/>
    <w:rPr>
      <w:rFonts w:ascii="Arial" w:eastAsia="Times New Roman" w:hAnsi="Arial" w:cs="Times New Roman"/>
      <w:sz w:val="20"/>
      <w:szCs w:val="24"/>
      <w:lang w:val="en-GB"/>
    </w:rPr>
  </w:style>
  <w:style w:type="paragraph" w:styleId="BodyText">
    <w:name w:val="Body Text"/>
    <w:basedOn w:val="Normal"/>
    <w:link w:val="BodyTextChar"/>
    <w:semiHidden/>
    <w:rsid w:val="00887C82"/>
    <w:rPr>
      <w:rFonts w:cs="Times New Roman"/>
      <w:b/>
      <w:bCs/>
    </w:rPr>
  </w:style>
  <w:style w:type="character" w:customStyle="1" w:styleId="BodyTextChar">
    <w:name w:val="Body Text Char"/>
    <w:basedOn w:val="DefaultParagraphFont"/>
    <w:link w:val="BodyText"/>
    <w:semiHidden/>
    <w:rsid w:val="00887C82"/>
    <w:rPr>
      <w:rFonts w:ascii="Verdana" w:eastAsia="Times New Roman" w:hAnsi="Verdana" w:cs="Times New Roman"/>
      <w:b/>
      <w:bCs/>
      <w:sz w:val="20"/>
      <w:szCs w:val="24"/>
      <w:lang w:val="en-GB"/>
    </w:rPr>
  </w:style>
  <w:style w:type="paragraph" w:styleId="BodyTextIndent">
    <w:name w:val="Body Text Indent"/>
    <w:basedOn w:val="Normal"/>
    <w:link w:val="BodyTextIndentChar"/>
    <w:semiHidden/>
    <w:rsid w:val="00887C82"/>
    <w:pPr>
      <w:tabs>
        <w:tab w:val="left" w:pos="0"/>
      </w:tabs>
      <w:ind w:left="720"/>
    </w:pPr>
    <w:rPr>
      <w:rFonts w:ascii="Arial" w:hAnsi="Arial"/>
    </w:rPr>
  </w:style>
  <w:style w:type="character" w:customStyle="1" w:styleId="BodyTextIndentChar">
    <w:name w:val="Body Text Indent Char"/>
    <w:basedOn w:val="DefaultParagraphFont"/>
    <w:link w:val="BodyTextIndent"/>
    <w:semiHidden/>
    <w:rsid w:val="00887C82"/>
    <w:rPr>
      <w:rFonts w:ascii="Arial" w:eastAsia="Times New Roman" w:hAnsi="Arial" w:cs="Arial"/>
      <w:sz w:val="20"/>
      <w:szCs w:val="24"/>
      <w:lang w:val="en-GB"/>
    </w:rPr>
  </w:style>
  <w:style w:type="paragraph" w:styleId="BodyTextIndent2">
    <w:name w:val="Body Text Indent 2"/>
    <w:basedOn w:val="Normal"/>
    <w:link w:val="BodyTextIndent2Char"/>
    <w:semiHidden/>
    <w:rsid w:val="00887C82"/>
    <w:pPr>
      <w:ind w:left="360"/>
    </w:pPr>
    <w:rPr>
      <w:rFonts w:ascii="Arial" w:hAnsi="Arial"/>
      <w:lang w:val="en-US"/>
    </w:rPr>
  </w:style>
  <w:style w:type="character" w:customStyle="1" w:styleId="BodyTextIndent2Char">
    <w:name w:val="Body Text Indent 2 Char"/>
    <w:basedOn w:val="DefaultParagraphFont"/>
    <w:link w:val="BodyTextIndent2"/>
    <w:semiHidden/>
    <w:rsid w:val="00887C82"/>
    <w:rPr>
      <w:rFonts w:ascii="Arial" w:eastAsia="Times New Roman" w:hAnsi="Arial" w:cs="Arial"/>
      <w:sz w:val="20"/>
      <w:szCs w:val="24"/>
    </w:rPr>
  </w:style>
  <w:style w:type="paragraph" w:styleId="Header">
    <w:name w:val="header"/>
    <w:aliases w:val="ContentsHeader"/>
    <w:basedOn w:val="Normal"/>
    <w:link w:val="HeaderChar"/>
    <w:autoRedefine/>
    <w:rsid w:val="00887C82"/>
    <w:pPr>
      <w:tabs>
        <w:tab w:val="left" w:pos="810"/>
        <w:tab w:val="left" w:pos="1062"/>
        <w:tab w:val="left" w:pos="1152"/>
        <w:tab w:val="left" w:pos="6210"/>
        <w:tab w:val="left" w:pos="6390"/>
        <w:tab w:val="left" w:pos="6570"/>
        <w:tab w:val="left" w:pos="6840"/>
        <w:tab w:val="left" w:pos="7470"/>
        <w:tab w:val="left" w:pos="8190"/>
        <w:tab w:val="left" w:pos="8370"/>
        <w:tab w:val="left" w:pos="8460"/>
        <w:tab w:val="left" w:pos="8820"/>
        <w:tab w:val="left" w:pos="8910"/>
      </w:tabs>
      <w:ind w:right="1435"/>
    </w:pPr>
    <w:rPr>
      <w:b/>
      <w:bCs/>
      <w:lang w:val="en-US"/>
    </w:rPr>
  </w:style>
  <w:style w:type="character" w:customStyle="1" w:styleId="HeaderChar">
    <w:name w:val="Header Char"/>
    <w:aliases w:val="ContentsHeader Char"/>
    <w:basedOn w:val="DefaultParagraphFont"/>
    <w:link w:val="Header"/>
    <w:rsid w:val="00887C82"/>
    <w:rPr>
      <w:rFonts w:ascii="Verdana" w:eastAsia="Times New Roman" w:hAnsi="Verdana" w:cs="Arial"/>
      <w:b/>
      <w:bCs/>
      <w:sz w:val="20"/>
      <w:szCs w:val="24"/>
    </w:rPr>
  </w:style>
  <w:style w:type="character" w:styleId="PageNumber">
    <w:name w:val="page number"/>
    <w:basedOn w:val="DefaultParagraphFont"/>
    <w:semiHidden/>
    <w:rsid w:val="00887C82"/>
  </w:style>
  <w:style w:type="paragraph" w:styleId="BodyText3">
    <w:name w:val="Body Text 3"/>
    <w:basedOn w:val="Normal"/>
    <w:link w:val="BodyText3Char"/>
    <w:semiHidden/>
    <w:rsid w:val="00887C82"/>
    <w:rPr>
      <w:rFonts w:ascii="Arial" w:hAnsi="Arial" w:cs="Times New Roman"/>
      <w:b/>
      <w:sz w:val="28"/>
      <w:szCs w:val="20"/>
    </w:rPr>
  </w:style>
  <w:style w:type="character" w:customStyle="1" w:styleId="BodyText3Char">
    <w:name w:val="Body Text 3 Char"/>
    <w:basedOn w:val="DefaultParagraphFont"/>
    <w:link w:val="BodyText3"/>
    <w:semiHidden/>
    <w:rsid w:val="00887C82"/>
    <w:rPr>
      <w:rFonts w:ascii="Arial" w:eastAsia="Times New Roman" w:hAnsi="Arial" w:cs="Times New Roman"/>
      <w:b/>
      <w:sz w:val="28"/>
      <w:szCs w:val="20"/>
      <w:lang w:val="en-GB"/>
    </w:rPr>
  </w:style>
  <w:style w:type="paragraph" w:styleId="BodyTextIndent3">
    <w:name w:val="Body Text Indent 3"/>
    <w:basedOn w:val="Normal"/>
    <w:link w:val="BodyTextIndent3Char"/>
    <w:semiHidden/>
    <w:rsid w:val="00887C82"/>
    <w:pPr>
      <w:tabs>
        <w:tab w:val="left" w:pos="0"/>
        <w:tab w:val="num" w:pos="720"/>
      </w:tabs>
      <w:spacing w:line="480" w:lineRule="auto"/>
      <w:ind w:left="720" w:hanging="360"/>
    </w:pPr>
    <w:rPr>
      <w:rFonts w:ascii="Arial" w:hAnsi="Arial"/>
    </w:rPr>
  </w:style>
  <w:style w:type="character" w:customStyle="1" w:styleId="BodyTextIndent3Char">
    <w:name w:val="Body Text Indent 3 Char"/>
    <w:basedOn w:val="DefaultParagraphFont"/>
    <w:link w:val="BodyTextIndent3"/>
    <w:semiHidden/>
    <w:rsid w:val="00887C82"/>
    <w:rPr>
      <w:rFonts w:ascii="Arial" w:eastAsia="Times New Roman" w:hAnsi="Arial" w:cs="Arial"/>
      <w:sz w:val="20"/>
      <w:szCs w:val="24"/>
      <w:lang w:val="en-GB"/>
    </w:rPr>
  </w:style>
  <w:style w:type="paragraph" w:styleId="TOC1">
    <w:name w:val="toc 1"/>
    <w:basedOn w:val="Normal"/>
    <w:next w:val="Normal"/>
    <w:autoRedefine/>
    <w:uiPriority w:val="39"/>
    <w:rsid w:val="00887C82"/>
  </w:style>
  <w:style w:type="paragraph" w:styleId="TOC2">
    <w:name w:val="toc 2"/>
    <w:basedOn w:val="Normal"/>
    <w:next w:val="Normal"/>
    <w:autoRedefine/>
    <w:uiPriority w:val="39"/>
    <w:rsid w:val="00887C82"/>
    <w:pPr>
      <w:ind w:left="240"/>
    </w:pPr>
  </w:style>
  <w:style w:type="paragraph" w:styleId="TOC3">
    <w:name w:val="toc 3"/>
    <w:basedOn w:val="Normal"/>
    <w:next w:val="Normal"/>
    <w:autoRedefine/>
    <w:uiPriority w:val="39"/>
    <w:rsid w:val="00887C82"/>
    <w:pPr>
      <w:ind w:left="480"/>
    </w:pPr>
  </w:style>
  <w:style w:type="paragraph" w:styleId="TOC4">
    <w:name w:val="toc 4"/>
    <w:basedOn w:val="Normal"/>
    <w:next w:val="Normal"/>
    <w:autoRedefine/>
    <w:uiPriority w:val="39"/>
    <w:rsid w:val="00887C82"/>
    <w:pPr>
      <w:ind w:left="720"/>
    </w:pPr>
  </w:style>
  <w:style w:type="paragraph" w:styleId="TOC5">
    <w:name w:val="toc 5"/>
    <w:basedOn w:val="Normal"/>
    <w:next w:val="Normal"/>
    <w:autoRedefine/>
    <w:uiPriority w:val="39"/>
    <w:rsid w:val="00887C82"/>
    <w:pPr>
      <w:ind w:left="960"/>
    </w:pPr>
  </w:style>
  <w:style w:type="paragraph" w:styleId="TOC6">
    <w:name w:val="toc 6"/>
    <w:basedOn w:val="Normal"/>
    <w:next w:val="Normal"/>
    <w:autoRedefine/>
    <w:uiPriority w:val="39"/>
    <w:rsid w:val="00887C82"/>
    <w:pPr>
      <w:ind w:left="1200"/>
    </w:pPr>
  </w:style>
  <w:style w:type="paragraph" w:styleId="TOC7">
    <w:name w:val="toc 7"/>
    <w:basedOn w:val="Normal"/>
    <w:next w:val="Normal"/>
    <w:autoRedefine/>
    <w:uiPriority w:val="39"/>
    <w:rsid w:val="00887C82"/>
    <w:pPr>
      <w:ind w:left="1440"/>
    </w:pPr>
  </w:style>
  <w:style w:type="paragraph" w:styleId="TOC8">
    <w:name w:val="toc 8"/>
    <w:basedOn w:val="Normal"/>
    <w:next w:val="Normal"/>
    <w:autoRedefine/>
    <w:uiPriority w:val="39"/>
    <w:rsid w:val="00887C82"/>
    <w:pPr>
      <w:ind w:left="1680"/>
    </w:pPr>
  </w:style>
  <w:style w:type="paragraph" w:styleId="TOC9">
    <w:name w:val="toc 9"/>
    <w:basedOn w:val="Normal"/>
    <w:next w:val="Normal"/>
    <w:autoRedefine/>
    <w:uiPriority w:val="39"/>
    <w:rsid w:val="00887C82"/>
    <w:pPr>
      <w:ind w:left="1920"/>
    </w:pPr>
  </w:style>
  <w:style w:type="paragraph" w:styleId="NormalWeb">
    <w:name w:val="Normal (Web)"/>
    <w:basedOn w:val="Normal"/>
    <w:semiHidden/>
    <w:rsid w:val="00887C82"/>
    <w:pPr>
      <w:spacing w:before="100" w:beforeAutospacing="1" w:after="100" w:afterAutospacing="1"/>
    </w:pPr>
    <w:rPr>
      <w:rFonts w:cs="Times New Roman"/>
      <w:color w:val="000066"/>
    </w:rPr>
  </w:style>
  <w:style w:type="paragraph" w:styleId="Caption">
    <w:name w:val="caption"/>
    <w:basedOn w:val="Normal"/>
    <w:next w:val="Normal"/>
    <w:qFormat/>
    <w:rsid w:val="00887C82"/>
    <w:pPr>
      <w:spacing w:line="480" w:lineRule="auto"/>
      <w:jc w:val="right"/>
    </w:pPr>
    <w:rPr>
      <w:b/>
      <w:bCs/>
      <w:color w:val="000080"/>
    </w:rPr>
  </w:style>
  <w:style w:type="paragraph" w:customStyle="1" w:styleId="Subhead2">
    <w:name w:val="Subhead 2"/>
    <w:basedOn w:val="Normal"/>
    <w:semiHidden/>
    <w:rsid w:val="00887C82"/>
    <w:pPr>
      <w:autoSpaceDE w:val="0"/>
      <w:autoSpaceDN w:val="0"/>
      <w:adjustRightInd w:val="0"/>
      <w:spacing w:after="57" w:line="360" w:lineRule="atLeast"/>
    </w:pPr>
    <w:rPr>
      <w:b/>
      <w:bCs/>
      <w:sz w:val="28"/>
      <w:szCs w:val="28"/>
    </w:rPr>
  </w:style>
  <w:style w:type="paragraph" w:styleId="BlockText">
    <w:name w:val="Block Text"/>
    <w:basedOn w:val="Normal"/>
    <w:semiHidden/>
    <w:rsid w:val="00887C82"/>
    <w:pPr>
      <w:spacing w:line="312" w:lineRule="auto"/>
      <w:ind w:left="90" w:right="1534"/>
    </w:pPr>
  </w:style>
  <w:style w:type="paragraph" w:customStyle="1" w:styleId="TableText">
    <w:name w:val="Table Text"/>
    <w:basedOn w:val="Normal"/>
    <w:semiHidden/>
    <w:rsid w:val="00887C82"/>
    <w:rPr>
      <w:rFonts w:ascii="Comic Sans MS" w:hAnsi="Comic Sans MS" w:cs="Times New Roman"/>
      <w:szCs w:val="20"/>
    </w:rPr>
  </w:style>
  <w:style w:type="paragraph" w:customStyle="1" w:styleId="TableHeaderText">
    <w:name w:val="Table Header Text"/>
    <w:basedOn w:val="TableText"/>
    <w:semiHidden/>
    <w:rsid w:val="00887C82"/>
    <w:pPr>
      <w:jc w:val="center"/>
    </w:pPr>
    <w:rPr>
      <w:b/>
    </w:rPr>
  </w:style>
  <w:style w:type="paragraph" w:customStyle="1" w:styleId="BlockLine">
    <w:name w:val="Block Line"/>
    <w:basedOn w:val="Normal"/>
    <w:next w:val="Normal"/>
    <w:semiHidden/>
    <w:rsid w:val="00887C82"/>
    <w:pPr>
      <w:pBdr>
        <w:top w:val="single" w:sz="6" w:space="1" w:color="auto"/>
        <w:between w:val="single" w:sz="6" w:space="1" w:color="auto"/>
      </w:pBdr>
      <w:spacing w:before="240"/>
      <w:ind w:left="1700"/>
    </w:pPr>
    <w:rPr>
      <w:rFonts w:ascii="Comic Sans MS" w:eastAsia="PMingLiU" w:hAnsi="Comic Sans MS" w:cs="Times New Roman"/>
      <w:szCs w:val="20"/>
      <w:lang w:eastAsia="zh-TW"/>
    </w:rPr>
  </w:style>
  <w:style w:type="paragraph" w:customStyle="1" w:styleId="ContinuedOnNextPa">
    <w:name w:val="Continued On Next Pa"/>
    <w:basedOn w:val="Normal"/>
    <w:next w:val="Normal"/>
    <w:semiHidden/>
    <w:rsid w:val="00887C82"/>
    <w:pPr>
      <w:pBdr>
        <w:top w:val="single" w:sz="6" w:space="1" w:color="auto"/>
        <w:between w:val="single" w:sz="6" w:space="1" w:color="auto"/>
      </w:pBdr>
      <w:ind w:left="1700"/>
      <w:jc w:val="right"/>
    </w:pPr>
    <w:rPr>
      <w:rFonts w:ascii="Times New Roman" w:eastAsia="PMingLiU" w:hAnsi="Times New Roman" w:cs="Times New Roman"/>
      <w:i/>
      <w:szCs w:val="20"/>
      <w:lang w:val="en-US"/>
    </w:rPr>
  </w:style>
  <w:style w:type="paragraph" w:customStyle="1" w:styleId="newform">
    <w:name w:val="newform"/>
    <w:basedOn w:val="Normal"/>
    <w:next w:val="Normal"/>
    <w:semiHidden/>
    <w:rsid w:val="00887C82"/>
    <w:pPr>
      <w:tabs>
        <w:tab w:val="left" w:pos="255"/>
      </w:tabs>
    </w:pPr>
    <w:rPr>
      <w:rFonts w:cs="Times New Roman"/>
      <w:snapToGrid w:val="0"/>
      <w:sz w:val="16"/>
      <w:szCs w:val="20"/>
    </w:rPr>
  </w:style>
  <w:style w:type="paragraph" w:customStyle="1" w:styleId="UNIT">
    <w:name w:val="UNIT"/>
    <w:basedOn w:val="Heading3"/>
    <w:semiHidden/>
    <w:rsid w:val="00887C82"/>
    <w:pPr>
      <w:jc w:val="left"/>
      <w:outlineLvl w:val="9"/>
    </w:pPr>
    <w:rPr>
      <w:bCs w:val="0"/>
      <w:szCs w:val="20"/>
    </w:rPr>
  </w:style>
  <w:style w:type="paragraph" w:customStyle="1" w:styleId="ELEMENT">
    <w:name w:val="ELEMENT"/>
    <w:basedOn w:val="Heading1"/>
    <w:semiHidden/>
    <w:rsid w:val="00887C82"/>
    <w:pPr>
      <w:jc w:val="left"/>
      <w:outlineLvl w:val="9"/>
    </w:pPr>
    <w:rPr>
      <w:rFonts w:cs="Times New Roman"/>
      <w:bCs w:val="0"/>
      <w:sz w:val="20"/>
      <w:szCs w:val="20"/>
      <w:lang w:val="en-GB"/>
    </w:rPr>
  </w:style>
  <w:style w:type="character" w:styleId="Emphasis">
    <w:name w:val="Emphasis"/>
    <w:qFormat/>
    <w:rsid w:val="00887C82"/>
    <w:rPr>
      <w:i/>
      <w:iCs/>
    </w:rPr>
  </w:style>
  <w:style w:type="paragraph" w:customStyle="1" w:styleId="Handouttextbullet">
    <w:name w:val="Handout text bullet"/>
    <w:basedOn w:val="Normal"/>
    <w:semiHidden/>
    <w:rsid w:val="00887C82"/>
    <w:pPr>
      <w:numPr>
        <w:numId w:val="1"/>
      </w:numPr>
      <w:spacing w:after="240"/>
    </w:pPr>
    <w:rPr>
      <w:rFonts w:eastAsia="PMingLiU" w:cs="Times New Roman"/>
      <w:szCs w:val="20"/>
      <w:lang w:val="en-US"/>
    </w:rPr>
  </w:style>
  <w:style w:type="character" w:styleId="Hyperlink">
    <w:name w:val="Hyperlink"/>
    <w:uiPriority w:val="99"/>
    <w:rsid w:val="00887C82"/>
    <w:rPr>
      <w:color w:val="0000FF"/>
      <w:u w:val="single"/>
    </w:rPr>
  </w:style>
  <w:style w:type="paragraph" w:styleId="Title">
    <w:name w:val="Title"/>
    <w:basedOn w:val="Normal"/>
    <w:link w:val="TitleChar"/>
    <w:qFormat/>
    <w:rsid w:val="00887C82"/>
    <w:pPr>
      <w:jc w:val="center"/>
    </w:pPr>
    <w:rPr>
      <w:rFonts w:ascii="Comic Sans MS" w:hAnsi="Comic Sans MS"/>
      <w:b/>
      <w:bCs/>
      <w:lang w:val="en-ZA"/>
    </w:rPr>
  </w:style>
  <w:style w:type="character" w:customStyle="1" w:styleId="TitleChar">
    <w:name w:val="Title Char"/>
    <w:basedOn w:val="DefaultParagraphFont"/>
    <w:link w:val="Title"/>
    <w:rsid w:val="00887C82"/>
    <w:rPr>
      <w:rFonts w:ascii="Comic Sans MS" w:eastAsia="Times New Roman" w:hAnsi="Comic Sans MS" w:cs="Arial"/>
      <w:b/>
      <w:bCs/>
      <w:sz w:val="20"/>
      <w:szCs w:val="24"/>
      <w:lang w:val="en-ZA"/>
    </w:rPr>
  </w:style>
  <w:style w:type="paragraph" w:styleId="Subtitle">
    <w:name w:val="Subtitle"/>
    <w:basedOn w:val="Normal"/>
    <w:link w:val="SubtitleChar"/>
    <w:qFormat/>
    <w:rsid w:val="00887C82"/>
    <w:pPr>
      <w:jc w:val="center"/>
    </w:pPr>
    <w:rPr>
      <w:b/>
      <w:bCs/>
      <w:sz w:val="18"/>
      <w:lang w:val="en-ZA"/>
    </w:rPr>
  </w:style>
  <w:style w:type="character" w:customStyle="1" w:styleId="SubtitleChar">
    <w:name w:val="Subtitle Char"/>
    <w:basedOn w:val="DefaultParagraphFont"/>
    <w:link w:val="Subtitle"/>
    <w:rsid w:val="00887C82"/>
    <w:rPr>
      <w:rFonts w:ascii="Verdana" w:eastAsia="Times New Roman" w:hAnsi="Verdana" w:cs="Arial"/>
      <w:b/>
      <w:bCs/>
      <w:sz w:val="18"/>
      <w:szCs w:val="24"/>
      <w:lang w:val="en-ZA"/>
    </w:rPr>
  </w:style>
  <w:style w:type="paragraph" w:customStyle="1" w:styleId="Question2">
    <w:name w:val="Question2"/>
    <w:basedOn w:val="Normal"/>
    <w:next w:val="Normal"/>
    <w:semiHidden/>
    <w:rsid w:val="00887C82"/>
    <w:pPr>
      <w:jc w:val="center"/>
    </w:pPr>
    <w:rPr>
      <w:rFonts w:cs="Times New Roman"/>
      <w:b/>
      <w:szCs w:val="20"/>
      <w:lang w:val="en-US"/>
    </w:rPr>
  </w:style>
  <w:style w:type="character" w:customStyle="1" w:styleId="Style10ptBold">
    <w:name w:val="Style 10 pt Bold"/>
    <w:semiHidden/>
    <w:rsid w:val="00887C82"/>
    <w:rPr>
      <w:b/>
      <w:bCs/>
      <w:sz w:val="22"/>
    </w:rPr>
  </w:style>
  <w:style w:type="paragraph" w:customStyle="1" w:styleId="StyleHeading1PartHeader114ptBlackLeft032cmRight">
    <w:name w:val="Style Heading 1PartHeader1 + 14 pt Black Left:  0.32 cm Right:..."/>
    <w:basedOn w:val="Heading1"/>
    <w:link w:val="StyleHeading1PartHeader114ptBlackLeft032cmRightChar"/>
    <w:rsid w:val="00887C82"/>
    <w:pPr>
      <w:pBdr>
        <w:top w:val="single" w:sz="4" w:space="1" w:color="auto"/>
        <w:left w:val="single" w:sz="4" w:space="4" w:color="auto"/>
        <w:bottom w:val="single" w:sz="4" w:space="1" w:color="auto"/>
        <w:right w:val="single" w:sz="4" w:space="4" w:color="auto"/>
      </w:pBdr>
      <w:shd w:val="clear" w:color="auto" w:fill="0000FF"/>
      <w:spacing w:before="120" w:after="120"/>
    </w:pPr>
    <w:rPr>
      <w:rFonts w:cs="Times New Roman"/>
      <w:color w:val="FFFFFF"/>
      <w:sz w:val="28"/>
      <w:szCs w:val="28"/>
    </w:rPr>
  </w:style>
  <w:style w:type="paragraph" w:customStyle="1" w:styleId="StyleHeading410ptBlackBefore6ptAfter6pt">
    <w:name w:val="Style Heading 4 + 10 pt Black Before:  6 pt After:  6 pt"/>
    <w:basedOn w:val="Heading4"/>
    <w:link w:val="StyleHeading410ptBlackBefore6ptAfter6ptChar"/>
    <w:semiHidden/>
    <w:rsid w:val="00887C82"/>
    <w:pPr>
      <w:spacing w:before="120" w:after="120"/>
    </w:pPr>
    <w:rPr>
      <w:color w:val="000000"/>
      <w:szCs w:val="20"/>
    </w:rPr>
  </w:style>
  <w:style w:type="paragraph" w:customStyle="1" w:styleId="StyleBlackLeft032cmRight254cm">
    <w:name w:val="Style Black Left:  0.32 cm Right:  2.54 cm"/>
    <w:basedOn w:val="Normal"/>
    <w:semiHidden/>
    <w:rsid w:val="00887C82"/>
    <w:pPr>
      <w:ind w:right="1440"/>
    </w:pPr>
    <w:rPr>
      <w:rFonts w:cs="Times New Roman"/>
      <w:color w:val="000000"/>
      <w:szCs w:val="20"/>
    </w:rPr>
  </w:style>
  <w:style w:type="paragraph" w:customStyle="1" w:styleId="StyleHeading310pt">
    <w:name w:val="Style Heading 3 + 10 pt"/>
    <w:basedOn w:val="Heading3"/>
    <w:link w:val="StyleHeading310ptChar"/>
    <w:semiHidden/>
    <w:rsid w:val="00887C82"/>
    <w:pPr>
      <w:pBdr>
        <w:top w:val="single" w:sz="12" w:space="1" w:color="auto"/>
        <w:left w:val="single" w:sz="12" w:space="4" w:color="auto"/>
        <w:bottom w:val="single" w:sz="12" w:space="1" w:color="auto"/>
        <w:right w:val="single" w:sz="12" w:space="4" w:color="auto"/>
      </w:pBdr>
      <w:shd w:val="clear" w:color="auto" w:fill="0000FF"/>
      <w:spacing w:before="120" w:after="240"/>
    </w:pPr>
    <w:rPr>
      <w:color w:val="FFFFFF"/>
    </w:rPr>
  </w:style>
  <w:style w:type="paragraph" w:customStyle="1" w:styleId="StyleStyleHeading310ptRightSinglesolidlineAuto1">
    <w:name w:val="Style Style Heading 3 + 10 pt + Right: (Single solid line Auto  1..."/>
    <w:basedOn w:val="StyleHeading310pt"/>
    <w:semiHidden/>
    <w:rsid w:val="00887C82"/>
    <w:pPr>
      <w:pBdr>
        <w:right w:val="single" w:sz="12" w:space="31" w:color="auto"/>
      </w:pBdr>
    </w:pPr>
    <w:rPr>
      <w:szCs w:val="20"/>
    </w:rPr>
  </w:style>
  <w:style w:type="paragraph" w:customStyle="1" w:styleId="StyleBlackJustifiedLeft032cmRight254cm">
    <w:name w:val="Style Black Justified Left:  0.32 cm Right:  2.54 cm"/>
    <w:basedOn w:val="Normal"/>
    <w:semiHidden/>
    <w:rsid w:val="00887C82"/>
    <w:pPr>
      <w:pBdr>
        <w:top w:val="single" w:sz="12" w:space="1" w:color="auto"/>
        <w:left w:val="single" w:sz="12" w:space="4" w:color="auto"/>
        <w:bottom w:val="single" w:sz="12" w:space="1" w:color="auto"/>
        <w:right w:val="single" w:sz="12" w:space="4" w:color="auto"/>
      </w:pBdr>
      <w:shd w:val="clear" w:color="auto" w:fill="0000FF"/>
      <w:ind w:left="181" w:right="1440"/>
    </w:pPr>
    <w:rPr>
      <w:rFonts w:cs="Times New Roman"/>
      <w:color w:val="000000"/>
      <w:szCs w:val="20"/>
    </w:rPr>
  </w:style>
  <w:style w:type="paragraph" w:customStyle="1" w:styleId="StyleStyleHeading310ptPatternClearBlueBorderS">
    <w:name w:val="Style Style Heading 3 + 10 pt + Pattern: Clear (Blue) Border: : (S..."/>
    <w:basedOn w:val="StyleHeading310pt"/>
    <w:semiHidden/>
    <w:rsid w:val="00887C82"/>
    <w:rPr>
      <w:szCs w:val="20"/>
      <w:bdr w:val="single" w:sz="12" w:space="0" w:color="auto"/>
      <w:shd w:val="clear" w:color="auto" w:fill="0000FF"/>
    </w:rPr>
  </w:style>
  <w:style w:type="paragraph" w:customStyle="1" w:styleId="StyleStyleStyleHeading310ptPatternClearBlueBorder">
    <w:name w:val="Style Style Style Heading 3 + 10 pt + Pattern: Clear (Blue) Border:..."/>
    <w:basedOn w:val="StyleStyleHeading310ptPatternClearBlueBorderS"/>
    <w:semiHidden/>
    <w:rsid w:val="00887C82"/>
    <w:pPr>
      <w:widowControl w:val="0"/>
    </w:pPr>
    <w:rPr>
      <w:bdr w:val="none" w:sz="0" w:space="0" w:color="auto"/>
      <w:shd w:val="clear" w:color="auto" w:fill="auto"/>
    </w:rPr>
  </w:style>
  <w:style w:type="paragraph" w:customStyle="1" w:styleId="StyleStyleBlackLeft032cmRight254cmRight067cm">
    <w:name w:val="Style Style Black Left:  0.32 cm Right:  2.54 cm + Right:  0.67 cm"/>
    <w:basedOn w:val="StyleBlackLeft032cmRight254cm"/>
    <w:semiHidden/>
    <w:rsid w:val="00887C82"/>
    <w:pPr>
      <w:ind w:right="227"/>
    </w:pPr>
    <w:rPr>
      <w:sz w:val="22"/>
    </w:rPr>
  </w:style>
  <w:style w:type="paragraph" w:customStyle="1" w:styleId="StyleHeading2ChapterTitleCenteredLeft032cmRight2">
    <w:name w:val="Style Heading 2Chapter Title + Centered Left:  0.32 cm Right:  2..."/>
    <w:basedOn w:val="Heading2"/>
    <w:link w:val="StyleHeading2ChapterTitleCenteredLeft032cmRight2Char"/>
    <w:rsid w:val="00887C82"/>
    <w:pPr>
      <w:pBdr>
        <w:top w:val="single" w:sz="4" w:space="1" w:color="auto"/>
        <w:left w:val="single" w:sz="4" w:space="4" w:color="auto"/>
        <w:bottom w:val="single" w:sz="4" w:space="1" w:color="auto"/>
        <w:right w:val="single" w:sz="4" w:space="4" w:color="auto"/>
      </w:pBdr>
      <w:shd w:val="clear" w:color="auto" w:fill="0000FF"/>
      <w:spacing w:before="120" w:after="120"/>
      <w:ind w:left="284" w:right="113"/>
    </w:pPr>
    <w:rPr>
      <w:b w:val="0"/>
      <w:color w:val="FFFFFF"/>
      <w:szCs w:val="28"/>
    </w:rPr>
  </w:style>
  <w:style w:type="paragraph" w:customStyle="1" w:styleId="listhead2">
    <w:name w:val="list head 2"/>
    <w:basedOn w:val="Normal"/>
    <w:rsid w:val="00887C82"/>
    <w:pPr>
      <w:numPr>
        <w:numId w:val="2"/>
      </w:numPr>
    </w:pPr>
  </w:style>
  <w:style w:type="paragraph" w:customStyle="1" w:styleId="headingbody2">
    <w:name w:val="heading body 2"/>
    <w:basedOn w:val="Normal"/>
    <w:link w:val="headingbody2Char"/>
    <w:semiHidden/>
    <w:rsid w:val="00887C82"/>
    <w:rPr>
      <w:rFonts w:cs="Times New Roman"/>
      <w:szCs w:val="20"/>
    </w:rPr>
  </w:style>
  <w:style w:type="paragraph" w:customStyle="1" w:styleId="StyleHeading2Before0pt">
    <w:name w:val="Style Heading 2 + Before:  0 pt"/>
    <w:basedOn w:val="Heading2"/>
    <w:semiHidden/>
    <w:rsid w:val="00887C82"/>
    <w:pPr>
      <w:spacing w:after="240" w:line="320" w:lineRule="atLeast"/>
    </w:pPr>
    <w:rPr>
      <w:b w:val="0"/>
      <w:bCs/>
      <w:iCs/>
      <w:spacing w:val="8"/>
      <w:sz w:val="32"/>
      <w:szCs w:val="32"/>
      <w:lang w:val="en-ZA" w:eastAsia="en-ZA"/>
    </w:rPr>
  </w:style>
  <w:style w:type="paragraph" w:customStyle="1" w:styleId="StyleHeading3Before9pt">
    <w:name w:val="Style Heading 3 + Before:  9 pt"/>
    <w:basedOn w:val="Heading3"/>
    <w:semiHidden/>
    <w:rsid w:val="00887C82"/>
    <w:pPr>
      <w:spacing w:before="180" w:after="120" w:line="300" w:lineRule="atLeast"/>
      <w:ind w:left="391"/>
      <w:jc w:val="left"/>
    </w:pPr>
    <w:rPr>
      <w:bCs w:val="0"/>
      <w:sz w:val="20"/>
      <w:szCs w:val="20"/>
      <w:lang w:val="en-ZA" w:eastAsia="zh-CN"/>
    </w:rPr>
  </w:style>
  <w:style w:type="paragraph" w:customStyle="1" w:styleId="Styleheadingbody3Arial">
    <w:name w:val="Style heading body 3 + Arial"/>
    <w:basedOn w:val="Normal"/>
    <w:semiHidden/>
    <w:rsid w:val="00887C82"/>
    <w:pPr>
      <w:spacing w:line="280" w:lineRule="atLeast"/>
      <w:ind w:left="391"/>
    </w:pPr>
    <w:rPr>
      <w:rFonts w:cs="Times New Roman"/>
      <w:szCs w:val="20"/>
    </w:rPr>
  </w:style>
  <w:style w:type="table" w:styleId="TableGrid">
    <w:name w:val="Table Grid"/>
    <w:basedOn w:val="TableNormal"/>
    <w:rsid w:val="00887C82"/>
    <w:pPr>
      <w:spacing w:after="0" w:line="240" w:lineRule="auto"/>
    </w:pPr>
    <w:rPr>
      <w:rFonts w:ascii="Times New Roman" w:eastAsia="Times New Roman" w:hAnsi="Times New Roman" w:cs="Times New Roman"/>
      <w:sz w:val="20"/>
      <w:szCs w:val="20"/>
      <w:lang w:val="en-ZA"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ExerciseTitleBorderThin-thicksmallgapAuto3pt">
    <w:name w:val="Style Exercise Title + Border: : (Thin-thick small gap Auto  3 pt..."/>
    <w:basedOn w:val="Normal"/>
    <w:semiHidden/>
    <w:rsid w:val="00887C82"/>
    <w:pPr>
      <w:keepNext/>
      <w:widowControl w:val="0"/>
      <w:ind w:left="-85" w:right="-85"/>
      <w:jc w:val="center"/>
      <w:outlineLvl w:val="3"/>
    </w:pPr>
    <w:rPr>
      <w:rFonts w:cs="Times New Roman"/>
      <w:b/>
      <w:bCs/>
      <w:i/>
      <w:iCs/>
      <w:spacing w:val="8"/>
      <w:position w:val="4"/>
      <w:sz w:val="32"/>
      <w:szCs w:val="32"/>
      <w:bdr w:val="thinThickSmallGap" w:sz="24" w:space="0" w:color="auto" w:frame="1"/>
    </w:rPr>
  </w:style>
  <w:style w:type="paragraph" w:customStyle="1" w:styleId="StyleHeading1TopThin-thicksmallgapAuto3ptLinewidt">
    <w:name w:val="Style Heading 1 + Top: (Thin-thick small gap Auto  3 pt Line widt..."/>
    <w:basedOn w:val="Heading1"/>
    <w:semiHidden/>
    <w:rsid w:val="00887C82"/>
    <w:pPr>
      <w:pageBreakBefore/>
      <w:widowControl w:val="0"/>
      <w:pBdr>
        <w:top w:val="thinThickSmallGap" w:sz="24" w:space="8" w:color="auto"/>
      </w:pBdr>
      <w:spacing w:after="360"/>
      <w:ind w:left="-85" w:right="-85"/>
    </w:pPr>
    <w:rPr>
      <w:rFonts w:cs="Times New Roman"/>
      <w:spacing w:val="8"/>
      <w:kern w:val="32"/>
      <w:sz w:val="44"/>
      <w:szCs w:val="20"/>
      <w:lang w:val="en-ZA" w:eastAsia="en-ZA"/>
    </w:rPr>
  </w:style>
  <w:style w:type="paragraph" w:customStyle="1" w:styleId="StyleStyleHeading410ptBlackBefore6ptAfter6ptWh">
    <w:name w:val="Style Style Heading 4 + 10 pt Black Before:  6 pt After:  6 pt + Wh..."/>
    <w:basedOn w:val="StyleHeading410ptBlackBefore6ptAfter6pt"/>
    <w:link w:val="StyleStyleHeading410ptBlackBefore6ptAfter6ptWhChar"/>
    <w:semiHidden/>
    <w:rsid w:val="00887C82"/>
    <w:rPr>
      <w:color w:val="FFFFFF"/>
      <w:bdr w:val="single" w:sz="12" w:space="0" w:color="auto"/>
      <w:shd w:val="clear" w:color="auto" w:fill="0000FF"/>
    </w:rPr>
  </w:style>
  <w:style w:type="paragraph" w:customStyle="1" w:styleId="StyleStyleHeading410ptBlackBefore6ptAfter6ptWh1">
    <w:name w:val="Style Style Heading 4 + 10 pt Black Before:  6 pt After:  6 pt + Wh...1"/>
    <w:basedOn w:val="StyleHeading410ptBlackBefore6ptAfter6pt"/>
    <w:link w:val="StyleStyleHeading410ptBlackBefore6ptAfter6ptWh1Char"/>
    <w:semiHidden/>
    <w:rsid w:val="00887C82"/>
    <w:rPr>
      <w:color w:val="FFFFFF"/>
      <w:sz w:val="22"/>
      <w:szCs w:val="22"/>
      <w:bdr w:val="single" w:sz="12" w:space="0" w:color="auto"/>
      <w:shd w:val="clear" w:color="auto" w:fill="0000FF"/>
    </w:rPr>
  </w:style>
  <w:style w:type="paragraph" w:customStyle="1" w:styleId="StyleHeading3PatternClearBlueBorderSinglesolidli">
    <w:name w:val="Style Heading 3 + Pattern: Clear (Blue) Border: : (Single solid li..."/>
    <w:basedOn w:val="Heading3"/>
    <w:link w:val="StyleHeading3PatternClearBlueBorderSinglesolidliChar"/>
    <w:rsid w:val="00887C82"/>
    <w:rPr>
      <w:color w:val="FFFFFF"/>
      <w:bdr w:val="single" w:sz="4" w:space="0" w:color="auto"/>
      <w:shd w:val="clear" w:color="auto" w:fill="0000FF"/>
    </w:rPr>
  </w:style>
  <w:style w:type="paragraph" w:customStyle="1" w:styleId="StyleJustifiedLeft032cmRight067cmBottomSingles">
    <w:name w:val="Style Justified Left:  0.32 cm Right:  0.67 cm Bottom: (Single s..."/>
    <w:basedOn w:val="Normal"/>
    <w:semiHidden/>
    <w:rsid w:val="00887C82"/>
    <w:pPr>
      <w:pBdr>
        <w:left w:val="single" w:sz="4" w:space="4" w:color="auto"/>
        <w:bottom w:val="single" w:sz="4" w:space="1" w:color="auto"/>
        <w:right w:val="single" w:sz="4" w:space="4" w:color="auto"/>
      </w:pBdr>
    </w:pPr>
    <w:rPr>
      <w:rFonts w:cs="Times New Roman"/>
      <w:sz w:val="22"/>
      <w:szCs w:val="20"/>
    </w:rPr>
  </w:style>
  <w:style w:type="paragraph" w:customStyle="1" w:styleId="Stylelisthead2LinespacingAtleast14pt">
    <w:name w:val="Style list head 2 + Line spacing:  At least 14 pt"/>
    <w:basedOn w:val="listhead2"/>
    <w:semiHidden/>
    <w:rsid w:val="00887C82"/>
    <w:pPr>
      <w:spacing w:line="280" w:lineRule="atLeast"/>
    </w:pPr>
    <w:rPr>
      <w:rFonts w:cs="Times New Roman"/>
      <w:sz w:val="22"/>
      <w:szCs w:val="20"/>
    </w:rPr>
  </w:style>
  <w:style w:type="paragraph" w:customStyle="1" w:styleId="StyleStyleHeading2ChapterTitleCenteredLeft032cmRight1">
    <w:name w:val="Style Style Heading 2Chapter Title + Centered Left:  0.32 cm Right:...1"/>
    <w:basedOn w:val="Normal"/>
    <w:link w:val="StyleStyleHeading2ChapterTitleCenteredLeft032cmRight1Char"/>
    <w:semiHidden/>
    <w:rsid w:val="00887C82"/>
    <w:pPr>
      <w:keepNext/>
      <w:pBdr>
        <w:top w:val="single" w:sz="4" w:space="1" w:color="auto"/>
        <w:left w:val="single" w:sz="4" w:space="4" w:color="auto"/>
        <w:bottom w:val="single" w:sz="4" w:space="1" w:color="auto"/>
        <w:right w:val="single" w:sz="4" w:space="4" w:color="auto"/>
      </w:pBdr>
      <w:shd w:val="clear" w:color="auto" w:fill="0000FF"/>
      <w:ind w:left="284" w:right="113"/>
      <w:jc w:val="center"/>
      <w:outlineLvl w:val="1"/>
    </w:pPr>
    <w:rPr>
      <w:rFonts w:cs="Times New Roman"/>
      <w:b/>
      <w:bCs/>
      <w:color w:val="FFFFFF"/>
      <w:sz w:val="28"/>
      <w:szCs w:val="28"/>
      <w:shd w:val="clear" w:color="auto" w:fill="0000FF"/>
    </w:rPr>
  </w:style>
  <w:style w:type="paragraph" w:customStyle="1" w:styleId="StyleStyleHeading3PatternClearBlueBorderSinglesol">
    <w:name w:val="Style Style Heading 3 + Pattern: Clear (Blue) Border: : (Single sol..."/>
    <w:basedOn w:val="Normal"/>
    <w:semiHidden/>
    <w:rsid w:val="00887C82"/>
    <w:pPr>
      <w:keepNext/>
      <w:jc w:val="center"/>
      <w:outlineLvl w:val="2"/>
    </w:pPr>
    <w:rPr>
      <w:rFonts w:cs="Times New Roman"/>
      <w:b/>
      <w:bCs/>
      <w:color w:val="FFFFFF"/>
      <w:sz w:val="28"/>
      <w:szCs w:val="20"/>
      <w:bdr w:val="single" w:sz="4" w:space="0" w:color="auto"/>
      <w:shd w:val="clear" w:color="auto" w:fill="0000FF"/>
    </w:rPr>
  </w:style>
  <w:style w:type="paragraph" w:customStyle="1" w:styleId="StyleStyleHeading2ChapterTitleCenteredLeft032cmRight">
    <w:name w:val="Style Style Heading 2Chapter Title + Centered Left:  0.32 cm Right:..."/>
    <w:basedOn w:val="Normal"/>
    <w:link w:val="StyleStyleHeading2ChapterTitleCenteredLeft032cmRightChar"/>
    <w:semiHidden/>
    <w:rsid w:val="00887C82"/>
    <w:pPr>
      <w:keepNext/>
      <w:pBdr>
        <w:top w:val="single" w:sz="4" w:space="1" w:color="auto"/>
        <w:left w:val="single" w:sz="4" w:space="4" w:color="auto"/>
        <w:bottom w:val="single" w:sz="4" w:space="1" w:color="auto"/>
        <w:right w:val="single" w:sz="4" w:space="4" w:color="auto"/>
      </w:pBdr>
      <w:shd w:val="clear" w:color="auto" w:fill="0000FF"/>
      <w:ind w:left="284" w:right="113"/>
      <w:jc w:val="center"/>
      <w:outlineLvl w:val="1"/>
    </w:pPr>
    <w:rPr>
      <w:rFonts w:cs="Times New Roman"/>
      <w:b/>
      <w:bCs/>
      <w:color w:val="FFFFFF"/>
      <w:sz w:val="28"/>
      <w:szCs w:val="28"/>
      <w:shd w:val="clear" w:color="auto" w:fill="0000FF"/>
    </w:rPr>
  </w:style>
  <w:style w:type="character" w:customStyle="1" w:styleId="StyleStyleHeading2ChapterTitleCenteredLeft032cmRightChar">
    <w:name w:val="Style Style Heading 2Chapter Title + Centered Left:  0.32 cm Right:... Char"/>
    <w:link w:val="StyleStyleHeading2ChapterTitleCenteredLeft032cmRight"/>
    <w:rsid w:val="00887C82"/>
    <w:rPr>
      <w:rFonts w:ascii="Verdana" w:eastAsia="Times New Roman" w:hAnsi="Verdana" w:cs="Times New Roman"/>
      <w:b/>
      <w:bCs/>
      <w:color w:val="FFFFFF"/>
      <w:sz w:val="28"/>
      <w:szCs w:val="28"/>
      <w:shd w:val="clear" w:color="auto" w:fill="0000FF"/>
      <w:lang w:val="en-GB"/>
    </w:rPr>
  </w:style>
  <w:style w:type="paragraph" w:customStyle="1" w:styleId="StyleStyleHeading410ptBlackBefore6ptAfter6ptPa">
    <w:name w:val="Style Style Heading 4 + 10 pt Black Before:  6 pt After:  6 pt + Pa..."/>
    <w:basedOn w:val="Normal"/>
    <w:semiHidden/>
    <w:rsid w:val="00887C82"/>
    <w:pPr>
      <w:keepNext/>
      <w:ind w:left="176"/>
      <w:outlineLvl w:val="3"/>
    </w:pPr>
    <w:rPr>
      <w:rFonts w:cs="Times New Roman"/>
      <w:b/>
      <w:bCs/>
      <w:color w:val="FFFFFF"/>
      <w:szCs w:val="20"/>
      <w:bdr w:val="single" w:sz="12" w:space="0" w:color="auto"/>
      <w:shd w:val="clear" w:color="auto" w:fill="0000FF"/>
    </w:rPr>
  </w:style>
  <w:style w:type="paragraph" w:customStyle="1" w:styleId="StyleStyleHeading310ptPatternClearBlueTopNobor">
    <w:name w:val="Style Style Heading 3 + 10 pt + Pattern: Clear (Blue) Top: (No bor..."/>
    <w:basedOn w:val="Normal"/>
    <w:semiHidden/>
    <w:rsid w:val="00887C82"/>
    <w:pPr>
      <w:keepNext/>
      <w:ind w:left="176"/>
      <w:jc w:val="center"/>
      <w:outlineLvl w:val="2"/>
    </w:pPr>
    <w:rPr>
      <w:rFonts w:cs="Times New Roman"/>
      <w:b/>
      <w:bCs/>
      <w:color w:val="FFFFFF"/>
      <w:sz w:val="28"/>
      <w:szCs w:val="20"/>
      <w:shd w:val="clear" w:color="auto" w:fill="0000FF"/>
    </w:rPr>
  </w:style>
  <w:style w:type="paragraph" w:customStyle="1" w:styleId="StyleStyleHeading2ChapterTitleCenteredLeft032cmRight3">
    <w:name w:val="Style Style Heading 2Chapter Title + Centered Left:  0.32 cm Right:...3"/>
    <w:basedOn w:val="Normal"/>
    <w:semiHidden/>
    <w:rsid w:val="00887C82"/>
    <w:pPr>
      <w:keepNext/>
      <w:pBdr>
        <w:top w:val="single" w:sz="4" w:space="0" w:color="auto"/>
        <w:left w:val="single" w:sz="4" w:space="4" w:color="auto"/>
        <w:bottom w:val="single" w:sz="4" w:space="1" w:color="auto"/>
        <w:right w:val="single" w:sz="4" w:space="4" w:color="auto"/>
      </w:pBdr>
      <w:shd w:val="clear" w:color="auto" w:fill="0000FF"/>
      <w:ind w:left="176" w:right="346"/>
      <w:jc w:val="center"/>
      <w:outlineLvl w:val="1"/>
    </w:pPr>
    <w:rPr>
      <w:rFonts w:cs="Times New Roman"/>
      <w:b/>
      <w:bCs/>
      <w:color w:val="FFFFFF"/>
      <w:sz w:val="28"/>
      <w:szCs w:val="20"/>
    </w:rPr>
  </w:style>
  <w:style w:type="character" w:customStyle="1" w:styleId="StyleHeading310ptChar">
    <w:name w:val="Style Heading 3 + 10 pt Char"/>
    <w:link w:val="StyleHeading310pt"/>
    <w:rsid w:val="00887C82"/>
    <w:rPr>
      <w:rFonts w:ascii="Verdana" w:eastAsia="Times New Roman" w:hAnsi="Verdana" w:cs="Times New Roman"/>
      <w:b/>
      <w:bCs/>
      <w:color w:val="FFFFFF"/>
      <w:sz w:val="28"/>
      <w:szCs w:val="28"/>
      <w:shd w:val="clear" w:color="auto" w:fill="0000FF"/>
      <w:lang w:val="en-GB"/>
    </w:rPr>
  </w:style>
  <w:style w:type="paragraph" w:customStyle="1" w:styleId="StyleStyleHeading310ptPatternClearBlueBorderS2">
    <w:name w:val="Style Style Heading 3 + 10 pt + Pattern: Clear (Blue) Border: : (S...2"/>
    <w:basedOn w:val="Normal"/>
    <w:semiHidden/>
    <w:rsid w:val="00887C82"/>
    <w:pPr>
      <w:keepNext/>
      <w:ind w:left="176"/>
      <w:jc w:val="center"/>
      <w:outlineLvl w:val="2"/>
    </w:pPr>
    <w:rPr>
      <w:rFonts w:cs="Times New Roman"/>
      <w:b/>
      <w:bCs/>
      <w:color w:val="FFFFFF"/>
      <w:sz w:val="28"/>
      <w:szCs w:val="20"/>
      <w:bdr w:val="single" w:sz="12" w:space="0" w:color="auto"/>
      <w:shd w:val="clear" w:color="auto" w:fill="0000FF"/>
    </w:rPr>
  </w:style>
  <w:style w:type="character" w:customStyle="1" w:styleId="StyleStyleHeading2ChapterTitleCenteredLeft032cmRight1Char">
    <w:name w:val="Style Style Heading 2Chapter Title + Centered Left:  0.32 cm Right:...1 Char"/>
    <w:link w:val="StyleStyleHeading2ChapterTitleCenteredLeft032cmRight1"/>
    <w:rsid w:val="00887C82"/>
    <w:rPr>
      <w:rFonts w:ascii="Verdana" w:eastAsia="Times New Roman" w:hAnsi="Verdana" w:cs="Times New Roman"/>
      <w:b/>
      <w:bCs/>
      <w:color w:val="FFFFFF"/>
      <w:sz w:val="28"/>
      <w:szCs w:val="28"/>
      <w:shd w:val="clear" w:color="auto" w:fill="0000FF"/>
      <w:lang w:val="en-GB"/>
    </w:rPr>
  </w:style>
  <w:style w:type="paragraph" w:customStyle="1" w:styleId="StyleStyleStyleHeading410ptBlackBefore6ptAfter6p">
    <w:name w:val="Style Style Style Heading 4 + 10 pt Black Before:  6 pt After:  6 p..."/>
    <w:basedOn w:val="Normal"/>
    <w:semiHidden/>
    <w:rsid w:val="00887C82"/>
    <w:pPr>
      <w:keepNext/>
      <w:outlineLvl w:val="3"/>
    </w:pPr>
    <w:rPr>
      <w:rFonts w:cs="Times New Roman"/>
      <w:b/>
      <w:bCs/>
      <w:color w:val="FFFFFF"/>
      <w:szCs w:val="20"/>
      <w:bdr w:val="single" w:sz="12" w:space="0" w:color="auto"/>
      <w:shd w:val="clear" w:color="auto" w:fill="0000FF"/>
    </w:rPr>
  </w:style>
  <w:style w:type="character" w:customStyle="1" w:styleId="StyleHeading1PartHeader114ptBlackLeft032cmRightChar">
    <w:name w:val="Style Heading 1PartHeader1 + 14 pt Black Left:  0.32 cm Right:... Char"/>
    <w:link w:val="StyleHeading1PartHeader114ptBlackLeft032cmRight"/>
    <w:rsid w:val="00887C82"/>
    <w:rPr>
      <w:rFonts w:ascii="Verdana" w:eastAsia="Times New Roman" w:hAnsi="Verdana" w:cs="Times New Roman"/>
      <w:b/>
      <w:bCs/>
      <w:color w:val="FFFFFF"/>
      <w:sz w:val="28"/>
      <w:szCs w:val="28"/>
      <w:shd w:val="clear" w:color="auto" w:fill="0000FF"/>
    </w:rPr>
  </w:style>
  <w:style w:type="character" w:customStyle="1" w:styleId="Style115pt">
    <w:name w:val="Style 11.5 pt"/>
    <w:semiHidden/>
    <w:rsid w:val="00887C82"/>
    <w:rPr>
      <w:rFonts w:ascii="Arial" w:hAnsi="Arial"/>
      <w:sz w:val="22"/>
    </w:rPr>
  </w:style>
  <w:style w:type="paragraph" w:customStyle="1" w:styleId="StyleHeading3Bold">
    <w:name w:val="Style Heading 3 + Bold"/>
    <w:basedOn w:val="Heading3"/>
    <w:semiHidden/>
    <w:rsid w:val="00887C82"/>
    <w:pPr>
      <w:spacing w:before="0" w:after="0"/>
      <w:jc w:val="left"/>
    </w:pPr>
    <w:rPr>
      <w:color w:val="auto"/>
      <w:lang w:val="en-ZA" w:eastAsia="zh-CN"/>
    </w:rPr>
  </w:style>
  <w:style w:type="character" w:customStyle="1" w:styleId="StyleHeading3PatternClearBlueBorderSinglesolidliChar">
    <w:name w:val="Style Heading 3 + Pattern: Clear (Blue) Border: : (Single solid li... Char"/>
    <w:link w:val="StyleHeading3PatternClearBlueBorderSinglesolidli"/>
    <w:rsid w:val="00887C82"/>
    <w:rPr>
      <w:rFonts w:ascii="Verdana" w:eastAsia="Times New Roman" w:hAnsi="Verdana" w:cs="Times New Roman"/>
      <w:b/>
      <w:bCs/>
      <w:color w:val="FFFFFF"/>
      <w:sz w:val="28"/>
      <w:szCs w:val="28"/>
      <w:bdr w:val="single" w:sz="4" w:space="0" w:color="auto"/>
      <w:lang w:val="en-GB"/>
    </w:rPr>
  </w:style>
  <w:style w:type="paragraph" w:customStyle="1" w:styleId="StyleHeading1NotBold">
    <w:name w:val="Style Heading 1 + Not Bold"/>
    <w:basedOn w:val="Heading1"/>
    <w:semiHidden/>
    <w:rsid w:val="00887C82"/>
    <w:pPr>
      <w:pBdr>
        <w:top w:val="single" w:sz="4" w:space="1" w:color="auto"/>
        <w:left w:val="single" w:sz="4" w:space="4" w:color="auto"/>
        <w:bottom w:val="single" w:sz="4" w:space="1" w:color="auto"/>
        <w:right w:val="single" w:sz="4" w:space="4" w:color="auto"/>
      </w:pBdr>
      <w:shd w:val="clear" w:color="auto" w:fill="E0E0E0"/>
    </w:pPr>
    <w:rPr>
      <w:rFonts w:cs="Times New Roman"/>
      <w:bCs w:val="0"/>
      <w:sz w:val="32"/>
      <w:szCs w:val="32"/>
    </w:rPr>
  </w:style>
  <w:style w:type="paragraph" w:customStyle="1" w:styleId="StyleStyleHeading3PatternClearBlueBorderSinglesol1">
    <w:name w:val="Style Style Heading 3 + Pattern: Clear (Blue) Border: : (Single sol...1"/>
    <w:basedOn w:val="StyleHeading3PatternClearBlueBorderSinglesolidli"/>
    <w:semiHidden/>
    <w:rsid w:val="00887C82"/>
    <w:rPr>
      <w:szCs w:val="20"/>
    </w:rPr>
  </w:style>
  <w:style w:type="paragraph" w:styleId="ListBullet2">
    <w:name w:val="List Bullet 2"/>
    <w:basedOn w:val="Normal"/>
    <w:link w:val="ListBullet2Char"/>
    <w:qFormat/>
    <w:rsid w:val="00887C82"/>
    <w:pPr>
      <w:numPr>
        <w:numId w:val="5"/>
      </w:numPr>
    </w:pPr>
  </w:style>
  <w:style w:type="character" w:customStyle="1" w:styleId="StyleHeading2ChapterTitleCenteredLeft032cmRight2Char">
    <w:name w:val="Style Heading 2Chapter Title + Centered Left:  0.32 cm Right:  2... Char"/>
    <w:link w:val="StyleHeading2ChapterTitleCenteredLeft032cmRight2"/>
    <w:locked/>
    <w:rsid w:val="00887C82"/>
    <w:rPr>
      <w:rFonts w:ascii="Bookman Old Style" w:eastAsia="Times New Roman" w:hAnsi="Bookman Old Style" w:cs="Times New Roman"/>
      <w:i/>
      <w:color w:val="FFFFFF"/>
      <w:sz w:val="36"/>
      <w:szCs w:val="28"/>
      <w:shd w:val="clear" w:color="auto" w:fill="0000FF"/>
      <w:lang w:val="en-GB"/>
    </w:rPr>
  </w:style>
  <w:style w:type="paragraph" w:customStyle="1" w:styleId="StyleStyleHeading2ChapterTitleCenteredLeft032cmRight2">
    <w:name w:val="Style Style Heading 2Chapter Title + Centered Left:  0.32 cm Right:...2"/>
    <w:basedOn w:val="StyleHeading2ChapterTitleCenteredLeft032cmRight2"/>
    <w:semiHidden/>
    <w:rsid w:val="00887C82"/>
    <w:rPr>
      <w:rFonts w:cs="Arial"/>
      <w:bCs/>
      <w:lang w:val="en-ZA"/>
    </w:rPr>
  </w:style>
  <w:style w:type="paragraph" w:customStyle="1" w:styleId="StyleBoldLinespacing15lines">
    <w:name w:val="Style Bold Line spacing:  1.5 lines"/>
    <w:basedOn w:val="Normal"/>
    <w:semiHidden/>
    <w:rsid w:val="00887C82"/>
    <w:pPr>
      <w:spacing w:line="360" w:lineRule="auto"/>
    </w:pPr>
    <w:rPr>
      <w:rFonts w:ascii="Comic Sans MS" w:hAnsi="Comic Sans MS" w:cs="Times New Roman"/>
      <w:b/>
      <w:bCs/>
      <w:sz w:val="24"/>
      <w:szCs w:val="20"/>
      <w:lang w:val="en-ZA"/>
    </w:rPr>
  </w:style>
  <w:style w:type="character" w:customStyle="1" w:styleId="StyleStyleHeading410ptBlackBefore6ptAfter6ptWh1Char">
    <w:name w:val="Style Style Heading 4 + 10 pt Black Before:  6 pt After:  6 pt + Wh...1 Char"/>
    <w:link w:val="StyleStyleHeading410ptBlackBefore6ptAfter6ptWh1"/>
    <w:locked/>
    <w:rsid w:val="00887C82"/>
    <w:rPr>
      <w:rFonts w:ascii="Bookman Old Style" w:eastAsia="Times New Roman" w:hAnsi="Bookman Old Style" w:cs="Times New Roman"/>
      <w:b/>
      <w:bCs/>
      <w:i/>
      <w:color w:val="FFFFFF"/>
      <w:bdr w:val="single" w:sz="12" w:space="0" w:color="auto"/>
      <w:lang w:val="en-GB"/>
    </w:rPr>
  </w:style>
  <w:style w:type="paragraph" w:customStyle="1" w:styleId="StyleStyleHeading410ptBlackBefore6ptAfter6ptIt">
    <w:name w:val="Style Style Heading 4 + 10 pt Black Before:  6 pt After:  6 pt + It..."/>
    <w:basedOn w:val="Normal"/>
    <w:semiHidden/>
    <w:rsid w:val="00887C82"/>
    <w:pPr>
      <w:keepNext/>
      <w:outlineLvl w:val="3"/>
    </w:pPr>
    <w:rPr>
      <w:rFonts w:cs="Times New Roman"/>
      <w:b/>
      <w:bCs/>
      <w:iCs/>
      <w:color w:val="FFFFFF"/>
      <w:sz w:val="24"/>
      <w:szCs w:val="20"/>
      <w:bdr w:val="single" w:sz="12" w:space="0" w:color="auto"/>
      <w:shd w:val="clear" w:color="auto" w:fill="0000FF"/>
    </w:rPr>
  </w:style>
  <w:style w:type="paragraph" w:styleId="ListBullet3">
    <w:name w:val="List Bullet 3"/>
    <w:basedOn w:val="Normal"/>
    <w:semiHidden/>
    <w:rsid w:val="00887C82"/>
    <w:pPr>
      <w:tabs>
        <w:tab w:val="num" w:pos="1080"/>
      </w:tabs>
      <w:ind w:left="1080" w:hanging="360"/>
    </w:pPr>
  </w:style>
  <w:style w:type="character" w:customStyle="1" w:styleId="headingbody2Char">
    <w:name w:val="heading body 2 Char"/>
    <w:link w:val="headingbody2"/>
    <w:rsid w:val="00887C82"/>
    <w:rPr>
      <w:rFonts w:ascii="Verdana" w:eastAsia="Times New Roman" w:hAnsi="Verdana" w:cs="Times New Roman"/>
      <w:sz w:val="20"/>
      <w:szCs w:val="20"/>
      <w:lang w:val="en-GB"/>
    </w:rPr>
  </w:style>
  <w:style w:type="character" w:customStyle="1" w:styleId="Style10pt">
    <w:name w:val="Style 10 pt"/>
    <w:semiHidden/>
    <w:rsid w:val="00887C82"/>
    <w:rPr>
      <w:rFonts w:ascii="Arial" w:hAnsi="Arial"/>
      <w:sz w:val="22"/>
    </w:rPr>
  </w:style>
  <w:style w:type="paragraph" w:customStyle="1" w:styleId="StyleHeading3WhitePatternClearBlueBorderSingles">
    <w:name w:val="Style Heading 3 + White Pattern: Clear (Blue) Border: : (Single s..."/>
    <w:basedOn w:val="Heading3"/>
    <w:link w:val="StyleHeading3WhitePatternClearBlueBorderSinglesChar"/>
    <w:semiHidden/>
    <w:rsid w:val="00887C82"/>
    <w:rPr>
      <w:szCs w:val="24"/>
      <w:bdr w:val="single" w:sz="12" w:space="0" w:color="auto"/>
      <w:shd w:val="clear" w:color="auto" w:fill="0000FF"/>
    </w:rPr>
  </w:style>
  <w:style w:type="character" w:customStyle="1" w:styleId="StyleHeading3WhitePatternClearBlueBorderSinglesChar">
    <w:name w:val="Style Heading 3 + White Pattern: Clear (Blue) Border: : (Single s... Char"/>
    <w:link w:val="StyleHeading3WhitePatternClearBlueBorderSingles"/>
    <w:rsid w:val="00887C82"/>
    <w:rPr>
      <w:rFonts w:ascii="Verdana" w:eastAsia="Times New Roman" w:hAnsi="Verdana" w:cs="Times New Roman"/>
      <w:b/>
      <w:bCs/>
      <w:color w:val="000000"/>
      <w:sz w:val="28"/>
      <w:szCs w:val="24"/>
      <w:bdr w:val="single" w:sz="12" w:space="0" w:color="auto"/>
      <w:lang w:val="en-GB"/>
    </w:rPr>
  </w:style>
  <w:style w:type="paragraph" w:styleId="ListNumber">
    <w:name w:val="List Number"/>
    <w:basedOn w:val="Normal"/>
    <w:semiHidden/>
    <w:rsid w:val="00887C82"/>
    <w:pPr>
      <w:numPr>
        <w:numId w:val="4"/>
      </w:numPr>
    </w:pPr>
    <w:rPr>
      <w:sz w:val="22"/>
    </w:rPr>
  </w:style>
  <w:style w:type="paragraph" w:customStyle="1" w:styleId="OmniPage11523">
    <w:name w:val="OmniPage #11523"/>
    <w:basedOn w:val="Normal"/>
    <w:semiHidden/>
    <w:rsid w:val="00887C82"/>
    <w:pPr>
      <w:numPr>
        <w:numId w:val="9"/>
      </w:numPr>
      <w:tabs>
        <w:tab w:val="clear" w:pos="391"/>
        <w:tab w:val="right" w:pos="8772"/>
      </w:tabs>
      <w:overflowPunct w:val="0"/>
      <w:autoSpaceDE w:val="0"/>
      <w:autoSpaceDN w:val="0"/>
      <w:adjustRightInd w:val="0"/>
      <w:spacing w:line="423" w:lineRule="exact"/>
      <w:ind w:left="762" w:right="50" w:firstLine="0"/>
      <w:jc w:val="left"/>
    </w:pPr>
    <w:rPr>
      <w:rFonts w:ascii="Times New Roman" w:hAnsi="Times New Roman" w:cs="Times New Roman"/>
      <w:noProof/>
      <w:szCs w:val="20"/>
      <w:lang w:val="en-US"/>
    </w:rPr>
  </w:style>
  <w:style w:type="paragraph" w:customStyle="1" w:styleId="OmniPage10247">
    <w:name w:val="OmniPage #10247"/>
    <w:basedOn w:val="Normal"/>
    <w:semiHidden/>
    <w:rsid w:val="00887C82"/>
    <w:pPr>
      <w:tabs>
        <w:tab w:val="right" w:pos="8107"/>
      </w:tabs>
      <w:overflowPunct w:val="0"/>
      <w:autoSpaceDE w:val="0"/>
      <w:autoSpaceDN w:val="0"/>
      <w:adjustRightInd w:val="0"/>
      <w:spacing w:line="426" w:lineRule="exact"/>
      <w:ind w:left="764" w:right="50"/>
      <w:jc w:val="left"/>
    </w:pPr>
    <w:rPr>
      <w:rFonts w:ascii="Times New Roman" w:hAnsi="Times New Roman" w:cs="Times New Roman"/>
      <w:noProof/>
      <w:szCs w:val="20"/>
      <w:lang w:val="en-US"/>
    </w:rPr>
  </w:style>
  <w:style w:type="paragraph" w:styleId="NormalIndent">
    <w:name w:val="Normal Indent"/>
    <w:basedOn w:val="Normal"/>
    <w:semiHidden/>
    <w:rsid w:val="00887C82"/>
    <w:pPr>
      <w:ind w:left="720" w:right="720"/>
    </w:pPr>
    <w:rPr>
      <w:rFonts w:cs="Times New Roman"/>
      <w:lang w:val="en-ZA"/>
    </w:rPr>
  </w:style>
  <w:style w:type="paragraph" w:customStyle="1" w:styleId="Tableheading">
    <w:name w:val="Table heading"/>
    <w:basedOn w:val="Normal"/>
    <w:semiHidden/>
    <w:rsid w:val="00887C82"/>
    <w:pPr>
      <w:keepNext/>
      <w:spacing w:before="40" w:after="40" w:line="300" w:lineRule="atLeast"/>
      <w:jc w:val="center"/>
    </w:pPr>
    <w:rPr>
      <w:rFonts w:ascii="Gill Sans" w:hAnsi="Gill Sans" w:cs="Times New Roman"/>
      <w:b/>
      <w:sz w:val="22"/>
      <w:szCs w:val="20"/>
    </w:rPr>
  </w:style>
  <w:style w:type="character" w:styleId="Strong">
    <w:name w:val="Strong"/>
    <w:qFormat/>
    <w:rsid w:val="00887C82"/>
    <w:rPr>
      <w:rFonts w:ascii="Bookman Old Style" w:hAnsi="Bookman Old Style" w:cs="Arial"/>
      <w:b/>
      <w:bCs/>
      <w:i/>
      <w:dstrike w:val="0"/>
      <w:color w:val="000000"/>
      <w:sz w:val="22"/>
      <w:szCs w:val="30"/>
      <w:u w:val="none"/>
      <w:effect w:val="none"/>
    </w:rPr>
  </w:style>
  <w:style w:type="paragraph" w:styleId="ListBullet">
    <w:name w:val="List Bullet"/>
    <w:basedOn w:val="Normal"/>
    <w:rsid w:val="00887C82"/>
    <w:pPr>
      <w:tabs>
        <w:tab w:val="num" w:pos="360"/>
      </w:tabs>
      <w:ind w:left="360" w:hanging="360"/>
    </w:pPr>
    <w:rPr>
      <w:sz w:val="22"/>
    </w:rPr>
  </w:style>
  <w:style w:type="paragraph" w:customStyle="1" w:styleId="Picture">
    <w:name w:val="Picture"/>
    <w:basedOn w:val="Normal"/>
    <w:semiHidden/>
    <w:rsid w:val="00887C82"/>
    <w:pPr>
      <w:keepNext/>
      <w:widowControl w:val="0"/>
      <w:spacing w:before="240"/>
      <w:jc w:val="center"/>
    </w:pPr>
    <w:rPr>
      <w:rFonts w:cs="Times New Roman"/>
      <w:lang w:val="en-ZA"/>
    </w:rPr>
  </w:style>
  <w:style w:type="paragraph" w:customStyle="1" w:styleId="Equation">
    <w:name w:val="Equation"/>
    <w:basedOn w:val="NormalIndent"/>
    <w:semiHidden/>
    <w:rsid w:val="00887C82"/>
    <w:pPr>
      <w:ind w:left="0"/>
      <w:jc w:val="center"/>
    </w:pPr>
  </w:style>
  <w:style w:type="paragraph" w:customStyle="1" w:styleId="Table">
    <w:name w:val="Table"/>
    <w:basedOn w:val="Normal"/>
    <w:semiHidden/>
    <w:rsid w:val="00887C82"/>
    <w:pPr>
      <w:keepNext/>
      <w:widowControl w:val="0"/>
      <w:jc w:val="right"/>
    </w:pPr>
    <w:rPr>
      <w:rFonts w:cs="Times New Roman"/>
      <w:lang w:val="en-ZA"/>
    </w:rPr>
  </w:style>
  <w:style w:type="paragraph" w:customStyle="1" w:styleId="Questionshangingindent">
    <w:name w:val="Questions hanging indent"/>
    <w:basedOn w:val="NormalIndent"/>
    <w:semiHidden/>
    <w:rsid w:val="00887C82"/>
    <w:pPr>
      <w:tabs>
        <w:tab w:val="left" w:pos="1588"/>
        <w:tab w:val="left" w:pos="1814"/>
      </w:tabs>
      <w:ind w:left="2251" w:hanging="1531"/>
    </w:pPr>
    <w:rPr>
      <w:rFonts w:eastAsia="MS Mincho"/>
    </w:rPr>
  </w:style>
  <w:style w:type="paragraph" w:customStyle="1" w:styleId="Tablefortext">
    <w:name w:val="Table for text"/>
    <w:basedOn w:val="Normal"/>
    <w:semiHidden/>
    <w:rsid w:val="00887C82"/>
    <w:pPr>
      <w:keepNext/>
      <w:widowControl w:val="0"/>
      <w:jc w:val="left"/>
    </w:pPr>
    <w:rPr>
      <w:rFonts w:eastAsia="MS Mincho" w:cs="Times New Roman"/>
      <w:lang w:val="en-ZA"/>
    </w:rPr>
  </w:style>
  <w:style w:type="paragraph" w:customStyle="1" w:styleId="Item4">
    <w:name w:val="Item 4"/>
    <w:basedOn w:val="Normal"/>
    <w:next w:val="BodyText"/>
    <w:semiHidden/>
    <w:rsid w:val="00887C82"/>
    <w:pPr>
      <w:outlineLvl w:val="7"/>
    </w:pPr>
    <w:rPr>
      <w:rFonts w:cs="Times New Roman"/>
      <w:lang w:val="en-ZA"/>
    </w:rPr>
  </w:style>
  <w:style w:type="paragraph" w:customStyle="1" w:styleId="OZH1">
    <w:name w:val="OZH1"/>
    <w:basedOn w:val="StyleHeading1PartHeader114ptBlackLeft032cmRight"/>
    <w:rsid w:val="00887C82"/>
  </w:style>
  <w:style w:type="paragraph" w:customStyle="1" w:styleId="OZH4">
    <w:name w:val="OZH4"/>
    <w:basedOn w:val="StyleStyleHeading410ptBlackBefore6ptAfter6ptWh"/>
    <w:link w:val="OZH4Char"/>
    <w:rsid w:val="00887C82"/>
  </w:style>
  <w:style w:type="paragraph" w:customStyle="1" w:styleId="OZH2">
    <w:name w:val="OZH2"/>
    <w:basedOn w:val="OZH1"/>
    <w:rsid w:val="00887C82"/>
  </w:style>
  <w:style w:type="character" w:customStyle="1" w:styleId="StyleHeading410ptBlackBefore6ptAfter6ptChar">
    <w:name w:val="Style Heading 4 + 10 pt Black Before:  6 pt After:  6 pt Char"/>
    <w:link w:val="StyleHeading410ptBlackBefore6ptAfter6pt"/>
    <w:rsid w:val="00887C82"/>
    <w:rPr>
      <w:rFonts w:ascii="Bookman Old Style" w:eastAsia="Times New Roman" w:hAnsi="Bookman Old Style" w:cs="Times New Roman"/>
      <w:b/>
      <w:bCs/>
      <w:i/>
      <w:color w:val="000000"/>
      <w:sz w:val="28"/>
      <w:szCs w:val="20"/>
      <w:lang w:val="en-GB"/>
    </w:rPr>
  </w:style>
  <w:style w:type="character" w:customStyle="1" w:styleId="StyleStyleHeading410ptBlackBefore6ptAfter6ptWhChar">
    <w:name w:val="Style Style Heading 4 + 10 pt Black Before:  6 pt After:  6 pt + Wh... Char"/>
    <w:link w:val="StyleStyleHeading410ptBlackBefore6ptAfter6ptWh"/>
    <w:rsid w:val="00887C82"/>
    <w:rPr>
      <w:rFonts w:ascii="Bookman Old Style" w:eastAsia="Times New Roman" w:hAnsi="Bookman Old Style" w:cs="Times New Roman"/>
      <w:b/>
      <w:bCs/>
      <w:i/>
      <w:color w:val="FFFFFF"/>
      <w:sz w:val="28"/>
      <w:szCs w:val="20"/>
      <w:bdr w:val="single" w:sz="12" w:space="0" w:color="auto"/>
      <w:lang w:val="en-GB"/>
    </w:rPr>
  </w:style>
  <w:style w:type="character" w:customStyle="1" w:styleId="OZH4Char">
    <w:name w:val="OZH4 Char"/>
    <w:basedOn w:val="StyleStyleHeading410ptBlackBefore6ptAfter6ptWhChar"/>
    <w:link w:val="OZH4"/>
    <w:rsid w:val="00887C82"/>
    <w:rPr>
      <w:rFonts w:ascii="Bookman Old Style" w:eastAsia="Times New Roman" w:hAnsi="Bookman Old Style" w:cs="Times New Roman"/>
      <w:b/>
      <w:bCs/>
      <w:i/>
      <w:color w:val="FFFFFF"/>
      <w:sz w:val="28"/>
      <w:szCs w:val="20"/>
      <w:bdr w:val="single" w:sz="12" w:space="0" w:color="auto"/>
      <w:lang w:val="en-GB"/>
    </w:rPr>
  </w:style>
  <w:style w:type="paragraph" w:customStyle="1" w:styleId="OZH3">
    <w:name w:val="OZ H3"/>
    <w:basedOn w:val="Normal"/>
    <w:link w:val="OZH3Char"/>
    <w:rsid w:val="00887C82"/>
    <w:pPr>
      <w:keepNext/>
      <w:jc w:val="center"/>
      <w:outlineLvl w:val="2"/>
    </w:pPr>
    <w:rPr>
      <w:rFonts w:cs="Times New Roman"/>
      <w:b/>
      <w:bCs/>
      <w:color w:val="FFFFFF"/>
      <w:sz w:val="28"/>
      <w:szCs w:val="28"/>
      <w:bdr w:val="single" w:sz="4" w:space="0" w:color="auto"/>
      <w:shd w:val="clear" w:color="auto" w:fill="0000FF"/>
      <w:lang w:val="en-US"/>
    </w:rPr>
  </w:style>
  <w:style w:type="character" w:customStyle="1" w:styleId="OZH3Char">
    <w:name w:val="OZ H3 Char"/>
    <w:link w:val="OZH3"/>
    <w:rsid w:val="00887C82"/>
    <w:rPr>
      <w:rFonts w:ascii="Verdana" w:eastAsia="Times New Roman" w:hAnsi="Verdana" w:cs="Times New Roman"/>
      <w:b/>
      <w:bCs/>
      <w:color w:val="FFFFFF"/>
      <w:sz w:val="28"/>
      <w:szCs w:val="28"/>
      <w:bdr w:val="single" w:sz="4" w:space="0" w:color="auto"/>
    </w:rPr>
  </w:style>
  <w:style w:type="character" w:customStyle="1" w:styleId="HSFigTextChar">
    <w:name w:val="HS Fig Text Char"/>
    <w:link w:val="HSFigText"/>
    <w:locked/>
    <w:rsid w:val="00887C82"/>
    <w:rPr>
      <w:rFonts w:ascii="Century Schoolbook" w:hAnsi="Century Schoolbook"/>
      <w:i/>
      <w:szCs w:val="24"/>
    </w:rPr>
  </w:style>
  <w:style w:type="paragraph" w:customStyle="1" w:styleId="HSFigText">
    <w:name w:val="HS Fig Text"/>
    <w:basedOn w:val="Normal"/>
    <w:link w:val="HSFigTextChar"/>
    <w:semiHidden/>
    <w:rsid w:val="00887C82"/>
    <w:pPr>
      <w:spacing w:before="0" w:after="360"/>
      <w:jc w:val="center"/>
    </w:pPr>
    <w:rPr>
      <w:rFonts w:ascii="Century Schoolbook" w:eastAsiaTheme="minorHAnsi" w:hAnsi="Century Schoolbook" w:cstheme="minorBidi"/>
      <w:i/>
      <w:sz w:val="22"/>
      <w:lang w:val="en-US"/>
    </w:rPr>
  </w:style>
  <w:style w:type="character" w:customStyle="1" w:styleId="mw-headline">
    <w:name w:val="mw-headline"/>
    <w:basedOn w:val="DefaultParagraphFont"/>
    <w:semiHidden/>
    <w:rsid w:val="00887C82"/>
  </w:style>
  <w:style w:type="paragraph" w:customStyle="1" w:styleId="MyNormalText">
    <w:name w:val="My Normal Text"/>
    <w:basedOn w:val="Normal"/>
    <w:link w:val="MyNormalTextChar"/>
    <w:semiHidden/>
    <w:rsid w:val="00887C82"/>
    <w:rPr>
      <w:rFonts w:ascii="Century Schoolbook" w:hAnsi="Century Schoolbook"/>
      <w:sz w:val="22"/>
      <w:lang w:val="en-US"/>
    </w:rPr>
  </w:style>
  <w:style w:type="paragraph" w:customStyle="1" w:styleId="MyFigureText">
    <w:name w:val="My Figure Text"/>
    <w:basedOn w:val="Normal"/>
    <w:semiHidden/>
    <w:rsid w:val="00887C82"/>
    <w:pPr>
      <w:spacing w:before="0" w:after="360"/>
      <w:jc w:val="center"/>
    </w:pPr>
    <w:rPr>
      <w:rFonts w:ascii="Century Schoolbook" w:hAnsi="Century Schoolbook" w:cs="Times New Roman"/>
      <w:i/>
      <w:sz w:val="22"/>
      <w:lang w:val="en-ZA"/>
    </w:rPr>
  </w:style>
  <w:style w:type="character" w:customStyle="1" w:styleId="MyNormalTextChar">
    <w:name w:val="My Normal Text Char"/>
    <w:link w:val="MyNormalText"/>
    <w:rsid w:val="00887C82"/>
    <w:rPr>
      <w:rFonts w:ascii="Century Schoolbook" w:eastAsia="Times New Roman" w:hAnsi="Century Schoolbook" w:cs="Arial"/>
      <w:szCs w:val="24"/>
    </w:rPr>
  </w:style>
  <w:style w:type="character" w:customStyle="1" w:styleId="ListBullet2Char">
    <w:name w:val="List Bullet 2 Char"/>
    <w:link w:val="ListBullet2"/>
    <w:locked/>
    <w:rsid w:val="00887C82"/>
    <w:rPr>
      <w:rFonts w:ascii="Verdana" w:eastAsia="Times New Roman" w:hAnsi="Verdana" w:cs="Arial"/>
      <w:sz w:val="20"/>
      <w:szCs w:val="24"/>
      <w:lang w:val="en-GB"/>
    </w:rPr>
  </w:style>
  <w:style w:type="character" w:customStyle="1" w:styleId="OZL2Char">
    <w:name w:val="OZ L2 Char"/>
    <w:link w:val="OZL2"/>
    <w:locked/>
    <w:rsid w:val="00887C82"/>
    <w:rPr>
      <w:rFonts w:ascii="Verdana" w:hAnsi="Verdana" w:cs="Arial"/>
      <w:szCs w:val="24"/>
      <w:lang w:val="en-GB"/>
    </w:rPr>
  </w:style>
  <w:style w:type="paragraph" w:customStyle="1" w:styleId="OZL2">
    <w:name w:val="OZ L2"/>
    <w:basedOn w:val="Normal"/>
    <w:link w:val="OZL2Char"/>
    <w:rsid w:val="00887C82"/>
    <w:pPr>
      <w:numPr>
        <w:numId w:val="3"/>
      </w:numPr>
      <w:spacing w:before="60" w:after="60"/>
    </w:pPr>
    <w:rPr>
      <w:rFonts w:eastAsiaTheme="minorHAnsi"/>
      <w:sz w:val="22"/>
    </w:rPr>
  </w:style>
  <w:style w:type="character" w:customStyle="1" w:styleId="OZH2Char">
    <w:name w:val="OZ H2 Char"/>
    <w:link w:val="OZH20"/>
    <w:locked/>
    <w:rsid w:val="00887C82"/>
    <w:rPr>
      <w:rFonts w:ascii="Century Schoolbook" w:hAnsi="Century Schoolbook"/>
      <w:b/>
      <w:bCs/>
      <w:iCs/>
      <w:color w:val="FFFFFF"/>
      <w:kern w:val="32"/>
      <w:sz w:val="32"/>
      <w:szCs w:val="28"/>
      <w:shd w:val="clear" w:color="auto" w:fill="0000FF"/>
    </w:rPr>
  </w:style>
  <w:style w:type="paragraph" w:customStyle="1" w:styleId="OZH20">
    <w:name w:val="OZ H2"/>
    <w:basedOn w:val="Normal"/>
    <w:link w:val="OZH2Char"/>
    <w:rsid w:val="00887C82"/>
    <w:pPr>
      <w:keepNext/>
      <w:pBdr>
        <w:top w:val="single" w:sz="4" w:space="1" w:color="auto"/>
        <w:left w:val="single" w:sz="4" w:space="4" w:color="auto"/>
        <w:bottom w:val="single" w:sz="4" w:space="1" w:color="auto"/>
        <w:right w:val="single" w:sz="4" w:space="4" w:color="auto"/>
      </w:pBdr>
      <w:shd w:val="clear" w:color="auto" w:fill="0000FF"/>
      <w:tabs>
        <w:tab w:val="left" w:pos="284"/>
      </w:tabs>
      <w:spacing w:before="240" w:after="240"/>
      <w:ind w:left="227"/>
      <w:jc w:val="center"/>
      <w:outlineLvl w:val="1"/>
    </w:pPr>
    <w:rPr>
      <w:rFonts w:ascii="Century Schoolbook" w:eastAsiaTheme="minorHAnsi" w:hAnsi="Century Schoolbook" w:cstheme="minorBidi"/>
      <w:b/>
      <w:bCs/>
      <w:iCs/>
      <w:color w:val="FFFFFF"/>
      <w:kern w:val="32"/>
      <w:sz w:val="32"/>
      <w:szCs w:val="28"/>
      <w:lang w:val="en-US"/>
    </w:rPr>
  </w:style>
  <w:style w:type="paragraph" w:customStyle="1" w:styleId="Tableclear">
    <w:name w:val="Table clear"/>
    <w:basedOn w:val="Normal"/>
    <w:rsid w:val="00887C82"/>
    <w:pPr>
      <w:keepNext/>
      <w:widowControl w:val="0"/>
      <w:spacing w:before="0" w:after="0"/>
      <w:jc w:val="center"/>
    </w:pPr>
    <w:rPr>
      <w:rFonts w:cs="Times New Roman"/>
      <w:lang w:val="en-ZA"/>
    </w:rPr>
  </w:style>
  <w:style w:type="character" w:customStyle="1" w:styleId="HSNormalChar">
    <w:name w:val="HS Normal Char"/>
    <w:link w:val="HSNormal"/>
    <w:locked/>
    <w:rsid w:val="00887C82"/>
    <w:rPr>
      <w:rFonts w:ascii="Century Schoolbook" w:hAnsi="Century Schoolbook"/>
      <w:sz w:val="24"/>
      <w:szCs w:val="24"/>
    </w:rPr>
  </w:style>
  <w:style w:type="paragraph" w:customStyle="1" w:styleId="HSNormal">
    <w:name w:val="HS Normal"/>
    <w:basedOn w:val="Normal"/>
    <w:link w:val="HSNormalChar"/>
    <w:semiHidden/>
    <w:rsid w:val="00887C82"/>
    <w:rPr>
      <w:rFonts w:ascii="Century Schoolbook" w:eastAsiaTheme="minorHAnsi" w:hAnsi="Century Schoolbook" w:cstheme="minorBidi"/>
      <w:sz w:val="24"/>
      <w:lang w:val="en-US"/>
    </w:rPr>
  </w:style>
  <w:style w:type="paragraph" w:customStyle="1" w:styleId="HSFormattingSpace">
    <w:name w:val="HS Formatting Space"/>
    <w:basedOn w:val="Normal"/>
    <w:semiHidden/>
    <w:rsid w:val="00887C82"/>
    <w:pPr>
      <w:spacing w:before="0" w:after="0"/>
    </w:pPr>
    <w:rPr>
      <w:rFonts w:ascii="Century Schoolbook" w:hAnsi="Century Schoolbook" w:cs="Times New Roman"/>
      <w:sz w:val="6"/>
      <w:lang w:val="en-ZA"/>
    </w:rPr>
  </w:style>
  <w:style w:type="paragraph" w:customStyle="1" w:styleId="Headingbody20">
    <w:name w:val="Heading body 2"/>
    <w:basedOn w:val="Normal"/>
    <w:link w:val="Headingbody2Char0"/>
    <w:rsid w:val="00887C82"/>
    <w:rPr>
      <w:rFonts w:cs="Times New Roman"/>
      <w:lang w:val="en-ZA"/>
    </w:rPr>
  </w:style>
  <w:style w:type="character" w:customStyle="1" w:styleId="Headingbody2Char0">
    <w:name w:val="Heading body 2 Char"/>
    <w:link w:val="Headingbody20"/>
    <w:rsid w:val="00887C82"/>
    <w:rPr>
      <w:rFonts w:ascii="Verdana" w:eastAsia="Times New Roman" w:hAnsi="Verdana" w:cs="Times New Roman"/>
      <w:sz w:val="20"/>
      <w:szCs w:val="24"/>
      <w:lang w:val="en-ZA"/>
    </w:rPr>
  </w:style>
  <w:style w:type="paragraph" w:customStyle="1" w:styleId="HSList">
    <w:name w:val="HS List"/>
    <w:basedOn w:val="Normal"/>
    <w:semiHidden/>
    <w:rsid w:val="00887C82"/>
    <w:pPr>
      <w:numPr>
        <w:numId w:val="12"/>
      </w:numPr>
      <w:tabs>
        <w:tab w:val="clear" w:pos="227"/>
        <w:tab w:val="num" w:pos="360"/>
        <w:tab w:val="num" w:pos="780"/>
      </w:tabs>
      <w:ind w:left="0" w:firstLine="0"/>
      <w:contextualSpacing/>
    </w:pPr>
    <w:rPr>
      <w:rFonts w:ascii="Century Schoolbook" w:hAnsi="Century Schoolbook" w:cs="Times New Roman"/>
      <w:lang w:val="en-US"/>
    </w:rPr>
  </w:style>
  <w:style w:type="paragraph" w:customStyle="1" w:styleId="OZH30">
    <w:name w:val="OZH3"/>
    <w:basedOn w:val="Heading3"/>
    <w:rsid w:val="00887C82"/>
    <w:pPr>
      <w:pBdr>
        <w:top w:val="single" w:sz="4" w:space="0" w:color="auto"/>
        <w:left w:val="single" w:sz="4" w:space="0" w:color="auto"/>
        <w:bottom w:val="single" w:sz="4" w:space="0" w:color="auto"/>
        <w:right w:val="single" w:sz="4" w:space="0" w:color="auto"/>
      </w:pBdr>
      <w:shd w:val="clear" w:color="auto" w:fill="0000FF"/>
    </w:pPr>
    <w:rPr>
      <w:rFonts w:cs="Arial"/>
      <w:lang w:val="en-US"/>
    </w:rPr>
  </w:style>
  <w:style w:type="character" w:customStyle="1" w:styleId="EnNormalChar">
    <w:name w:val="En Normal Char"/>
    <w:link w:val="EnNormal"/>
    <w:locked/>
    <w:rsid w:val="00887C82"/>
    <w:rPr>
      <w:rFonts w:ascii="Arial" w:hAnsi="Arial" w:cs="Arial"/>
      <w:szCs w:val="24"/>
      <w:lang w:val="en-ZA"/>
    </w:rPr>
  </w:style>
  <w:style w:type="paragraph" w:customStyle="1" w:styleId="EnNormal">
    <w:name w:val="En Normal"/>
    <w:basedOn w:val="Normal"/>
    <w:link w:val="EnNormalChar"/>
    <w:semiHidden/>
    <w:rsid w:val="00887C82"/>
    <w:rPr>
      <w:rFonts w:ascii="Arial" w:eastAsiaTheme="minorHAnsi" w:hAnsi="Arial"/>
      <w:sz w:val="22"/>
      <w:lang w:val="en-ZA"/>
    </w:rPr>
  </w:style>
  <w:style w:type="paragraph" w:customStyle="1" w:styleId="HSTabletext">
    <w:name w:val="HS Table text"/>
    <w:basedOn w:val="HSNormal"/>
    <w:semiHidden/>
    <w:rsid w:val="00887C82"/>
    <w:pPr>
      <w:spacing w:before="80" w:after="40"/>
      <w:ind w:left="720" w:hanging="720"/>
      <w:contextualSpacing/>
    </w:pPr>
  </w:style>
  <w:style w:type="numbering" w:customStyle="1" w:styleId="bulletOutline">
    <w:name w:val="bulletOutline"/>
    <w:rsid w:val="00887C82"/>
    <w:pPr>
      <w:numPr>
        <w:numId w:val="1"/>
      </w:numPr>
    </w:pPr>
  </w:style>
  <w:style w:type="paragraph" w:customStyle="1" w:styleId="TipLF">
    <w:name w:val="Tip LF"/>
    <w:basedOn w:val="TOC2"/>
    <w:qFormat/>
    <w:rsid w:val="00887C82"/>
    <w:pPr>
      <w:pBdr>
        <w:top w:val="single" w:sz="4" w:space="1" w:color="auto"/>
        <w:left w:val="single" w:sz="4" w:space="4" w:color="auto"/>
        <w:bottom w:val="single" w:sz="4" w:space="1" w:color="auto"/>
        <w:right w:val="single" w:sz="4" w:space="4" w:color="auto"/>
      </w:pBdr>
      <w:shd w:val="clear" w:color="auto" w:fill="C0C0C0"/>
      <w:tabs>
        <w:tab w:val="right" w:leader="dot" w:pos="9485"/>
      </w:tabs>
    </w:pPr>
    <w:rPr>
      <w:rFonts w:ascii="Bookman Old Style" w:hAnsi="Bookman Old Style"/>
      <w:b/>
      <w:i/>
      <w:noProof/>
      <w:sz w:val="26"/>
    </w:rPr>
  </w:style>
  <w:style w:type="character" w:styleId="SubtleEmphasis">
    <w:name w:val="Subtle Emphasis"/>
    <w:qFormat/>
    <w:rsid w:val="00887C82"/>
    <w:rPr>
      <w:i/>
      <w:iCs/>
      <w:color w:val="808080"/>
    </w:rPr>
  </w:style>
  <w:style w:type="paragraph" w:customStyle="1" w:styleId="Notes">
    <w:name w:val="Notes"/>
    <w:basedOn w:val="Normal"/>
    <w:link w:val="NotesChar"/>
    <w:rsid w:val="00887C82"/>
    <w:pPr>
      <w:jc w:val="left"/>
    </w:pPr>
    <w:rPr>
      <w:rFonts w:eastAsia="Calibri" w:cs="Times New Roman"/>
      <w:b/>
      <w:color w:val="808080"/>
      <w:sz w:val="22"/>
      <w:szCs w:val="22"/>
      <w:lang w:val="en-US"/>
    </w:rPr>
  </w:style>
  <w:style w:type="character" w:customStyle="1" w:styleId="NotesChar">
    <w:name w:val="Notes Char"/>
    <w:link w:val="Notes"/>
    <w:rsid w:val="00887C82"/>
    <w:rPr>
      <w:rFonts w:ascii="Verdana" w:eastAsia="Calibri" w:hAnsi="Verdana" w:cs="Times New Roman"/>
      <w:b/>
      <w:color w:val="808080"/>
    </w:rPr>
  </w:style>
  <w:style w:type="paragraph" w:customStyle="1" w:styleId="MyFormAssmtHdg">
    <w:name w:val="My Form Assmt Hdg"/>
    <w:basedOn w:val="Normal"/>
    <w:qFormat/>
    <w:rsid w:val="00887C82"/>
    <w:pPr>
      <w:shd w:val="clear" w:color="auto" w:fill="C0C0C0"/>
      <w:spacing w:before="240"/>
      <w:outlineLvl w:val="2"/>
    </w:pPr>
    <w:rPr>
      <w:rFonts w:ascii="Palatino Linotype" w:hAnsi="Palatino Linotype" w:cs="Times New Roman"/>
      <w:color w:val="FFFFFF"/>
      <w:sz w:val="32"/>
      <w:szCs w:val="32"/>
      <w:lang w:val="en-ZA"/>
    </w:rPr>
  </w:style>
  <w:style w:type="paragraph" w:customStyle="1" w:styleId="H1">
    <w:name w:val="H1"/>
    <w:basedOn w:val="Normal"/>
    <w:qFormat/>
    <w:rsid w:val="00887C82"/>
    <w:pPr>
      <w:spacing w:before="240" w:after="240"/>
      <w:jc w:val="center"/>
      <w:outlineLvl w:val="0"/>
    </w:pPr>
    <w:rPr>
      <w:b/>
      <w:bCs/>
      <w:smallCaps/>
      <w:color w:val="000000"/>
      <w:sz w:val="36"/>
      <w:szCs w:val="22"/>
      <w:lang w:val="en-ZA" w:eastAsia="en-ZA"/>
    </w:rPr>
  </w:style>
  <w:style w:type="paragraph" w:styleId="BalloonText">
    <w:name w:val="Balloon Text"/>
    <w:basedOn w:val="Normal"/>
    <w:link w:val="BalloonTextChar"/>
    <w:rsid w:val="00887C82"/>
    <w:pPr>
      <w:spacing w:before="0" w:after="0"/>
    </w:pPr>
    <w:rPr>
      <w:rFonts w:ascii="Tahoma" w:hAnsi="Tahoma" w:cs="Tahoma"/>
      <w:sz w:val="16"/>
      <w:szCs w:val="16"/>
    </w:rPr>
  </w:style>
  <w:style w:type="character" w:customStyle="1" w:styleId="BalloonTextChar">
    <w:name w:val="Balloon Text Char"/>
    <w:basedOn w:val="DefaultParagraphFont"/>
    <w:link w:val="BalloonText"/>
    <w:rsid w:val="00887C82"/>
    <w:rPr>
      <w:rFonts w:ascii="Tahoma" w:eastAsia="Times New Roman" w:hAnsi="Tahoma" w:cs="Tahoma"/>
      <w:sz w:val="16"/>
      <w:szCs w:val="16"/>
      <w:lang w:val="en-GB"/>
    </w:rPr>
  </w:style>
  <w:style w:type="paragraph" w:customStyle="1" w:styleId="KHeader">
    <w:name w:val="K Header"/>
    <w:basedOn w:val="Normal"/>
    <w:rsid w:val="00887C82"/>
    <w:pPr>
      <w:tabs>
        <w:tab w:val="center" w:pos="4320"/>
        <w:tab w:val="right" w:pos="8640"/>
      </w:tabs>
      <w:spacing w:before="0" w:after="0"/>
    </w:pPr>
    <w:rPr>
      <w:rFonts w:ascii="Palatino Linotype" w:hAnsi="Palatino Linotype" w:cs="Times New Roman"/>
      <w:i/>
      <w:color w:val="999999"/>
      <w:sz w:val="16"/>
      <w:szCs w:val="16"/>
      <w:lang w:val="en-ZA"/>
    </w:rPr>
  </w:style>
  <w:style w:type="character" w:customStyle="1" w:styleId="CharChar5">
    <w:name w:val=" Char Char5"/>
    <w:rsid w:val="00887C82"/>
    <w:rPr>
      <w:rFonts w:ascii="Verdana" w:eastAsia="Times New Roman" w:hAnsi="Verdana" w:cs="Arial"/>
      <w:b/>
      <w:bCs/>
      <w:kern w:val="32"/>
      <w:sz w:val="36"/>
      <w:szCs w:val="32"/>
      <w:lang w:val="en-GB"/>
    </w:rPr>
  </w:style>
  <w:style w:type="character" w:styleId="BookTitle">
    <w:name w:val="Book Title"/>
    <w:qFormat/>
    <w:rsid w:val="00887C82"/>
    <w:rPr>
      <w:b/>
      <w:bCs/>
      <w:smallCaps/>
      <w:spacing w:val="5"/>
    </w:rPr>
  </w:style>
  <w:style w:type="character" w:customStyle="1" w:styleId="CharChar3">
    <w:name w:val=" Char Char3"/>
    <w:rsid w:val="00887C82"/>
    <w:rPr>
      <w:rFonts w:ascii="Verdana" w:hAnsi="Verdana"/>
      <w:b/>
      <w:bCs/>
      <w:color w:val="000000"/>
      <w:sz w:val="28"/>
      <w:szCs w:val="28"/>
      <w:lang w:val="en-GB" w:eastAsia="en-US"/>
    </w:rPr>
  </w:style>
  <w:style w:type="character" w:styleId="UnresolvedMention">
    <w:name w:val="Unresolved Mention"/>
    <w:basedOn w:val="DefaultParagraphFont"/>
    <w:uiPriority w:val="99"/>
    <w:semiHidden/>
    <w:unhideWhenUsed/>
    <w:rsid w:val="00887C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21.bin"/><Relationship Id="rId21" Type="http://schemas.openxmlformats.org/officeDocument/2006/relationships/image" Target="media/image8.png"/><Relationship Id="rId42" Type="http://schemas.openxmlformats.org/officeDocument/2006/relationships/oleObject" Target="embeddings/oleObject2.bin"/><Relationship Id="rId47" Type="http://schemas.openxmlformats.org/officeDocument/2006/relationships/image" Target="media/image27.wmf"/><Relationship Id="rId63" Type="http://schemas.openxmlformats.org/officeDocument/2006/relationships/oleObject" Target="embeddings/oleObject13.bin"/><Relationship Id="rId68" Type="http://schemas.openxmlformats.org/officeDocument/2006/relationships/image" Target="media/image38.jpeg"/><Relationship Id="rId84" Type="http://schemas.openxmlformats.org/officeDocument/2006/relationships/image" Target="media/image50.jpeg"/><Relationship Id="rId89" Type="http://schemas.openxmlformats.org/officeDocument/2006/relationships/image" Target="http://upload.wikimedia.org/wikipedia/en/thumb/d/d2/Stopwatch2.jpg/180px-Stopwatch2.jpg" TargetMode="External"/><Relationship Id="rId112" Type="http://schemas.openxmlformats.org/officeDocument/2006/relationships/image" Target="media/image71.wmf"/><Relationship Id="rId133" Type="http://schemas.openxmlformats.org/officeDocument/2006/relationships/image" Target="media/image82.emf"/><Relationship Id="rId138" Type="http://schemas.openxmlformats.org/officeDocument/2006/relationships/image" Target="media/image86.jpeg"/><Relationship Id="rId154" Type="http://schemas.openxmlformats.org/officeDocument/2006/relationships/image" Target="media/image102.jpeg"/><Relationship Id="rId159" Type="http://schemas.openxmlformats.org/officeDocument/2006/relationships/image" Target="media/image107.jpeg"/><Relationship Id="rId16" Type="http://schemas.openxmlformats.org/officeDocument/2006/relationships/image" Target="media/image3.png"/><Relationship Id="rId107" Type="http://schemas.openxmlformats.org/officeDocument/2006/relationships/oleObject" Target="embeddings/oleObject17.bin"/><Relationship Id="rId11" Type="http://schemas.openxmlformats.org/officeDocument/2006/relationships/header" Target="header3.xml"/><Relationship Id="rId32" Type="http://schemas.openxmlformats.org/officeDocument/2006/relationships/image" Target="media/image18.png"/><Relationship Id="rId37" Type="http://schemas.openxmlformats.org/officeDocument/2006/relationships/image" Target="media/image21.png"/><Relationship Id="rId53" Type="http://schemas.openxmlformats.org/officeDocument/2006/relationships/image" Target="media/image30.wmf"/><Relationship Id="rId58" Type="http://schemas.openxmlformats.org/officeDocument/2006/relationships/oleObject" Target="embeddings/oleObject10.bin"/><Relationship Id="rId74" Type="http://schemas.openxmlformats.org/officeDocument/2006/relationships/image" Target="media/image42.png"/><Relationship Id="rId79" Type="http://schemas.openxmlformats.org/officeDocument/2006/relationships/image" Target="media/image45.png"/><Relationship Id="rId102" Type="http://schemas.openxmlformats.org/officeDocument/2006/relationships/oleObject" Target="embeddings/oleObject15.bin"/><Relationship Id="rId123" Type="http://schemas.openxmlformats.org/officeDocument/2006/relationships/image" Target="media/image73.wmf"/><Relationship Id="rId128" Type="http://schemas.openxmlformats.org/officeDocument/2006/relationships/image" Target="media/image77.png"/><Relationship Id="rId144" Type="http://schemas.openxmlformats.org/officeDocument/2006/relationships/image" Target="media/image92.png"/><Relationship Id="rId149" Type="http://schemas.openxmlformats.org/officeDocument/2006/relationships/image" Target="media/image97.png"/><Relationship Id="rId5" Type="http://schemas.openxmlformats.org/officeDocument/2006/relationships/webSettings" Target="webSettings.xml"/><Relationship Id="rId90" Type="http://schemas.openxmlformats.org/officeDocument/2006/relationships/image" Target="media/image53.jpeg"/><Relationship Id="rId95" Type="http://schemas.openxmlformats.org/officeDocument/2006/relationships/image" Target="media/image57.emf"/><Relationship Id="rId160" Type="http://schemas.openxmlformats.org/officeDocument/2006/relationships/image" Target="media/image108.jpe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5.wmf"/><Relationship Id="rId48" Type="http://schemas.openxmlformats.org/officeDocument/2006/relationships/oleObject" Target="embeddings/oleObject5.bin"/><Relationship Id="rId64" Type="http://schemas.openxmlformats.org/officeDocument/2006/relationships/image" Target="media/image35.wmf"/><Relationship Id="rId69" Type="http://schemas.openxmlformats.org/officeDocument/2006/relationships/image" Target="http://upload.wikimedia.org/wikipedia/commons/thumb/c/c4/Dinam%C3%B3metro.jpg/180px-Dinam%C3%B3metro.jpg" TargetMode="External"/><Relationship Id="rId113" Type="http://schemas.openxmlformats.org/officeDocument/2006/relationships/oleObject" Target="embeddings/oleObject18.bin"/><Relationship Id="rId118" Type="http://schemas.openxmlformats.org/officeDocument/2006/relationships/oleObject" Target="embeddings/oleObject22.bin"/><Relationship Id="rId134" Type="http://schemas.openxmlformats.org/officeDocument/2006/relationships/image" Target="media/image83.emf"/><Relationship Id="rId139" Type="http://schemas.openxmlformats.org/officeDocument/2006/relationships/image" Target="media/image87.jpeg"/><Relationship Id="rId80" Type="http://schemas.openxmlformats.org/officeDocument/2006/relationships/image" Target="media/image46.png"/><Relationship Id="rId85" Type="http://schemas.openxmlformats.org/officeDocument/2006/relationships/image" Target="http://upload.wikimedia.org/wikipedia/en/thumb/d/d2/Stopwatch2.jpg/180px-Stopwatch2.jpg" TargetMode="External"/><Relationship Id="rId150" Type="http://schemas.openxmlformats.org/officeDocument/2006/relationships/image" Target="media/image98.png"/><Relationship Id="rId155" Type="http://schemas.openxmlformats.org/officeDocument/2006/relationships/image" Target="media/image103.jpeg"/><Relationship Id="rId12" Type="http://schemas.openxmlformats.org/officeDocument/2006/relationships/header" Target="header4.xml"/><Relationship Id="rId17" Type="http://schemas.openxmlformats.org/officeDocument/2006/relationships/image" Target="media/image4.png"/><Relationship Id="rId33" Type="http://schemas.openxmlformats.org/officeDocument/2006/relationships/image" Target="media/image19.png"/><Relationship Id="rId38" Type="http://schemas.openxmlformats.org/officeDocument/2006/relationships/image" Target="media/image22.png"/><Relationship Id="rId59" Type="http://schemas.openxmlformats.org/officeDocument/2006/relationships/oleObject" Target="embeddings/oleObject11.bin"/><Relationship Id="rId103" Type="http://schemas.openxmlformats.org/officeDocument/2006/relationships/oleObject" Target="embeddings/oleObject16.bin"/><Relationship Id="rId108" Type="http://schemas.openxmlformats.org/officeDocument/2006/relationships/image" Target="media/image67.png"/><Relationship Id="rId124" Type="http://schemas.openxmlformats.org/officeDocument/2006/relationships/image" Target="media/image74.wmf"/><Relationship Id="rId129" Type="http://schemas.openxmlformats.org/officeDocument/2006/relationships/image" Target="media/image78.png"/><Relationship Id="rId54" Type="http://schemas.openxmlformats.org/officeDocument/2006/relationships/oleObject" Target="embeddings/oleObject8.bin"/><Relationship Id="rId70" Type="http://schemas.openxmlformats.org/officeDocument/2006/relationships/image" Target="media/image39.wmf"/><Relationship Id="rId75" Type="http://schemas.openxmlformats.org/officeDocument/2006/relationships/image" Target="http://upload.wikimedia.org/wikipedia/en/thumb/f/fe/Unbalanced_scales.svg/180px-Unbalanced_scales.svg.png" TargetMode="External"/><Relationship Id="rId91" Type="http://schemas.openxmlformats.org/officeDocument/2006/relationships/image" Target="http://upload.wikimedia.org/wikipedia/en/thumb/d/da/Stopwatch3.jpg/180px-Stopwatch3.jpg" TargetMode="External"/><Relationship Id="rId96" Type="http://schemas.openxmlformats.org/officeDocument/2006/relationships/image" Target="media/image58.emf"/><Relationship Id="rId140" Type="http://schemas.openxmlformats.org/officeDocument/2006/relationships/image" Target="media/image88.jpeg"/><Relationship Id="rId145" Type="http://schemas.openxmlformats.org/officeDocument/2006/relationships/image" Target="media/image93.png"/><Relationship Id="rId16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http://upload.wikimedia.org/wikipedia/en/thumb/2/20/Micrometers.jpg/250px-Micrometers.jpg" TargetMode="External"/><Relationship Id="rId49" Type="http://schemas.openxmlformats.org/officeDocument/2006/relationships/image" Target="media/image28.wmf"/><Relationship Id="rId57" Type="http://schemas.openxmlformats.org/officeDocument/2006/relationships/image" Target="media/image32.wmf"/><Relationship Id="rId106" Type="http://schemas.openxmlformats.org/officeDocument/2006/relationships/image" Target="media/image66.wmf"/><Relationship Id="rId114" Type="http://schemas.openxmlformats.org/officeDocument/2006/relationships/image" Target="media/image72.wmf"/><Relationship Id="rId119" Type="http://schemas.openxmlformats.org/officeDocument/2006/relationships/oleObject" Target="embeddings/oleObject23.bin"/><Relationship Id="rId127" Type="http://schemas.openxmlformats.org/officeDocument/2006/relationships/image" Target="media/image76.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3.wmf"/><Relationship Id="rId65" Type="http://schemas.openxmlformats.org/officeDocument/2006/relationships/oleObject" Target="embeddings/oleObject14.bin"/><Relationship Id="rId73" Type="http://schemas.openxmlformats.org/officeDocument/2006/relationships/image" Target="http://upload.wikimedia.org/wikipedia/commons/thumb/5/59/Analytical_balance_mettler_ae-260.jpg/180px-Analytical_balance_mettler_ae-260.jpg" TargetMode="External"/><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1.jpeg"/><Relationship Id="rId94" Type="http://schemas.openxmlformats.org/officeDocument/2006/relationships/image" Target="media/image56.emf"/><Relationship Id="rId99" Type="http://schemas.openxmlformats.org/officeDocument/2006/relationships/image" Target="media/image61.png"/><Relationship Id="rId101" Type="http://schemas.openxmlformats.org/officeDocument/2006/relationships/image" Target="media/image63.wmf"/><Relationship Id="rId122" Type="http://schemas.openxmlformats.org/officeDocument/2006/relationships/oleObject" Target="embeddings/oleObject26.bin"/><Relationship Id="rId130" Type="http://schemas.openxmlformats.org/officeDocument/2006/relationships/image" Target="media/image79.emf"/><Relationship Id="rId135" Type="http://schemas.openxmlformats.org/officeDocument/2006/relationships/image" Target="media/image84.wmf"/><Relationship Id="rId143" Type="http://schemas.openxmlformats.org/officeDocument/2006/relationships/image" Target="media/image91.png"/><Relationship Id="rId148" Type="http://schemas.openxmlformats.org/officeDocument/2006/relationships/image" Target="media/image96.png"/><Relationship Id="rId151" Type="http://schemas.openxmlformats.org/officeDocument/2006/relationships/image" Target="media/image99.png"/><Relationship Id="rId156" Type="http://schemas.openxmlformats.org/officeDocument/2006/relationships/image" Target="media/image104.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5.xml"/><Relationship Id="rId18" Type="http://schemas.openxmlformats.org/officeDocument/2006/relationships/image" Target="media/image5.png"/><Relationship Id="rId39" Type="http://schemas.openxmlformats.org/officeDocument/2006/relationships/image" Target="media/image23.wmf"/><Relationship Id="rId109" Type="http://schemas.openxmlformats.org/officeDocument/2006/relationships/image" Target="media/image68.png"/><Relationship Id="rId34" Type="http://schemas.openxmlformats.org/officeDocument/2006/relationships/image" Target="http://upload.wikimedia.org/wikipedia/commons/thumb/f/f6/Vernier_caliper.svg/420px-Vernier_caliper.svg.png" TargetMode="External"/><Relationship Id="rId50" Type="http://schemas.openxmlformats.org/officeDocument/2006/relationships/oleObject" Target="embeddings/oleObject6.bin"/><Relationship Id="rId55" Type="http://schemas.openxmlformats.org/officeDocument/2006/relationships/image" Target="media/image31.wmf"/><Relationship Id="rId76" Type="http://schemas.openxmlformats.org/officeDocument/2006/relationships/image" Target="media/image43.jpeg"/><Relationship Id="rId97" Type="http://schemas.openxmlformats.org/officeDocument/2006/relationships/image" Target="media/image59.emf"/><Relationship Id="rId104" Type="http://schemas.openxmlformats.org/officeDocument/2006/relationships/image" Target="media/image64.png"/><Relationship Id="rId120" Type="http://schemas.openxmlformats.org/officeDocument/2006/relationships/oleObject" Target="embeddings/oleObject24.bin"/><Relationship Id="rId125" Type="http://schemas.openxmlformats.org/officeDocument/2006/relationships/image" Target="media/image75.wmf"/><Relationship Id="rId141" Type="http://schemas.openxmlformats.org/officeDocument/2006/relationships/image" Target="media/image89.jpeg"/><Relationship Id="rId146"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4.jpeg"/><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6.jpeg"/><Relationship Id="rId24" Type="http://schemas.openxmlformats.org/officeDocument/2006/relationships/image" Target="media/image11.png"/><Relationship Id="rId40" Type="http://schemas.openxmlformats.org/officeDocument/2006/relationships/oleObject" Target="embeddings/oleObject1.bin"/><Relationship Id="rId45" Type="http://schemas.openxmlformats.org/officeDocument/2006/relationships/image" Target="media/image26.wmf"/><Relationship Id="rId66" Type="http://schemas.openxmlformats.org/officeDocument/2006/relationships/image" Target="media/image36.png"/><Relationship Id="rId87" Type="http://schemas.openxmlformats.org/officeDocument/2006/relationships/image" Target="http://upload.wikimedia.org/wikipedia/en/thumb/d/da/Stopwatch3.jpg/180px-Stopwatch3.jpg" TargetMode="External"/><Relationship Id="rId110" Type="http://schemas.openxmlformats.org/officeDocument/2006/relationships/image" Target="media/image69.png"/><Relationship Id="rId115" Type="http://schemas.openxmlformats.org/officeDocument/2006/relationships/oleObject" Target="embeddings/oleObject19.bin"/><Relationship Id="rId131" Type="http://schemas.openxmlformats.org/officeDocument/2006/relationships/image" Target="media/image80.wmf"/><Relationship Id="rId136" Type="http://schemas.openxmlformats.org/officeDocument/2006/relationships/oleObject" Target="embeddings/oleObject28.bin"/><Relationship Id="rId157" Type="http://schemas.openxmlformats.org/officeDocument/2006/relationships/image" Target="media/image105.png"/><Relationship Id="rId61" Type="http://schemas.openxmlformats.org/officeDocument/2006/relationships/oleObject" Target="embeddings/oleObject12.bin"/><Relationship Id="rId82" Type="http://schemas.openxmlformats.org/officeDocument/2006/relationships/image" Target="media/image48.png"/><Relationship Id="rId152" Type="http://schemas.openxmlformats.org/officeDocument/2006/relationships/image" Target="media/image100.png"/><Relationship Id="rId19" Type="http://schemas.openxmlformats.org/officeDocument/2006/relationships/image" Target="media/image6.png"/><Relationship Id="rId14" Type="http://schemas.openxmlformats.org/officeDocument/2006/relationships/header" Target="header6.xml"/><Relationship Id="rId30" Type="http://schemas.openxmlformats.org/officeDocument/2006/relationships/image" Target="http://upload.wikimedia.org/wikipedia/commons/thumb/c/c3/InsideCalipers.jpg/200px-InsideCalipers.jpg" TargetMode="External"/><Relationship Id="rId35" Type="http://schemas.openxmlformats.org/officeDocument/2006/relationships/image" Target="media/image20.jpeg"/><Relationship Id="rId56" Type="http://schemas.openxmlformats.org/officeDocument/2006/relationships/oleObject" Target="embeddings/oleObject9.bin"/><Relationship Id="rId77" Type="http://schemas.openxmlformats.org/officeDocument/2006/relationships/image" Target="http://upload.wikimedia.org/wikipedia/commons/thumb/a/a4/Graduated_cilynder-1.jpg/100px-Graduated_cilynder-1.jpg" TargetMode="External"/><Relationship Id="rId100" Type="http://schemas.openxmlformats.org/officeDocument/2006/relationships/image" Target="media/image62.wmf"/><Relationship Id="rId105" Type="http://schemas.openxmlformats.org/officeDocument/2006/relationships/image" Target="media/image65.wmf"/><Relationship Id="rId126" Type="http://schemas.openxmlformats.org/officeDocument/2006/relationships/oleObject" Target="embeddings/oleObject27.bin"/><Relationship Id="rId147" Type="http://schemas.openxmlformats.org/officeDocument/2006/relationships/image" Target="media/image95.png"/><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image" Target="media/image41.jpeg"/><Relationship Id="rId93" Type="http://schemas.openxmlformats.org/officeDocument/2006/relationships/image" Target="media/image55.emf"/><Relationship Id="rId98" Type="http://schemas.openxmlformats.org/officeDocument/2006/relationships/image" Target="media/image60.emf"/><Relationship Id="rId121" Type="http://schemas.openxmlformats.org/officeDocument/2006/relationships/oleObject" Target="embeddings/oleObject25.bin"/><Relationship Id="rId142" Type="http://schemas.openxmlformats.org/officeDocument/2006/relationships/image" Target="media/image90.jpeg"/><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4.bin"/><Relationship Id="rId67" Type="http://schemas.openxmlformats.org/officeDocument/2006/relationships/image" Target="media/image37.png"/><Relationship Id="rId116" Type="http://schemas.openxmlformats.org/officeDocument/2006/relationships/oleObject" Target="embeddings/oleObject20.bin"/><Relationship Id="rId137" Type="http://schemas.openxmlformats.org/officeDocument/2006/relationships/image" Target="media/image85.jpeg"/><Relationship Id="rId158" Type="http://schemas.openxmlformats.org/officeDocument/2006/relationships/image" Target="media/image106.jpeg"/><Relationship Id="rId20" Type="http://schemas.openxmlformats.org/officeDocument/2006/relationships/image" Target="media/image7.png"/><Relationship Id="rId41" Type="http://schemas.openxmlformats.org/officeDocument/2006/relationships/image" Target="media/image24.wmf"/><Relationship Id="rId62" Type="http://schemas.openxmlformats.org/officeDocument/2006/relationships/image" Target="media/image34.wmf"/><Relationship Id="rId83" Type="http://schemas.openxmlformats.org/officeDocument/2006/relationships/image" Target="media/image49.png"/><Relationship Id="rId88" Type="http://schemas.openxmlformats.org/officeDocument/2006/relationships/image" Target="media/image52.jpeg"/><Relationship Id="rId111" Type="http://schemas.openxmlformats.org/officeDocument/2006/relationships/image" Target="media/image70.png"/><Relationship Id="rId132" Type="http://schemas.openxmlformats.org/officeDocument/2006/relationships/image" Target="media/image81.png"/><Relationship Id="rId153" Type="http://schemas.openxmlformats.org/officeDocument/2006/relationships/image" Target="media/image101.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931916-E223-423C-ACE4-3E63EB832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79</Pages>
  <Words>14105</Words>
  <Characters>80403</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pho Tshihlangu</dc:creator>
  <cp:keywords/>
  <dc:description/>
  <cp:lastModifiedBy>Mpho Tshihlangu</cp:lastModifiedBy>
  <cp:revision>1</cp:revision>
  <dcterms:created xsi:type="dcterms:W3CDTF">2021-04-15T06:28:00Z</dcterms:created>
  <dcterms:modified xsi:type="dcterms:W3CDTF">2021-04-15T06:47:00Z</dcterms:modified>
</cp:coreProperties>
</file>